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slideLayouts/slideLayout25.xml" ContentType="application/vnd.openxmlformats-officedocument.presentationml.slideLayout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ink/ink92.xml" ContentType="application/inkml+xml"/>
  <Override PartName="/ppt/ink/ink91.xml" ContentType="application/inkml+xml"/>
  <Override PartName="/ppt/theme/theme1.xml" ContentType="application/vnd.openxmlformats-officedocument.theme+xml"/>
  <Override PartName="/ppt/ink/ink90.xml" ContentType="application/inkml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81.xml" ContentType="application/inkml+xml"/>
  <Override PartName="/ppt/ink/ink80.xml" ContentType="application/inkml+xml"/>
  <Override PartName="/ppt/ink/ink79.xml" ContentType="application/inkml+xml"/>
  <Override PartName="/ppt/ink/ink78.xml" ContentType="application/inkml+xml"/>
  <Override PartName="/ppt/ink/ink77.xml" ContentType="application/inkml+xml"/>
  <Override PartName="/ppt/ink/ink76.xml" ContentType="application/inkml+xml"/>
  <Override PartName="/ppt/ink/ink75.xml" ContentType="application/inkml+xml"/>
  <Override PartName="/ppt/ink/ink74.xml" ContentType="application/inkml+xml"/>
  <Override PartName="/ppt/ink/ink73.xml" ContentType="application/inkml+xml"/>
  <Override PartName="/ppt/ink/ink72.xml" ContentType="application/inkml+xml"/>
  <Override PartName="/ppt/ink/ink104.xml" ContentType="application/inkml+xml"/>
  <Override PartName="/ppt/ink/ink89.xml" ContentType="application/inkml+xml"/>
  <Override PartName="/ppt/ink/ink88.xml" ContentType="application/inkml+xml"/>
  <Override PartName="/ppt/ink/ink87.xml" ContentType="application/inkml+xml"/>
  <Override PartName="/ppt/ink/ink86.xml" ContentType="application/inkml+xml"/>
  <Override PartName="/ppt/ink/ink85.xml" ContentType="application/inkml+xml"/>
  <Override PartName="/ppt/ink/ink84.xml" ContentType="application/inkml+xml"/>
  <Override PartName="/ppt/ink/ink83.xml" ContentType="application/inkml+xml"/>
  <Override PartName="/ppt/ink/ink82.xml" ContentType="application/inkml+xml"/>
  <Override PartName="/ppt/ink/ink54.xml" ContentType="application/inkml+xml"/>
  <Override PartName="/ppt/ink/ink103.xml" ContentType="application/inkml+xml"/>
  <Override PartName="/ppt/ink/ink102.xml" ContentType="application/inkml+xml"/>
  <Override PartName="/ppt/ink/ink101.xml" ContentType="application/inkml+xml"/>
  <Override PartName="/ppt/ink/ink100.xml" ContentType="application/inkml+xml"/>
  <Override PartName="/ppt/ink/ink99.xml" ContentType="application/inkml+xml"/>
  <Override PartName="/ppt/ink/ink98.xml" ContentType="application/inkml+xml"/>
  <Override PartName="/ppt/ink/ink97.xml" ContentType="application/inkml+xml"/>
  <Override PartName="/ppt/ink/ink96.xml" ContentType="application/inkml+xml"/>
  <Override PartName="/ppt/ink/ink95.xml" ContentType="application/inkml+xml"/>
  <Override PartName="/ppt/ink/ink94.xml" ContentType="application/inkml+xml"/>
  <Override PartName="/ppt/ink/ink93.xml" ContentType="application/inkml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9" r:id="rId1"/>
    <p:sldMasterId id="2147483671" r:id="rId2"/>
    <p:sldMasterId id="2147483694" r:id="rId3"/>
    <p:sldMasterId id="2147483721" r:id="rId4"/>
    <p:sldMasterId id="2147483749" r:id="rId5"/>
    <p:sldMasterId id="2147483792" r:id="rId6"/>
  </p:sldMasterIdLst>
  <p:notesMasterIdLst>
    <p:notesMasterId r:id="rId52"/>
  </p:notesMasterIdLst>
  <p:handoutMasterIdLst>
    <p:handoutMasterId r:id="rId53"/>
  </p:handoutMasterIdLst>
  <p:sldIdLst>
    <p:sldId id="424" r:id="rId7"/>
    <p:sldId id="427" r:id="rId8"/>
    <p:sldId id="453" r:id="rId9"/>
    <p:sldId id="348" r:id="rId10"/>
    <p:sldId id="1342" r:id="rId11"/>
    <p:sldId id="464" r:id="rId12"/>
    <p:sldId id="1343" r:id="rId13"/>
    <p:sldId id="459" r:id="rId14"/>
    <p:sldId id="349" r:id="rId15"/>
    <p:sldId id="458" r:id="rId16"/>
    <p:sldId id="460" r:id="rId17"/>
    <p:sldId id="402" r:id="rId18"/>
    <p:sldId id="429" r:id="rId19"/>
    <p:sldId id="351" r:id="rId20"/>
    <p:sldId id="352" r:id="rId21"/>
    <p:sldId id="350" r:id="rId22"/>
    <p:sldId id="354" r:id="rId23"/>
    <p:sldId id="353" r:id="rId24"/>
    <p:sldId id="355" r:id="rId25"/>
    <p:sldId id="360" r:id="rId26"/>
    <p:sldId id="356" r:id="rId27"/>
    <p:sldId id="457" r:id="rId28"/>
    <p:sldId id="454" r:id="rId29"/>
    <p:sldId id="455" r:id="rId30"/>
    <p:sldId id="456" r:id="rId31"/>
    <p:sldId id="462" r:id="rId32"/>
    <p:sldId id="361" r:id="rId33"/>
    <p:sldId id="430" r:id="rId34"/>
    <p:sldId id="363" r:id="rId35"/>
    <p:sldId id="362" r:id="rId36"/>
    <p:sldId id="463" r:id="rId37"/>
    <p:sldId id="414" r:id="rId38"/>
    <p:sldId id="415" r:id="rId39"/>
    <p:sldId id="416" r:id="rId40"/>
    <p:sldId id="418" r:id="rId41"/>
    <p:sldId id="368" r:id="rId42"/>
    <p:sldId id="370" r:id="rId43"/>
    <p:sldId id="421" r:id="rId44"/>
    <p:sldId id="452" r:id="rId45"/>
    <p:sldId id="422" r:id="rId46"/>
    <p:sldId id="423" r:id="rId47"/>
    <p:sldId id="420" r:id="rId48"/>
    <p:sldId id="447" r:id="rId49"/>
    <p:sldId id="449" r:id="rId50"/>
    <p:sldId id="411" r:id="rId51"/>
  </p:sldIdLst>
  <p:sldSz cx="9144000" cy="6858000" type="screen4x3"/>
  <p:notesSz cx="7104063" cy="10234613"/>
  <p:defaultTextStyle>
    <a:defPPr>
      <a:defRPr lang="it-IT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bg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bg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bg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bg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00"/>
    <a:srgbClr val="CC0099"/>
    <a:srgbClr val="0033CC"/>
    <a:srgbClr val="FFFFCC"/>
    <a:srgbClr val="CC0000"/>
    <a:srgbClr val="66FF99"/>
    <a:srgbClr val="00CC66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490" autoAdjust="0"/>
    <p:restoredTop sz="94660"/>
  </p:normalViewPr>
  <p:slideViewPr>
    <p:cSldViewPr>
      <p:cViewPr varScale="1">
        <p:scale>
          <a:sx n="81" d="100"/>
          <a:sy n="81" d="100"/>
        </p:scale>
        <p:origin x="742" y="34"/>
      </p:cViewPr>
      <p:guideLst>
        <p:guide orient="horz" pos="2160"/>
        <p:guide pos="2880"/>
      </p:guideLst>
    </p:cSldViewPr>
  </p:slideViewPr>
  <p:outlineViewPr>
    <p:cViewPr>
      <p:scale>
        <a:sx n="20" d="100"/>
        <a:sy n="2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viewProps" Target="viewProps.xml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handoutMaster" Target="handoutMasters/handoutMaster1.xml"/><Relationship Id="rId58" Type="http://schemas.openxmlformats.org/officeDocument/2006/relationships/customXml" Target="../customXml/item1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theme" Target="theme/theme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customXml" Target="../customXml/item2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tableStyles" Target="tableStyles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notesMaster" Target="notesMasters/notesMaster1.xml"/><Relationship Id="rId60" Type="http://schemas.openxmlformats.org/officeDocument/2006/relationships/customXml" Target="../customXml/item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8540" cy="511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793" tIns="48898" rIns="97793" bIns="48898" numCol="1" anchor="t" anchorCtr="0" compatLnSpc="1">
            <a:prstTxWarp prst="textNoShape">
              <a:avLst/>
            </a:prstTxWarp>
          </a:bodyPr>
          <a:lstStyle>
            <a:lvl1pPr defTabSz="978739" eaLnBrk="1" hangingPunct="1">
              <a:defRPr sz="13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endParaRPr lang="it-IT" altLang="it-IT"/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827" y="0"/>
            <a:ext cx="3078540" cy="511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793" tIns="48898" rIns="97793" bIns="48898" numCol="1" anchor="t" anchorCtr="0" compatLnSpc="1">
            <a:prstTxWarp prst="textNoShape">
              <a:avLst/>
            </a:prstTxWarp>
          </a:bodyPr>
          <a:lstStyle>
            <a:lvl1pPr algn="r" defTabSz="978739" eaLnBrk="1" hangingPunct="1">
              <a:defRPr sz="13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endParaRPr lang="it-IT" altLang="it-IT"/>
          </a:p>
        </p:txBody>
      </p:sp>
      <p:sp>
        <p:nvSpPr>
          <p:cNvPr id="993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22800"/>
            <a:ext cx="3078540" cy="510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793" tIns="48898" rIns="97793" bIns="48898" numCol="1" anchor="b" anchorCtr="0" compatLnSpc="1">
            <a:prstTxWarp prst="textNoShape">
              <a:avLst/>
            </a:prstTxWarp>
          </a:bodyPr>
          <a:lstStyle>
            <a:lvl1pPr defTabSz="978739" eaLnBrk="1" hangingPunct="1">
              <a:defRPr sz="13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endParaRPr lang="it-IT" altLang="it-IT"/>
          </a:p>
        </p:txBody>
      </p:sp>
      <p:sp>
        <p:nvSpPr>
          <p:cNvPr id="993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827" y="9722800"/>
            <a:ext cx="3078540" cy="510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793" tIns="48898" rIns="97793" bIns="48898" numCol="1" anchor="b" anchorCtr="0" compatLnSpc="1">
            <a:prstTxWarp prst="textNoShape">
              <a:avLst/>
            </a:prstTxWarp>
          </a:bodyPr>
          <a:lstStyle>
            <a:lvl1pPr algn="r" defTabSz="978739" eaLnBrk="1" hangingPunct="1">
              <a:defRPr sz="13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fld id="{F5C75FDC-E35B-4646-8997-DFECA41A6B75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6331278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06.69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760 14 11032,'5'-3'275,"16"-7"4296,-21 10-4490,1 0 0,-1 0 1,0 0-1,1 0 0,-1 0 0,1 0 0,-1 0 0,0 0 1,1 0-1,-1 0 0,1 1 0,-1-1 0,0 0 1,1 0-1,-1 0 0,1 1 0,-1-1 0,0 0 1,1 0-1,-1 1 0,0-1 0,1 0 0,-1 0 1,0 1-1,0-1 0,1 0 0,-1 1 0,0-1 1,0 1-1,0-1 0,0 0 0,1 1 0,-1-1 1,0 1-1,0-1 0,0 0 0,0 1 0,0-1 1,0 1-1,0-1 0,0 1 0,0-1 0,0 0 0,0 1 1,0-1-1,-1 1 425,23-3 1193,-30 1-1680,0 1 0,1 0-1,-1 0 1,0 1 0,1 0 0,-11 2-1,-2 0-17,-21 2-3,13-2 53,0 1 0,0 1 0,0 1 0,-38 14 0,61-18-42,-1 0-1,1 0 0,0 0 1,0 1-1,0 0 0,0 0 1,1 0-1,-1 1 0,1-1 1,0 1-1,0 0 0,0 0 1,0 1-1,1-1 0,-1 1 1,1 0-1,1 0 1,-1 0-1,0 0 0,1 0 1,0 0-1,1 1 0,-1-1 1,1 1-1,0-1 0,0 10 1,0 0 15,0 0 0,1 0 0,1-1 0,1 1 0,0 0 1,6 19-1,32 86 51,-29-89-33,32 71 167,-31-78-149,-2 0 1,0 0 0,-2 1 0,0 0 0,7 49 0,-15-67-50,-1 0 0,1 0 0,-1-1 1,-1 1-1,1 0 0,-1-1 1,0 1-1,-1-1 0,1 0 0,-1 0 1,-1 0-1,1 0 0,-1 0 0,0-1 1,-5 6-1,-3 4 44,-1-1 0,-1 0 1,-29 22-1,22-23-25,0 0 0,0-2 1,-1 0-1,-1-1 0,1-2 0,-34 9 0,12-7 71,0-1 0,-68 4-1,69-12-68,41-1-33,-1 0 0,1-1 0,0 1-1,-1 0 1,1-1 0,-1 1 0,1-1-1,0 0 1,-1 1 0,1-1 0,0 0-1,0-1 1,0 1 0,-3-2 0,5 3-8,0-1 0,0 0 0,0 0 0,0 0 0,-1 1 0,1-1 0,0 0 0,0 0 0,0 0 0,1 1 0,-1-1 0,0 0 0,0 0 1,0 1-1,1-1 0,-1 0 0,0 0 0,1 1 0,-1-1 0,0 0 0,1 1 0,-1-1 0,1 1 0,-1-1 0,1 0 0,-1 1 0,1-1 1,0 1-1,0-1 0,23-19-993,-22 18 717,91-80-4011,-32 27-799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0.34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70 1 15776,'-15'3'-76,"12"-2"238,-1-1 1,0 1 0,0 0 0,0 0 0,1 0 0,-1 1 0,1-1-1,-1 1 1,1 0 0,-1 0 0,1 0 0,0 0 0,-6 6-1,10-7-32,-1 0 0,1 0 0,-1 0 0,1 0 0,0 0 0,-1 0 0,1 0 0,0 0 0,0 0 0,-1 0 0,1-1 0,0 1 0,0 0 0,0-1 0,0 1 0,0 0 0,0-1 0,0 1 0,0-1 0,1 0 0,-1 1 0,1-1 0,30 12 2323,-30-11-2383,1 0-1,-1 0 1,0 0-1,1 0 1,-1 0-1,0 1 1,1-1 0,-1 1-1,0 0 1,3 3-1,10 8-2562,3-6-4992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344" units="cm"/>
          <inkml:channel name="Y" type="integer" max="1032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619.72974" units="1/cm"/>
          <inkml:channelProperty channel="Y" name="resolution" value="621.68677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1-11T15:43:27.69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121 12189 583 0,'0'0'0'0,"-13"11"0"16,-7 5 0-16,11-6 345 0,5-5-345 0,-2 1 346 16,1-1-346-16,-3 1 210 0,-1-1-210 15,-2 3 211-15,-2-1-211 0,-2 4 100 0,-1 2-100 0,-3 4 100 16,1 5-100-16,-1-6 102 0,-1 1-102 0,5-2 102 16,2 0-102-16,0-1 63 0,2 3-63 0,6-8 63 15,5-3-63-15,-4-1 63 0,2-1-63 0,2 0 63 16,0 1-63-16,2-5 59 0,2 2-59 0,1 0 59 15,5-2-59-15,1-2 40 0,2 0-40 0,0 2 40 16,1-5-40-16,3 1 36 0,1-7-36 0,1 3 36 0,-1-1-36 16,6-2 1-16,-2-2-1 0,-1 2 1 0,-6 2-1 15,-1-4-7-15,5-4 7 0,-8 5-6 0,-2 2 6 16,4-3 3-16,-2 0-3 0,-4 4 4 0,-1 2-4 0,0-2 29 16,-3 1-29-16,3 1 29 0,-6 1-29 0,2 1 36 15,-2 3-36-15,0-2 36 0,0 2-36 0,0 2 23 16,0 0-23-16,0 0 24 0,0 0-24 0,0 0-7 15,0-1 7-15,0-1-7 0,-2 2 7 0,2 0-94 16,-6 0 94-16,1 0-93 0,1 2 93 0,-5 1-609 16,-4 3 609-16,2-3-608 0,0 3 608 0,-11 3-82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344" units="cm"/>
          <inkml:channel name="Y" type="integer" max="1032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619.72974" units="1/cm"/>
          <inkml:channelProperty channel="Y" name="resolution" value="621.68677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1-11T15:48:33.93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526 8565 1132 0,'0'0'0'0,"-6"-7"0"0,-8-4 0 0,14 3 213 16,5 5-213-16,-5-3 214 0,0 2-214 0,2 4 158 16,2-3-158-16,-1 1 159 0,1 2-159 0,2-4 48 15,-5 4-48-15,3-2 49 0,-4-1-49 0,0-1 51 16,0 0-51-16,0 2 52 0,0-1-52 0,0 1-5 0,0 0 5 16,-4 0-4-16,3 2 4 0,-5-4 21 0,-1 1-21 15,-4 1 21-15,-2-4-21 0,-8 3-9 0,-6-1 9 16,-1 2-8-16,2 2 8 0,-7 2 9 0,0 5-9 15,-1-5 10-15,-1 2-10 0,2 1 0 0,0 1 0 16,5 1 0-16,-1-5 0 0,1 2 51 0,-4 0-51 0,-3-1 51 16,-2 3-51-16,2-1 9 0,-3 5-9 0,1-5 9 15,0 4-9-15,2-3 22 0,0 1-22 0,3-5 22 16,5 2-22-16,1 1-1 0,2 3 1 0,3-3-1 16,3-3 1-16,-1 2 15 0,-1-1-15 0,2-3 15 15,-6 2-15-15,5-4 4 0,-1-7-4 0,1 9 4 16,1 6-4-16,-4-1 8 0,5 3-8 0,1-3 8 15,5-5-8-15,-2 0 1 0,-2 4-1 0,-4 1 1 16,-3 1-1-16,0 3 22 0,2 4-22 0,-2-4 22 16,3-3-22-16,3 5 30 0,-3 0-30 0,-1 4 30 15,1 0-30-15,1-1 12 0,3 5-12 0,0-4 13 16,6 1-13-16,-4 6 6 0,2 4-6 0,2 0 7 0,0 5-7 16,-1-1 15-16,-1 5-15 0,2 0 16 0,-6 2-16 15,6 0-5-15,-4 2 5 0,2-2-4 0,-2-4 4 0,2 4-1 16,-4 5 1-16,2 1-1 0,2 1 1 0,0 4-4 15,0 4 4-15,2-15-3 0,3-8 3 0,-3 4-21 16,0-1 21-16,-2 5-21 0,2-4 21 0,-4 2 11 16,2 0-11-16,3-9 11 0,6-8-11 0,-3 5-1 15,3-3 1-15,4 6-1 0,3 3 1 0,1-5 33 16,-1 0-33-16,1-5 34 0,-2-6-34 0,1 1-13 16,3-1 13-16,-3 0-12 0,1 4 12 0,1-2 0 15,4 3 0-15,-5-9 0 0,-1 0 0 0,4 1 12 0,1-5-12 16,6 4 13-16,8 1-13 0,2-5 8 0,4 1-8 15,-12-3 9-15,-5 1-9 0,2-2 17 0,3 0-17 16,8 0 17-16,11 1-17 0,-4 3 8 0,6-4-8 16,-9 1 9-16,-3 1-9 0,3 0 45 0,3 1-45 15,6 1 45-15,7 1-45 0,-7 1 20 0,3 1-20 0,-3-2 20 16,3 1-20-16,1-5 36 0,5 1-36 0,5 0 37 16,5-2-37-16,1-1 60 0,5 3-60 0,-3 0 60 15,4-4-60-15,14 2 37 0,14-2-37 0,-3 7 38 16,4-1-38-16,-7-1 19 0,-6-1-19 0,2 0 20 15,0 1-20-15,-83-5 21 0,0 0-21 0,117 9 21 16,19-3-21-16,-136-6 49 0,0 0-49 0,163 0 50 16,21-4-50-16,-19-1 8 0,-5-5-8 0,-21 1 9 15,-15 0-9-15,-1 0 3 0,-5-2-3 0,-12 1 3 0,-16 5-3 16,-1-8 7-16,-8 0-7 0,-2 6 7 0,-1-1-7 16,-8-3 53-16,-7-4-53 0,-6 14 54 0,-9 8-54 15,-9-7 3-15,-12 0-3 0,7 0 3 0,-7 0-3 16,3 0 42-16,-1 2-42 0,-6-2 42 0,-7 2-42 15,3-1 13-15,-1 3-13 0,1-2 13 0,1 2-13 0,-7-1-104 16,2 1 104-16,-4 2-103 0,-2-3 103 0,0 5-408 16,-5 1 408-16,-8 8-408 0,-7 3 408 0,-2 17-1647 15</inkml:trace>
  <inkml:trace contextRef="#ctx0" brushRef="#br0" timeOffset="1201.08">12074 10358 1143 0,'0'0'0'15,"0"0"0"-15,-42-6 0 0,21 2 136 0,-1 2-136 0,-5 1 137 16,-5 1-137-16,-3-2 41 0,0 2-41 0,-4-2 42 16,-3 2-42-16,-3 0 78 0,3-4-78 0,1 2 78 15,6 1-78-15,-3-1 15 0,-5 2-15 0,-1 0 15 16,1-6-15-16,-5 2 37 0,0-1-37 0,6 1 37 15,3-3-37-15,39 7 77 0,0 0-77 0,-42-8 78 16,-6 1-78-16,48 7 86 0,0 0-86 0,-48-9 86 16,-4 0-86-16,9-1 64 0,5-1-64 0,8 6 65 15,6-4-65-15,0 3 16 0,2 2-16 0,2 1 17 16,1-1-17-16,-1 2 39 0,-2 2-39 0,7 0 40 16,0 2-40-16,-1 2-7 0,-1 3 7 0,-3 2-7 0,-4 6 7 15,1 0-3-15,-1 0 3 0,4 1-3 0,4 4 3 16,-1-1-2-16,0 5 2 0,1 4-2 0,-3 5 2 15,1 0-6-15,-3 4 6 0,3-6-5 0,-4 1 5 16,2-1-3-16,-1-1 3 0,3 1-2 0,-1 0 2 16,3 6 0-16,3 2 0 0,-2 2 1 0,0 1-1 0,0-3 1 15,3 0-1-15,-1-2 1 0,2-2-1 0,-4 0 9 16,0 2-9-16,0-4 9 0,-1 2-9 0,1 2 0 16,0 0 0-16,2 0 0 0,4-4 0 0,2 2-1 15,-3 0 1-15,1-2-1 0,4 1 1 0,-5-5 3 16,3-1-3-16,1-8 3 0,3-3-3 0,1-4 12 15,-4 0-12-15,6-2 12 0,-3 0-12 0,3 0 9 0,3 0-9 16,-3-4 10-16,0 1-10 0,2-3 26 0,2 3-26 16,-2-1 26-16,1 0-26 0,3 1 53 0,1 1-53 15,3 0 53-15,-3 2-53 0,4 0 26 0,0 2-26 16,0-4 26-16,2 1-26 0,2 1 42 0,3-2-42 16,6 2 43-16,2 0-43 0,6 0 67 0,1 2-67 0,-6-4 68 15,3-1-68-15,3-1 34 0,2 2-34 0,2 2 34 16,2 0-34-16,3 2 5 0,1 4-5 0,1-4 6 15,4-2-6-15,6 0 59 0,5-2-59 0,-2 4 60 16,2-4-60-16,0 3 33 0,2-3-33 0,19 0 33 16,10-2-33-16,-3 4 45 0,0 2-45 0,-10-3 45 15,-5-5-45-15,0 1 28 0,-4-1-28 0,-10-1 28 16,-10 0-28-16,2 1 26 0,-4 4-26 0,2 1 26 16,2-5-26-16,-1 1 24 0,1-1-24 0,6 3 25 0,1 1-25 15,-2-4 1-15,2 1-1 0,-7-1 1 0,-5-1-1 16,-1 0 34-16,2-2-34 0,-7 0 35 0,0 3-35 15,1-5 26-15,1 0-26 0,-1 0 26 0,-1 0-26 16,-39 0 39-16,0 0-39 0,48 0 40 0,0 2-40 0,-7-4 8 16,-4-5-8-16,-8 3 9 0,-7 2-9 0,2-2 3 15,-3-1-3-15,-6 3 3 0,-4-2-3 0,2 3 41 16,-1-1-41-16,0 0 42 0,-3 2-42 0,4-4-66 16,-2 2 66-16,-4 2-66 0,-5 0 66 0,2 0-134 15,-2-2 134-15,-1 1-134 0,5 1 134 0,-4 0-488 16,1 1 488-16,1 7-488 0,-4-3 488 0,4 8-1489 0</inkml:trace>
  <inkml:trace contextRef="#ctx0" brushRef="#br0" timeOffset="2466.19">11923 12366 1054 0,'0'0'0'0,"-11"-6"0"16,-13-1 0-16,24 7 233 0,0 0-233 0,-6-4 233 16,8 2-233-16,-2 2 159 0,0 0-159 0,2-1 159 15,2 1-159-15,-1-2 128 0,-1 2-128 0,-2-4 128 0,-2 0-128 16,-1-1 48-16,-5-1-48 0,-1-1 48 0,-2 0-48 15,-4 1 1-15,-2 0-1 0,-8 1 1 0,-1-1-1 16,-4 1 31-16,-1 3-31 0,5 0 31 0,-2 2-31 16,-1 0 32-16,-3 4-32 0,-3 1 33 0,-3 1-33 15,-9 1 2-15,3 3-2 0,-4-5 2 0,0 1-2 0,-2 3 0 16,2-4 0-16,0 5 0 0,4-1 0 0,-4 0 1 16,0 2-1-16,0-2 2 0,0 2-2 0,0-3 32 15,5-1-32-15,1 1 33 0,3-1-33 0,2-3-1 16,4 3 1-16,3-3-1 0,6-1 1 0,0 3 6 15,4-6-6-15,-2 2 7 0,-2 1-7 0,4 1 9 16,-2-4-9-16,3 0 10 0,2 0-10 0,1 0 3 16,-1 2-3-16,4-2 4 0,4 2-4 0,-2-2 54 0,-4 0-54 15,6 0 54-15,-4 2-54 0,2 1-5 0,2-1 5 16,-6 4-5-16,-3 3 5 0,3 0-25 0,0 4 25 16,0 2-24-16,2 3 24 0,-1 5-20 0,1 4 20 0,2 3-19 15,-2 5 19-15,3 5 2 0,1 7-2 0,2-22 2 16,3-12-2-16,4-13-14 0,0 0 14 0,-15 61-13 15,1 26 13-15,-1 18 0 0,2 21 0 0,2-62 0 16,3-32 0-16,8-32 3 0,0 0-3 0,-9 92 4 16,0 30-4-16,3-26 7 0,5-6-7 0,-1-14 7 15,2-13-7-15,2-17 39 0,3-15-39 0,-9 1 40 16,1-5-40-16,3-27-3 0,0 0 3 0,-2 30-2 16,-4 5 2-16,8-5 15 0,2-1-15 0,-2-7 16 15,-2-5-16-15,0-1 5 0,0 1-5 0,2-2 5 16,3-2-5-16,1 0 32 0,3-2-32 0,0-2 33 15,-3-2-33-15,7 1 35 0,-2 1-35 0,3-2 35 16,1-1-35-16,7 1 87 0,2 1-87 0,4-5 88 0,11 1-88 16,0 2 33-16,9-1-33 0,3-3 34 0,1-2-34 0,5 0 71 15,2 0-71-15,4 0 72 0,2 0-72 16,3 2 2-16,2 2-2 0,11 1 2 0,8 1-2 0,-4 7 46 16,-4 1-46-16,-3-3 46 0,-4-1-46 0,-1-3 32 15,-1-3-32-15,-11-3 32 0,-13-2-32 0,6-1 82 16,3 0-82-16,13 2 82 0,11 4-82 0,-18-3 38 15,-11-1-38-15,-4 0 38 0,0 0-38 0,0 0 54 16,0 2-54-16,-2-2 55 0,0 2-55 0,0 0 0 16,1 2 0-16,-12-4 0 0,-8 0 0 0,3 0 6 0,-6 0-6 15,-4 0 6-15,-1 0-6 0,-1 0 0 16,1-2 0-16,-5 2 0 0,-4 2 0 0,-3 0 0 0,2 1 0 16,-5-1 0-16,0 2 0 0,-4-4-31 0,0 0 31 0,0 0-31 15,0-2 31-15,0 2-181 0,-4 2 181 16,-5 3-181-16,-2 6 181 0,11-11-971 0,0 0 971 0,-34 21-970 15,-14 6 970-15,-31 21-618 0</inkml:trace>
  <inkml:trace contextRef="#ctx0" brushRef="#br0" timeOffset="20043.02">12266 8790 124 0,'0'0'0'0,"0"0"0"0,0 0 0 16,0 0 44-16,0 0-44 0,2 0 44 0,0-3-44 15,0 1-24-15,1 2 24 0,-3 0-23 0,0 0 23 0,0-4-1 16,2 4 1-16,-2-2-1 0,0 2 1 0,0-2-2 16,-2 2 2-16,2-1-1 0,-3 1 1 0,-1-4 193 15,2 0-193-15,-3 2 194 0,5-3-194 0,-8 1 0 16,-1 0 0-16,2 1 0 0,1 1 0 0,-1-2 174 15,-3 2-174-15,3 2 174 0,3-3-174 0,-5 1 154 16,2 0-154-16,-1 0 154 0,-1 2-154 0,0-4 93 16,-4 1-93-16,2 1 94 0,2 2-94 0,-2 0 54 15,-2 2-54-15,2 0 55 0,1-1-55 0,-3 3 58 16,-1-2-58-16,-7 2 58 0,3-1-58 0,-6 3 21 16,0-2-21-16,5 1 21 0,-1-1-21 0,2 1 12 0,-4-1-12 15,1 2 12-15,-1 3-12 0,0-2 0 0,2 6 0 16,-1-4 0-16,3 1 0 0,1 1 5 0,-1 0-5 15,3-2 5-15,2-2-5 0,2 1-6 0,2-1 6 16,0 0-5-16,-3 3 5 0,3-1-26 0,0 2 26 0,2-4-26 16,-1 1 26-16,1 1 18 0,1 0-18 0,-3 0 19 15,4 4-19-15,-3 0 7 0,3 6-7 0,-5-3 7 16,1 3-7-16,2-1 52 0,-1 3-52 0,1-5 52 16,0-7-52-16,-3 3-1 0,1 0 1 0,2-2-1 15,-1-5 1-15,1 4 21 0,3 3-21 0,-5-3 21 16,2 0-21-16,-1 4 15 0,-1-4-15 0,0 0 16 15,5 1-16-15,2-3 1 0,-3 4-1 0,1 4 2 16,4 0-2-16,-5-1 18 0,3 5-18 0,0-8 19 16,2-2-19-16,0 0 22 0,0 1-22 0,0 6 22 15,0 8-22-15,2 0 0 0,1 0 0 0,1-9 1 0,-4-6-1 16,0 4 1-16,0-4-1 0,4 10 2 0,3 8-2 16,1-1 15-16,1 2-15 0,-4-10 15 0,-3-8-15 0,2 1 14 15,-2-4-14-15,5 10 15 0,2 7-15 0,-3-2 25 16,3 0-25-16,0-7 26 0,-5-4-26 0,2 2 43 15,1-2-43-15,2 6 43 0,4-5-43 0,0 5 0 16,4 2 0-16,-4-8 1 0,-4-2-1 0,0 0 54 16,2 0-54-16,4 4 54 0,3 2-54 0,1 2-1 15,-3 3 1-15,-5-9-1 0,-3-2 1 0,1 2 6 16,4 2-6-16,-4 0 7 0,-1 2-7 0,3 1-3 0,0 1 3 16,-2-6-3-16,-5 0 3 0,3-2 51 0,0 1-51 15,8-1 51-15,9 2-51 0,0 2 33 0,4-4-33 16,-8 0 34-16,-11-7-34 0,6 2 16 0,-2 0-16 15,11-4 17-15,9 3-17 0,-3-1-1 0,-1-2 1 16,-5 0-1-16,-1 2 1 0,-1-2 8 0,0 2-8 0,-2-2 8 16,4 2-8-16,0-2 23 0,2 3-23 0,-11-3 24 15,-6 0-24-15,2 2 2 0,2 0-2 0,7 4 3 16,4-1-3-16,0 1 23 0,4 1-23 0,-11-7 24 16,-3 2-24-16,5 0 48 0,3-2-48 0,2 2 48 15,0-1-48-15,4 1 15 0,1-2-15 0,-12 0 15 16,0 0-15-16,-1 0 3 0,6 0-3 0,4 2 4 15,6 2-4-15,-3-4 3 0,2 4-3 0,-10-3 3 16,-6 3-3-16,3-4 1 0,-1 0-1 0,5 4 2 16,2 1-2-16,-2-5-4 0,2 2 4 0,-9 0-4 15,-4-2 4-15,4 0-16 0,-1 2 16 0,8-2-15 0,-1 4 15 16,3-4 0-16,3-4 0 0,-4 4 0 0,-3 0 0 0,6-2-5 16,1 0 5-16,3 0-4 0,3-3 4 15,-1 1 0-15,1-1 0 0,-9 1 0 0,-8 0 0 0,7 0 2 16,1 3-2-16,0-3 3 0,0-2-3 0,0 1 2 15,5-4-2-15,-7-1 2 0,-7 5-2 0,4-3 2 16,1 3-2-16,8-6 2 0,1-2-2 0,4 0 10 16,1 2-10-16,-7-4 10 0,-1 2-10 0,2-7 49 15,1-2-49-15,-1 7 50 0,2-2-50 0,-3 3 13 16,-3 3-13-16,0-6 14 0,0 0-14 0,-3 1 0 16,1-3 0-16,-6 4 0 0,-1 1 0 0,2-1-15 15,-3 0 15-15,-1-1-15 0,0-1 15 0,0-1 0 0,2-1 0 16,-2 4 0-16,-4-1 0 0,-1 5 0 0,-1-4 0 15,-2 6 0-15,1-1 0 0,0-3-1 0,-3 4 1 16,1 2 0-16,-2 3 0 0,0-1-2 0,-1 1 2 16,3-15-1-16,-4-5 1 0,0 6 37 0,0 0-37 0,0-3 37 15,0 3-37-15,0-1-6 0,0-1 6 0,-4 3-6 16,3 4 6-16,1 13-2 0,0 0 2 0,-8-22-1 16,-1-4 1-16,9 26-4 0,0 0 4 0,-15-27-3 15,-1 1 3-15,16 26-14 0,0 0 14 0,-21-28-13 16,-1 1 13-16,0 4-4 0,2 7 4 0,1 1-3 15,8 4 3-15,-2 0 5 0,0 2-5 0,2-2 5 16,2 0-5-16,-4-1 25 0,0 0-25 0,0-3 26 16,-2 0-26-16,1 0-10 0,-3-3 10 0,6 3-10 15,0-3 10-15,0 3-8 0,2 0 8 0,-2 2-7 0,1-5 7 16,-1 3 8-16,-2 0-8 0,2 2 8 0,2 0-8 16,0 2-9-16,-4-2 9 0,-2 2-9 15,-3-4 9-15,-3 2-3 0,-1-1 3 0,6-3-3 0,-5 6 3 0,3-4-3 16,-1 6 3-16,-3-6-2 0,-4 2 2 15,2 0-1-15,0 2 1 0,-2-3 0 0,1 4 0 0,-5-4-18 16,-3 1 18-16,0 3-18 0,-8-1 18 0,0 2 27 16,-3 0-27-16,-2 1 27 0,-2 3-27 0,0-4-1 15,0-1 1-15,-9-1 0 0,-10 0 0 0,-18 9-63 16,-16 2 63-16,-4 0-62 0,-8 0 62 0,-7 12-164 16,-6 6 164-16,-3 0-163 0,2 5 163 0,-128 14-1685 0</inkml:trace>
  <inkml:trace contextRef="#ctx0" brushRef="#br0" timeOffset="24344.94">14205 9388 124 0,'0'0'0'0,"-2"4"0"16,0 7 0-16,2-7 301 0,5 1-301 0,8-5 302 15,8-3-302-15,-1 1 179 0,4 0-179 0,-2 0 179 16,-3 2-179-16,1 0 180 0,2 0-180 0,8 0 180 15,5 2-180-15,4-2 139 0,5 2-139 0,2-4 140 16,2 0-140-16,4 2 97 0,5 4-97 0,-2-2 97 16,1-2-97-16,-1 3 20 0,2 1-20 0,1 2 20 0,4-6-20 15,-3 1 57-15,0 3-57 0,-1 0 57 0,-1-2-57 16,-4 3 51-16,-1 3-51 0,2-7 51 0,-1 3-51 0,1 0 69 16,-3-4-69-16,-1 2 70 0,-4 1-70 0,1 3 48 15,-7 1-48-15,1-1 49 0,-4-2-49 0,-2 1 50 16,-2-1-50-16,-3 1 51 0,-3-5-51 0,-1 0 43 15,0 0-43-15,-6 0 43 0,-1 2-43 0,-3-2 27 16,1-2-27-16,-6 2 27 0,-4 0-27 0,5-3 35 16,0 3-35-16,-6-2 35 0,-6 2-35 0,2 0 21 15,-2 0-21-15,0 0 21 0,0 0-21 0,-2 0-60 16,-2-2 60-16,2 0-59 0,1 2 59 0,-1 0-5 0,-2 0 5 16,-5 2-4-16,-2 2 4 0,-2-1-50 0,2 1 50 15,-2 2-50-15,2-3 50 0,11-3-377 0,0 0 377 0,-9 9-376 16,-6 3 376-16,-9 8-1183 0</inkml:trace>
  <inkml:trace contextRef="#ctx0" brushRef="#br0" timeOffset="25043.12">15800 9049 908 0,'0'0'0'0,"-4"24"0"15,-1 11 0-15,1-15 212 0,0-3-212 0,2-23 212 16,2-18-212-16,-2 11 169 0,1 2-169 0,1-2 170 15,1 2-170-15,3 4 104 0,2 3-104 0,-4 2 105 16,-1 2-105-16,1 0 130 0,2 0-130 0,5 2 130 16,6 6-130-16,2-3 15 0,5 8-15 0,-6-7 15 0,1-1-15 15,0 2 50-15,1 3-50 0,2 1 50 0,-3 4-50 16,1-1 45-16,5 3-45 0,-9-6 45 0,1 2-45 16,4 0 33-16,-5 2-33 0,5 3 33 0,-1 6-33 0,4 0 4 15,2 2-4-15,-13-13 4 0,-9-6-4 0,2 1 35 16,0-1-35-16,1 13 36 0,3 13-36 0,-1-1 9 15,-3 3-9-15,-2-13 10 0,-4-3-10 0,-2-1 29 16,-5 0-29-16,-4 6 29 0,-6 0-29 0,3 0 0 16,-8-1 0-16,2-3 0 0,-1-5 0 0,-4 3 32 15,-5 1-32-15,1 1 33 0,-2 4-33 0,1 2-50 16,1-2 50-16,3-4-49 0,2-1 49 0,-7-1-148 0,-2 2 148 16,2 1-148-16,0 1 148 0,-34 20-1592 0</inkml:trace>
  <inkml:trace contextRef="#ctx0" brushRef="#br0" timeOffset="25811.71">17179 8742 1031 0,'0'0'0'0,"-20"0"0"0,-14 0 0 0,5 0-77 0,-8 0 77 16,11 2-77-16,4 2 77 0,22-4 141 0,0 0-141 15,-43 13 142-15,-10 11-142 0,1-4 83 0,-1 8-83 16,5-1 83-16,-4 1-83 0,4 5-1 0,0 6 1 0,5-6 0 16,7-1 0-16,-3 3 149 0,4 2-149 0,-2 2 149 15,5 1-149-15,3 4 76 0,3 4-76 0,4 4 76 16,5 3-76-16,-3 16 62 0,7 4-62 0,2-17 62 16,9-12-62-16,4 5 68 0,9-3-68 0,-2 0 69 15,4 2-69-15,7-2 45 0,8 6-45 0,4-8 46 16,4 0-46-16,24-2 127 0,13 2-127 0,-2-5 127 15,2-6-127-15,-1-3 53 0,6-8-53 0,3-6 54 16,2-3-54-16,4-6 56 0,2-3-56 0,-4-1 57 16,-4-3-57-16,7 0 41 0,5-2-41 0,-8-6 41 15,1-3-41-15,-2-4 24 0,2-4-24 0,-3 5 25 16,0-3-25-16,-9-2 74 0,-4 1-74 0,-1-3 74 0,-5 1-74 16,-1-6 56-16,0-4-56 0,-11 4 57 0,-6 2-57 15,-6-8 80-15,-3-10-80 0,8-10 80 0,4-9-80 16,-10-2 26-16,-4-2-26 0,-9 11 26 0,-9 10-26 0,-4-6 43 15,-10-4-43-15,-4-23 44 0,-7-12-44 0,-14 11 33 16,-8 4-33-16,-8 0 34 0,-5 2-34 0,-25 4 0 16,-15-3 0-16,-6 10 0 0,-7 4 0 0,96 55 26 15,0 0-26-15,-142-54 26 0,-35 4-26 0,20 17-86 16,-4 13 86-16,17 5-86 0,11 13 86 0,2 4-169 16,8 7 169-16,8 12-168 0,8 6 168 0,4 16-951 0,7 5 951 15,0-4-951-15,5-1 951 0,-93 43-453 0</inkml:trace>
  <inkml:trace contextRef="#ctx0" brushRef="#br0" timeOffset="-197515.51">19254 7733 124 0,'0'0'0'0,"0"0"0"16,0 0 0-16,0 0 1 0,0 0-1 0,0 0 1 15,0 0-1-15,0 0 1 0,0 0-1 0,0 0 2 0,0 0-2 16,0 0 5-16,0 0-5 0,0 0 5 0,0 0-5 16,0 0 115-16,-28 5-115 0,12 1 116 0,-5-3-116 15,1-3 107-15,-2 2-107 0,3-2 108 0,3-2-108 0,-3 2 213 16,-1-3-213-16,3 3 213 0,3-4-213 0,14 4-133 16,0 0 133-16,-30-2-132 0,-9-2 132 0,6 3 315 15,-4-1-315-15,13 0 316 0,8-2-316 0,-3 1 89 16,4 1-89-16,-10-2 89 0,-9 2-89 0,3-2 56 15,-2-1-56-15,7 1 57 0,4-1-57 0,-4 1 0 16,0 2 0-16,-9-2 1 0,-8-5-1 0,5 2 136 16,-3 1-136-16,12 1 137 0,5-1-137 0,-4-3 70 0,0 0-70 15,-5 0 71-15,-2-1-71 0,-2-3 72 16,-2 4-72-16,6 2 72 0,5 3-72 0,-3-3 20 0,-2 5-20 16,-8-4 20-16,-3 3-20 0,1-1 37 0,1-2-37 15,12 3 38-15,12 1-38 0,-6 2 29 0,2 0-29 16,-15-4 29-16,-15 4-29 0,6-2 37 0,0 0-37 0,3 1 38 15,-3 1-38-15,4 0 3 0,1 0-3 0,2-4 4 16,4 0-4-16,-2 2 5 0,0 2-5 0,-9-3 5 16,-4 3-5-16,0 0-2 0,1 0 2 0,6 0-1 15,4-2 1-15,-1 2-1 0,-1 0 1 0,-3-4 0 16,-1 4 0-16,1 0-3 0,2 0 3 0,-3 0-3 16,1 0 3-16,-4 0-1 0,-2-4 1 0,11 4 0 15,6 4 0-15,-4-4-18 0,2 0 18 0,-13 0-18 16,-7 0 18-16,1 0-4 0,-1-4 4 0,0 8-3 15,1-4 3-15,-1 0-1 0,-1 0 1 0,12 0 0 16,5-4 0-16,-7 3-3 0,0 1 3 0,-10-4-3 0,-3 0 3 16,2 4 0-16,-2 0 0 0,4 0 1 0,1 0-1 15,-1 0 24-15,-1-2-24 0,-12 2 25 0,-9 0-25 16,16 0 7-16,11 0-7 0,-6 2 7 0,3 6-7 0,-15-3 11 16,-10 1-11-16,4 1 11 0,0 0-11 0,2-3-1 15,4 0 1-15,11 1-1 0,11 5 1 0,-6-5-26 16,-3-1 26-16,-14 5-26 0,-7-3 26 0,4-3-14 15,0-1 14-15,24 0-13 0,10 4 13 0,-8-6-13 16,-4 0 13-16,-2 3-12 0,-2 3 12 0,3-10-4 16,-6 0 4-16,5 3-4 0,2 1 4 0,2-6-3 15,2 2 3-15,-2 4-3 0,-4-3 3 0,-1 1 0 0,-3-2 0 16,3 4 1-16,1-4-1 0,2 4 16 0,2 4-16 16,-4-2 17-16,-3 0-17 0,0 0 16 0,-1-2-16 15,-12 3 17-15,-11 1-17 0,20 2 9 0,11 3-9 16,-6-4 10-16,2 1-10 0,-14-2-1 0,-14-3 1 0,23 7 0 15,9-3 0-15,0 1-45 0,4-2 45 0,0-1-45 16,1 3 45-16,1-3 9 0,-1-1-9 0,1-2 10 16,1 0-10-16,-3 4 10 0,0-4-10 0,5 0 10 15,0 0-10-15,-3 2-33 0,-1 0 33 0,6-2-33 16,6 0 33-16,-6-2 3 0,-2 0-3 0,0 2 4 16,-3 0-4-16,-1 0 3 0,-1 0-3 0,5 2 4 15,2 2-4-15,0-4 18 0,2 0-18 0,-5 3 19 16,-1 3-19-16,-1-3 16 0,-5 1-16 0,7 2 17 15,-3-1-17-15,-1-1 1 0,3 1-1 0,1-1 1 16,3 4-1-16,-2 1-23 0,6 0 23 0,-6 0-22 16,6 4 22-16,-6-4-1 0,4 1 1 0,0 4-1 0,-4-1 1 15,0 4 0-15,3 5 0 0,-1-2 0 0,2 6 0 16,1 0 6-16,1 5-6 0,4 3 6 0,-1 4-6 0,2-1 17 16,1 0-17-16,-1-4 17 0,-2 1-17 0,1-1 0 15,-3 0 0-15,3 0 0 0,3 4 0 0,-2 6-9 16,1-1 9-16,1 3-8 0,2 4 8 0,-2-1 7 15,2-1-7-15,2 0 8 0,0 0-8 0,1 2 44 16,3 3-44-16,-2 0 45 0,7 3-45 0,-8 15 0 16,3 15 0-16,3-27 1 0,2-10-1 0,0 3 7 15,0 1-7-15,2 0 7 0,0 3-7 0,-4-2 23 16,1 5-23-16,-1-3 24 0,6 0-24 0,-10 14-13 0,1 8 13 16,-1-5-12-16,3-2 12 0,3-12-33 0,7-7 33 15,-3-3-33-15,0 0 33 0,3 4-18 0,-1 0 18 16,1-1-18-16,1 1 18 0,-1 3-3 0,3 1 3 15,-1-4-3-15,2-4 3 0,-2-1 1 0,2 0-1 0,1 1 2 16,-1 0-2-16,-2 3 31 0,4 5-31 0,-2-3 31 16,2 3-31-16,0-5 2 0,0 1-2 0,-3 0 2 15,1-2-2-15,2 3 38 0,0 1-38 0,2-5 39 16,1 1-39-16,3-2 11 0,-1 0-11 0,3-3 11 16,-1-3-11-16,-7-42 0 0,0 0 0 0,9 54 0 15,4 6 0-15,-2-2 0 0,-1 1 0 0,-1-4 1 16,0-1-1-16,0-5 28 0,0-2-28 0,1-3 28 15,-3-3-28-15,0 1 11 0,-1-1-11 0,3-1 11 16,0 1-11-16,-3 1-19 0,3 1 19 0,0-1-18 16,1 1 18-16,-5-1-39 0,1-1 39 0,-1 1-38 15,3-3 38-15,-3 2-24 0,-1 1 24 0,3 0-23 0,1 1 23 16,1 5 0-16,-4-2 0 0,-1-2 0 0,2 3 0 16,-4-11 1-16,-1 1-1 0,1 0 2 0,2 2-2 15,-4-2 11-15,-4 0-11 0,4-4 11 0,0 0-11 0,4-1 17 16,-4-1-17-16,2 2 17 0,-2 4-17 0,0-2 15 15,3-1-15-15,-3-5 15 0,2-3-15 0,0 0 4 16,0 0-4-16,2-2 5 0,-4 0-5 0,2 0 0 16,1 3 0-16,1-1 0 0,1 0 0 0,-1-2-37 15,2 0 37-15,-4 0-36 0,5 2 36 0,-5 0 2 16,5-1-2-16,-1-1 2 0,-3-1-2 0,3-1 0 0,3-2 0 16,-3-1 0-16,3-3 0 0,0 1-2 0,-3-2 2 15,3-1-2-15,-4 3 2 0,5 0 0 0,-1-1 0 16,4-1 1-16,2 0-1 0,3-1 8 0,2 3-8 15,1-2 8-15,1 1-8 0,2-1 25 0,2 0-25 0,1 0 26 16,1-2-26-16,-4-2 6 0,6-2-6 0,-8 4 7 16,2-2-7-16,2 0-1 0,1 2 1 0,-3 0 0 15,0 0 0-15,4 2-25 0,3-1 25 0,1 1-24 16,-3-2 24-16,6 0-3 0,2-2 3 0,0 0-3 16,-4 0 3-16,3-2 1 0,0 1-1 0,-2-1 1 15,4 0-1-15,-2-2-1 0,0 1 1 0,3-1-1 16,4-1 1-16,1-1 0 0,4 3 0 0,-2-5 0 15,-2 1 0-15,-1 0 11 0,-2-2-11 0,-1-1 11 16,3-1-11-16,1 0 1 0,4 0-1 0,0 2 1 16,2 0-1-16,0 2 10 0,0-4-10 0,-4 4 10 15,0 1-10-15,-4 1 8 0,1 1-8 0,-1-1 9 0,3-1-9 16,3 4 38-16,3-1-38 0,-6-1 38 0,-3 2-38 16,0 2-13-16,1 0 13 0,-1 1-12 0,-1-3 12 0,0 0-31 15,-1 2 31-15,6-4-31 0,2 1 31 0,4-1 0 16,5 1 0-16,-3-3 0 0,-6 1 0 0,0-1 0 15,0 1 0-15,4-1 0 0,-4-1 0 0,9 0-4 16,2-2 4-16,-4-1-3 0,-3 1 3 0,-2-2-2 16,-2 0 2-16,-2 2-2 0,2 4 2 0,0-1 0 15,2 1 0-15,0-1 1 0,-1 1-1 0,3-3 7 16,-6 1-7-16,2 2 8 0,0-1-8 0,0 1 26 16,2-3-26-16,2 3 26 0,3 0-26 0,4-1 6 15,2-1-6-15,-4-1 7 0,1-1-7 0,-1 0 34 0,-2 2-34 16,17-2 35-16,11 0-35 0,-5 1-1 0,-2 1 1 15,-4-4 0-15,-6-2 0 0,-9 2-6 0,-3 2 6 16,3-4-5-16,0 0 5 0,10 0-24 0,10-1 24 0,-16 1-23 16,-5 0 23-16,18 2 1 0,3 0-1 0,1-6 2 15,3-1-2-15,-20 0-15 0,-13 1 15 0,3 2-15 16,1 3 15-16,18 1-2 0,13 1 2 0,-9-4-1 16,0-5 1-16,-15 5-5 0,-11 1 5 0,4 0-4 15,0 0 4-15,5-2 5 0,2 1-5 0,11-5 5 16,9 1-5-16,-18 5 45 0,-9 2-45 0,3 0 46 15,1-4-46-15,14 3 3 0,7-3-3 0,-16 0 3 16,-9-1-3-16,2 3-3 0,-6 2 3 0,5 0-2 16,4 0 2-16,-57 0-20 0,0 0 20 0,89 0-20 15,24 2 20-15,-113-2-2 0,0 0 2 0,110 3-1 16,7 3 1-16,-18-2 12 0,-10 1-12 0,-11-1 12 0,-14 0-12 16,-3 1 28-16,-5 4-28 0,-10-3 28 0,-9-1-28 15,9-1 0-15,2-2 0 0,2 2 0 0,3 1 0 16,-3 1-33-16,0 1 33 0,-2-1-32 0,-2-3 32 0,4 1 37 15,2 2-37-15,1-3 37 0,1-1-37 0,-3-2-69 16,1-4 69-16,-2 4-69 0,0 2 69 0,-4 0 3 16,0 0-3-16,0-2 4 0,-2-2-4 0,1-2-1 15,1 1 1-15,-2 1-1 0,2 0 1 0,2-2 27 16,-5 1-27-16,-1-1 27 0,-3-2-27 0,0 3 8 16,-2-1-8-16,0-2 9 0,3-1-9 0,-3 0 6 0,2-1-6 15,0-1 6-15,-2 0-6 0,-2-2-50 0,-2-2 50 16,-2 0-49-16,-1 4 49 0,-30 9-41 0,0 0 41 15,37-21-41-15,5-1 41 0,-1 2-3 0,1-2 3 16,-3 1-2-16,0 1 2 0,-2 2 6 0,-2-1-6 16,-2 3 6-16,-3-1-6 0,-1 0 41 0,-1 1-41 15,-2-5 41-15,-4 1-41 0,0-2 0 0,0 0 0 0,-3 0 1 16,-3 1-1-16,1-3 0 0,1-1 0 0,1-1 1 16,-1 0-1-16,3-4 0 0,3-1 0 0,-2 1 1 15,0 1-1-15,0-4-3 0,0-1 3 0,-1 1-3 16,-3 0 3-16,0-4-38 0,3-2 38 0,-3 1-38 15,1-3 38-15,-5-2-11 0,1-1 11 0,-2 4-10 16,-2 1 10-16,0-2 18 0,2 1-18 0,-2-8 18 16,-1-4-18-16,-1-2 0 0,0 1 0 0,-3-1 0 15,-1-1 0-15,1 0 28 0,1-3-28 0,0 3 28 16,1 1-28-16,-1-3 0 0,-1 0 0 0,3-11 1 0,0-8-1 16,-3 17 23-16,-1 11-23 0,-3-2 24 0,4 2-24 15,-3-5 3-15,1-5-3 0,0-14 3 0,1-11-3 16,-1 4 3-16,-2 0-3 0,0 1 3 0,1 6-3 15,-1-6 42-15,0 5-42 0,0 4 42 0,0 5-42 0,0 8-32 16,-2 8 32-16,0-3-32 0,1-3 32 16,1-14-7-16,0-17 7 0,0 24-7 0,2 13 7 0,-1-2 0 15,1 2 0-15,0-3 1 0,-2-3-1 0,-1-1 18 16,1-4-18-16,0 5 19 0,2 2-19 0,-4 52 10 16,0 0-10-16,4-81 10 0,-1-19-10 0,-3 100 41 15,0 0-41-15,0-107 42 0,-3-11-42 0,-3 13 12 16,-1 11-12-16,-3 7 12 0,-1 10-12 0,-2-12-42 0,-3 2 42 15,1 2-41-15,-2 6 41 0,17 79 2 0,0 0-2 16,-22-113 2-16,0-18-2 0,0 11 12 0,2 2-12 16,10 15 12-16,7 9-12 0,-1 5 7 0,0 4-7 0,6 9 7 15,5 3-7-15,-5 4-32 0,-2 5 32 0,4 6-32 16,2 1 32-16,-6 13 3 0,-2 9-3 0,-2-2 3 16,0 0-3-16,-1-5-5 0,-1-3 5 0,-1-1-5 15,-1 2 5-15,-3-1-41 0,-2 1 41 0,-1 7-40 16,-1 8 40-16,-4-3-86 0,1 5 86 0,0 3-85 15,-5 5 85-15,-1-1-134 0,0 1 134 0,4 5-134 16,3 4 134-16,-19-14-1627 0</inkml:trace>
  <inkml:trace contextRef="#ctx0" brushRef="#br0" timeOffset="-195930.08">6897 10210 124 0,'0'0'0'0,"10"-6"0"0,4-1 0 0,-4 5 0 16,-3-3 0-16,-1 3 0 0,-3 2 0 0,3 0 1 15,-3 0-1-15,12 0 2 0,6 2-2 0,3-2 5 16,3 0-5-16,-8 0 5 0,1 0-5 0,-2 0 0 15,-1 0 0-15,11 1 1 0,9 3-1 0,-8-4 2 0,4 2-2 16,-9 0 3-16,-3 0-3 0,1 1 0 0,2-1 0 16,9 2 0-16,8 0 0 0,-41-4 10 0,0 0-10 15,51 5 10-15,10 4-10 0,-61-9 151 0,0 0-151 16,63 10 151-16,4-1-151 0,-8-4-125 0,-2 5 125 16,-2-1-125-16,-7-4 125 0,4 3 189 0,2-1-189 0,-6 0 190 15,-4-1-190-15,2 3 2 0,2-3-2 0,0 3 2 16,0 4-2-16,4-6-48 0,5 4 48 0,-3-3-48 15,3-1 48-15,0 2 114 0,0-5-114 0,0 2 115 16,-3-1-115-16,18 1-1 0,13-1 1 0,-8-5 0 16,3-2 0-16,-21-1 95 0,-7-3-95 0,14 1 96 15,10-3-96-15,1 1 19 0,8-1-19 0,-11 3 20 16,0-4-20-16,-15 1-112 0,-11 5 112 0,22-5-111 16,6 3 111-16,1-3 135 0,5 6-135 0,-21-3 136 15,-13 3-136-15,9 0-11 0,0 2 11 0,21 0-10 0,6-5 10 16,-2 3 160-16,-3 2-160 0,-3 0 161 0,-4 2-161 15,7 0 58-15,2 1-58 0,-3-1 58 0,-2 0-58 16,-4 3 1-16,-6 5-1 0,10-7 2 0,3 3-2 0,1-2 33 16,-5-1-33-16,-3 1 34 0,0 2-34 0,0 1 18 15,6-2-18-15,-4-1 19 0,-2-2-19 16,-10 0-15-16,-12 0 15 0,24 1-14 0,7-3 14 0,2-3 41 16,12-3-41-16,-18 2 41 0,-1-1-41 0,0-1-22 15,5 3 22-15,0-5-22 0,0-3 22 0,0 2 55 16,3 0-55-16,-3-2 55 0,2-2-55 0,-83 13 9 15,0 0-9-15,112-15 10 0,23-7-10 0,-13 7 49 0,0 2-49 16,-15 4 49-16,-9 2-49 0,-2-3-3 0,-2 3 3 16,0 5-3-16,2-2 3 0,-5 1-2 0,-6 1 2 15,3-2-1-15,3 2 1 0,1 2-16 0,0 0 16 16,-1 0-15-16,1-2 15 0,0 2 8 0,6 2-8 16,0 0 8-16,5 2-8 0,3-2 1 0,-1 0-1 0,0 3 1 15,-1 1-1-15,4-3-1 0,5 1 1 0,2 2 0 16,-5-3 0-16,-110-3-4 0,0 0 4 0,157 8-3 15,30 1 3-15,-187-9-1 0,0 0 1 0,216 4-1 16,27-8 1-16,-243 4-1 0,0 0 1 0,266-4 0 16,26-3 0-16,-292 7-1 0,0 0 1 0,286-4 0 15,6 0 0-15,-71 4 2 0,-43 2-2 0,-21 0 2 16,-28 2-2-16,-129-4 6 0,0 0-6 0,181 9 7 16,24 6-7-16,-43-2 15 0,-20 3-15 0,-14-1 15 15,-19-2-15-15,-2 2-140 0,-8 0 140 0,-5 1-140 16,-5 4 140-16,94 17-1030 0</inkml:trace>
  <inkml:trace contextRef="#ctx0" brushRef="#br0" timeOffset="-194772.36">9567 12478 124 0,'0'0'0'0,"61"-3"0"0,44-5 0 16,0 5 3-16,15 1-3 0,-18-2 4 0,-2-5-4 16,1 5 4-16,3 1-4 0,-8 1 4 0,-2 4-4 15,2-2 295-15,0 0-295 0,-6 0 296 0,1 0-296 0,-5-2 72 16,5 0-72-16,1 2 73 0,4 0-73 0,2 0 194 16,-2 0-194-16,0-2 195 0,0-2-195 0,6 4 116 15,3 0-116-15,-5 2 116 0,-4 0-116 0,12-2 47 16,11-2-47-16,-10 0 47 0,-2 2-47 0,5 0 55 15,6 0-55-15,-3-5 56 0,1-3-56 0,10 5 11 16,1-3-11-16,-1-1 11 0,-5-1-11 0,7 1 54 16,1 2-54-16,4-5 54 0,0 1-54 0,2 4 1 0,-2 3-1 15,3-2 1-15,5-2-1 0,-7 6 0 16,1 2 0-16,0-4 1 0,2 1-1 0,1 1 38 0,0 1-38 16,1 7 38-16,-1 3-38 0,5-2 73 0,1 0-73 15,0-3 73-15,-2-1-73 0,9 3 75 0,6 1-75 16,-4-2 75-16,-1 1-75 0,1-3 5 0,4-1-5 0,-4 0 5 15,2-1-5-15,-3-3 57 0,-3-3-57 0,-3 1 58 16,-2 0-58-16,-2-4 1 0,0 1-1 0,-3-4 1 16,1-6-1-16,-2 4-7 0,1 0 7 0,-12 0-6 15,-5 2 6-15,6-1 1 0,1 1-1 0,-9 2 1 16,-9 5-1-16,1-7 94 0,1-6-94 0,-10 7 95 16,-5 5-95-16,-4-1 53 0,-3 2-53 0,-6 0 54 15,-4 2-54-15,-9 0-17 0,-8 2 17 0,-6 4-17 16,-9 1 17-16,-12-1-56 0,-9-1 56 0,4 3-55 15,-3-3 55-15,2 6-553 0,1 6 553 0,-3 5-552 16,-1 4 552-16,29 22-828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344" units="cm"/>
          <inkml:channel name="Y" type="integer" max="1032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619.72974" units="1/cm"/>
          <inkml:channelProperty channel="Y" name="resolution" value="621.68677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1-11T15:49:57.508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3412 9254 124 0,'0'0'0'0,"-4"1"0"15,0 5 0-15,4-6 1 0,0 0-1 0,-5 6 1 0,-1-3-1 16,6-3 18-16,0 0-18 0,-5 6 18 0,-3-4-18 16,8-2 44-16,0 0-44 0,-5 3 45 0,-1 1-45 15,1 2 234-15,-4-1-234 0,1-3 234 0,3 0-234 16,5-2 98-16,0 0-98 0,-2 3 99 0,2-3-99 15,0 0 55-15,0 0-55 0,0 0 56 0,2 2-56 0,-2-2 0 16,0 4 0-16,0-4 0 0,0 0 0 0,-2 2 47 16,0 0-47-16,2 3 47 0,2-1-47 0,-2 3 46 15,0 3-46-15,0 1 47 0,0 2-47 0,-4 3-1 16,-1 1 1-16,5-4 0 0,0 0 0 0,-4-4 5 16,4 6-5-16,0-6 6 0,0 0-6 0,0 4 23 15,-4 2-23-15,4 0 24 0,4-6-24 0,-4 2-13 0,4 2 13 16,-3-4-12-16,3 0 12 0,-2 0-1 15,2-3 1-15,-1 3-1 0,-1-5 1 0,2 1-1 0,-4 1 1 16,0 0-1-16,0-3 1 0,4 1 15 0,-4 1-15 16,1-1 16-16,3 2-16 0,-4-4 18 0,4-1-18 15,-4 1 19-15,0 2-19 0,2 0 5 0,1 1-5 0,-3-3 5 16,6 0-5-16,-2 0 15 0,-3 1-15 0,3-1 15 16,-4 2-15-16,4-4 3 0,-4 2-3 0,2 0 4 15,-2-2-4-15,3 1 42 0,-3 3-42 0,2-4 42 16,2 2-42-16,0 0 47 0,1-2-47 0,-1 0 47 15,-4 2-47-15,2-2 18 0,1 3-18 0,-1-3 19 16,2 0-19-16,0 0 15 0,1-3-15 0,-1 3 15 16,-4 0-15-16,5 0-3 0,-1 0 3 0,-2 0-3 15,2 0 3-15,-3 0 52 0,3-2-52 0,0 2 52 16,-2 0-52-16,1 0-5 0,1 0 5 0,-4 0-5 16,2-2 5-16,2 2 0 0,-4 0 0 0,5 0 0 0,1-2 0 15,1 2 0-15,4-4 0 0,-2 3 1 0,-3-1-1 16,1 0-1-16,-1 2 1 0,-1-4 0 0,5 2 0 15,-5-3 1-15,4 1-1 0,1 0 2 0,-5 3-2 16,2-3-13-16,-1 4 13 0,0-6-13 0,3 3 13 0,-4-1 71 16,5-2-71-16,-1 1 72 0,2-4-72 0,2-1 0 15,0-2 0-15,-2 0 1 0,-2 3-1 0,2-4 89 16,2 2-89-16,-4 2 89 0,-3 0-89 0,3-4-17 16,0 4 17-16,-5-1-17 0,1 1 17 0,-3 2 15 15,2 3-15-15,0-5 16 0,-2 3-16 0,1-1 1 16,-3 1-1-16,4 1 2 0,-4-4-2 0,0-1 55 15,0 3-55-15,0-2 55 0,-4 1-55 0,1-1 73 16,1 0-73-16,-6 0 74 0,3-2-74 0,-1 1 53 16,-3 3-53-16,-4-4 54 0,2-2-54 0,2 0 42 0,-6 2-42 15,0 2 42-15,0 0-42 0,-1-1-2 0,-1 5 2 0,2-4-2 16,-3 3 2-16,0 2 1 0,-3 4-1 0,3 0 1 16,-1 2-1-16,1 6 0 0,-2 1 0 0,1 6 0 15,-1 3 0-15,-4 12-192 0,-4 6 192 0,-1 11-191 16,-5 6 191-16,-27 47-1432 0</inkml:trace>
  <inkml:trace contextRef="#ctx0" brushRef="#br0" timeOffset="8693.62">1278 15052 550 0,'0'0'0'0,"0"-4"0"0,5-3 0 0,2 3 347 0,3 0-347 15,-5 1 347-15,1 1-347 0,-1-4 271 0,3-3-271 16,-3 0 271-16,-3-2-271 0,2-2 158 0,-1-4-158 15,-3 2 158-15,6 2-158 0,-6-1 109 0,-4 1-109 0,2-2 110 16,2-2-110-16,-3 1 43 0,-3 1-43 0,1 0 43 16,-3 2-43-16,3 2 48 0,-1-2-48 0,-3 2 48 15,3 0-48-15,-3 4-3 0,-4-2 3 0,4 1-3 16,4 1 3-16,-5 1-26 0,5 3 26 0,-4 1-25 16,3 4 25-16,0-2-13 0,-3 1 13 0,2 7-12 15,-2 5 12-15,1 1-43 0,-1 7 43 0,0-3-42 16,0-3 42-16,3 2 0 0,-3-3 0 0,3 1 0 15,6-2 0-15,-3-2 0 0,6 0 0 0,-3 0 0 16,6-1 0-16,-1 1-17 0,-1-6 17 0,2 1-17 16,3-3 17-16,0-1-50 0,2-4 50 0,2 0-49 0,-4 1 49 15,8-5 0-15,5 1 0 0,-7 1 0 0,0 0 0 16,-3-1 50-16,3-1-50 0,-6 4 51 0,-9 2-51 16,2 0 44-16,2 0-44 0,7-14 45 0,11-9-45 15,-3 3 44-15,-5 0-44 0,-4-1 44 0,-1 3-44 0,-2 3 43 16,-3 2-43-16,-4-1 43 0,-6-3-43 0,-3 2 40 15,0 2-40-15,0 0 40 0,-2 2-40 0,1 2 17 16,-2 3-17-16,0 1 17 0,3-1-17 0,-4 5 13 16,2 1-13-16,2 0 13 0,3 1-13 0,-3 3-8 15,0 0 8-15,0 5-7 0,3 4 7 0,-3 4 54 16,3 3-54-16,-1 0 55 0,5 4-55 0,-1-2-51 0,3 2 51 16,0-3-51-16,0-1 51 0,0-3-34 0,3-1 34 15,-3-5-33-15,2 0 33 0,2-1-44 0,-4-3 44 16,3-2-43-16,3-1 43 0,-4-2 0 0,2 0 0 15,-1-2 0-15,-3 0 0 0,0-2 13 0,0-2-13 0,0 1 13 16,0-7-13-16,0 1 26 0,-3-4-26 0,-3 2 26 16,2-2-26-16,-1 2-1 0,-4 2 1 15,3 0-1-15,2 1 1 0,-1 3 27 0,1 1-27 0,2-1 27 16,-1 1-27-16,-1 0-30 0,2 2 30 0,2 2-30 16,2 4 30-16,2 0 24 0,-1-1-24 0,3 3 25 15,-3 1-25-15,9 1-66 0,-3-3 66 0,2-1-65 16,2-2 65-16,-2-2-19 0,5 0 19 0,-4 0-18 15,-3-2 18-15,0-2 0 0,-3 1 0 0,-1 1 0 16,2-4 0-16,-1 1-13 0,-2-1 13 0,3-5-12 16,0-4 12-16,3-3 1 0,-5-3-1 0,-1 1 2 15,-4-2-2-15,-7 7 19 0,1 4-19 0,-3 6 20 0,3 3-20 16,-3 7 3-16,3 6-3 0,-1-3 4 0,5-1-4 16,-1 1 3-16,1-3-3 0,2 2 4 0,5 1-4 15,1-1-76-15,-1 2 76 0,5-1-75 0,-1 1 75 0,4-5-5 16,1-2 5-16,1-2-5 0,0 0 5 0,3-6-2 15,1-3 2-15,-4 1-1 0,-6 1 1 0,0-4-6 16,-1-2 6-16,-1 0-6 0,2-2 6 0,-3-1 7 16,-1-1-7-16,-1-1 7 0,-4-1-7 0,0 3 35 15,-4 3-35-15,4 2 35 0,-2 3-35 0,-5 6 28 16,1 6-28-16,1-2 28 0,-2 2-28 0,-1 1 4 16,1 4-4-16,1-1 5 0,6-1-5 0,-3 2 9 15,3 2-9-15,3-1 10 0,1-1-10 0,1-2-62 0,-1 1 62 16,2-5-61-16,-1 1 61 0,4-2-32 0,-3 0 32 15,3-2-32-15,-3-2 32 0,1-2-11 0,-1-1 11 16,-3-1-11-16,3-1 11 0,-4-1-16 0,1-1 16 0,-3 0-15 16,0 0 15-16,0 3 10 0,-3-3-10 0,1 2 10 15,-2 1-10-15,2 2 40 0,-5 1-40 0,1 1 41 16,1 4-41-16,-4 1 7 0,-4 3-7 0,2 3 8 16,1 2-8-16,-2 4 21 0,-3 3-21 0,4 1 21 15,-2-1-21-15,2-1 1 0,-2-2-1 0,2 3 1 16,-2 1-1-16,2-3 22 0,1-1-22 0,1-4 23 15,0-2-23-15,0-1-52 0,3-1 52 0,-3 0-52 16,-4-1 52-16,2 0 16 0,-4 1-16 0,0-2 17 16,3 3-17-16,0-1 16 0,0 2-16 0,0-1 17 15,0-3-17-15,2 1 0 0,-1-1 0 0,4 1 0 16,1-2 0-16,1-1-3 0,-1 3 3 0,-1-2-2 0,5-4 2 16,-2 0-13-16,4 0 13 0,-3 0-13 0,3 1 13 15,0-1-10-15,0 0 10 0,0 0-10 0,3 0 10 16,-3 0 8-16,0 0-8 0,0 0 9 0,4-1-9 0,-4 1 9 15,0 0-9-15,0 0 10 0,-4 0-10 0,4 0-3 16,0 0 3-16,0 0-3 0,0 0 3 0,0 0-29 16,0 0 29-16,4 1-29 0,-4 1 29 0,2 0-536 15,-2-2 536-15,0 2-535 0,0 2 535 0,0 1-779 16</inkml:trace>
  <inkml:trace contextRef="#ctx0" brushRef="#br0" timeOffset="9505.42">1425 14935 124 0,'0'0'0'0,"-3"0"0"0,-3 0 0 0,0 0 55 0,1-1-55 15,1 1 56-15,1 0-56 0,1 0 193 0,2 0-193 16,-4 0 193-16,4 0-193 0,0-4 137 0,-4 4-137 16,2-2 137-16,2 2-137 0,0 0 87 0,0 0-87 0,0 0 88 15,0 0-88-15,0 0 84 0,0-2-84 0,2 0 85 16,2 2-85-16,-4 0 134 0,4 0-134 0,-2 0 135 16,1 2-135-16,3-2 112 0,-1 2-112 0,3-2 113 15,3-2-113-15,2 0 70 0,1 2-70 0,-2-1 70 16,4-3-70-16,-1 0 99 0,5-1-99 0,-7 1 99 15,2 0-99-15,3 1 13 0,3-3-13 0,3-1 13 16,3-3-13-16,7 1 58 0,1 0-58 0,-8 2 59 16,-6 1-59-16,10-1 102 0,-1-1-102 0,12 1 103 15,2 1-103-15,-1-1 41 0,-1 3-41 0,-8-5 41 16,-10 3-41-16,0 1 36 0,0-1-36 0,-10 3 36 0,1-1-36 16,-2 2 5-16,4 2-5 0,-8-2 5 0,-2-1-5 15,-1 1 50-15,3-4-50 0,-3 3 50 0,-1-1-50 16,4 2 38-16,-3 0-38 0,1 0 38 0,-1 2-38 15,-1-2 39-15,-1 2-39 0,-2-1 40 0,2-1-40 0,-4 0 10 16,0 2-10-16,-4-2 11 0,2 0-11 0,2-3 13 16,-4-1-13-16,-1 1 13 0,-1 1-13 0,6 4 16 15,0 0-16-15,-3-4 17 0,-3 2-17 0,2 1 0 16,-1-1 0-16,1 0 0 0,2 2 0 0,-1 0-52 16,3 2 52-16,0-2-52 0,0 0 52 0,0 0-135 15,0 2 135-15,0-2-135 0,0 0 135 0,0-2-292 0,0 0 292 16,3 0-292-16,-3-2 292 0,6-1-1337 0</inkml:trace>
  <inkml:trace contextRef="#ctx0" brushRef="#br0" timeOffset="9908.29">2112 14402 1199 0,'0'0'0'0,"-4"4"0"15,-5 1 0-15,5 1 254 0,3-1-254 0,1-1 255 16,0-2-255-16,0 0 131 0,0-1-131 0,0-1 132 16,1 0-132-16,3 0 92 0,0 0-92 0,-2 0 92 0,1 0-92 15,3 0 5-15,3 0-5 0,0 0 5 0,1 0-5 16,-1 0 17-16,2 0-17 0,2-1 17 0,-2-1-17 15,4 2 60-15,1 0-60 0,-1 0 61 0,0-2-61 16,3 0 0-16,3 2 0 0,3 0 0 0,3 2 0 0,-1 2 17 16,6-1-17-16,-7 1 17 0,3 2-17 0,-8 1 25 15,3 2-25-15,-5 0 26 0,-1 2-26 0,-4 4 12 16,-4 2-12-16,0-1 12 0,-3 1-12 0,-3 3 5 16,-1 4-5-16,-2-1 6 0,-2 1-6 0,-5 5 23 15,1 4-23-15,-5-1 24 0,-2-1-24 0,-1-1 2 16,-5-3-2-16,-1 1 2 0,-2 0-2 0,1-2-58 15,-3-1 58-15,2 1-58 0,-2 0 58 0,8-2-277 0,1-2 277 16,-2-2-276-16,6-1 276 0,-13 20-1238 0</inkml:trace>
  <inkml:trace contextRef="#ctx0" brushRef="#br0" timeOffset="10436.16">3216 14288 1423 0,'0'0'0'16,"-4"11"0"-16,-5 9 0 0,4 0 234 0,-1 4-234 16,-1 0 234-16,1 0-234 0,1 2 171 0,1 4-171 15,2-3 171-15,-2 3-171 0,1-1 78 0,1 3-78 0,2-6 79 16,5 1-79-16,-5-3 54 0,4-2-54 0,-4-3 55 15,0-3-55-15,0-1-7 0,0 0 7 0,0-4-6 16,2-2 6-16,-2-1-81 0,4-5 81 0,-4 3-81 16,0-2 81-16,1-3-487 0,3 1 487 0,0-2-487 15,1 0 487-15,5 0-831 0</inkml:trace>
  <inkml:trace contextRef="#ctx0" brushRef="#br0" timeOffset="10943.15">3451 14330 1076 0,'0'0'0'0,"0"11"0"0,-4 13 0 0,8-4 247 15,-3 1-247-15,3 1 247 0,-4 2-247 0,4 2 162 16,-4 1-162-16,0-1 163 0,5 0-163 0,-1 2 18 15,-2-6-18-15,2-2 18 0,1-1-18 0,-5-3 49 0,0-1-49 16,0-6 49-16,4-1-49 0,-4-1 50 0,-4-1-50 16,4-3 50-16,0-1-50 0,0-4 1 0,-5-1-1 15,-1-5 1-15,-1-1-1 0,-3-6 4 0,-1-3-4 16,6 1 5-16,-3 4-5 0,-1-13-5 0,2-1 5 16,-1 1-4-16,7 2 4 0,-3 0 7 0,0-4-7 0,2 8 7 15,4 5-7-15,-2-2 78 0,4 1-78 0,0 5 78 16,1 1-78-16,1-1 24 0,7 0-24 0,-8 6 25 15,-1 3-25-15,5 0 1 0,-2 2-1 0,6-2 2 16,6 0-2-16,-1 1 20 0,3-3-20 0,-3 4 20 16,2 0-20-16,1 5-2 0,1 3 2 0,-4 1-2 15,-7 4 2-15,-1 0-29 0,-5 3 29 0,-1-1-29 16,-4 0 29-16,-4 0 0 0,-1 0 0 0,-1-1 0 16,-3 1 0-16,0 0 4 0,-1 1-4 0,-1-1 4 15,-2 0-4-15,-1-2 0 0,-1 2 0 0,-4-6 0 16,5 0 0-16,-1 2 38 0,0 2-38 0,2-5 39 0,2-3-39 15,-2 1-1-15,2-3 1 0,2-1 0 0,5 0 0 16,-5-4-90-16,3 0 90 0,3 0-89 0,1 2 89 0,-2-1-707 16,8-1 707-16,-4 0-707 0,2-2 707 0,1-1-380 15</inkml:trace>
  <inkml:trace contextRef="#ctx0" brushRef="#br0" timeOffset="11295.46">3790 14288 1513 0,'0'0'0'0,"-3"1"0"16,-3 7 0-16,2-1 181 0,2 0-181 0,2 1 182 15,0-3-182-15,-3 5 125 0,1-1-125 0,2 0 126 16,0 0-126-16,-4 2 58 0,4 4-58 0,0 2 59 16,-3 1-59-16,1 4 3 0,2 4-3 0,-4 0 3 15,0 2-3-15,2 1 37 0,2 3-37 0,-5-6 38 16,1 1-38-16,4 1 68 0,0-2-68 0,0-2 69 16,0 0-69-16,0-6 40 0,0-5-40 0,4 0 40 15,1 0-40-15,1-4 13 0,0 0-13 0,1-3 14 0,0 0-14 16,3-3 1-16,2 1-1 0,-2-2 1 15,-1-2-1-15,0-2-97 0,6 0 97 0,-10 0-96 16,-1 2 96-16,2-2-421 0,-1-1 421 0,17-19-420 0,10-15 420 16,23-22-988-16</inkml:trace>
  <inkml:trace contextRef="#ctx0" brushRef="#br0" timeOffset="11561.93">4124 14288 124 0,'0'0'0'0,"-5"0"0"0,1 1 0 0,4-1 391 16,0 0-391-16,0 0 392 0,-4 0-392 0,3 2 41 16,1 2-41-16,-4 1 41 0,0 5-41 0,-1 1 299 15,-1 3-299-15,1 5 299 0,-5 1-299 0,1 4 142 0,-4 4-142 16,4 3 143-16,2-1-143 0,-3-1 86 0,7 3-86 16,-1-3 87-16,4-1-87 0,0 0 120 0,4-1-120 15,-1-3 120-15,-1-3-120 0,6 1 62 0,-3-2-62 0,1-3 62 16,3-10-62-16,0 2 0 0,0-3 0 0,6-1 0 15,0 1 0-15,0-2-56 0,3-2 56 0,-3 1-56 16,-2-3 56-16,2-3 12 0,-1 1-12 0,-4 0 12 16,-1 0-12-16,6-2-197 0,-1-1 197 0,-4 1-197 15,-7 2 197-15,12-3-1336 0</inkml:trace>
  <inkml:trace contextRef="#ctx0" brushRef="#br0" timeOffset="11817.44">3947 14483 1647 0,'0'0'0'0,"0"4"0"0,0 3 0 0,0-7 218 16,0 0-218-16,0 6 219 0,2 1-219 0,2-1 179 15,5 1-179-15,-4-3 179 0,5-2-179 0,-1-2 64 16,6-2-64-16,9-4 64 0,9-3-64 0,4 0 0 15,7-4 0-15,-16 5 1 0,-8 3-1 0,0-1-52 16,3 1 52-16,10-4-51 0,9-4 51 0,-8 2-148 16,1 0 148-16,-13 1-148 0,-7 5 148 0,-1-1-659 15,-3 3 659-15,-1-3-659 0,-3 0 659 0,10-5-416 0</inkml:trace>
  <inkml:trace contextRef="#ctx0" brushRef="#br0" timeOffset="12013.88">4071 14264 1659 0,'0'0'0'0,"0"1"0"15,0 3 0-15,0 0 270 0,2 1-270 0,1-3 270 16,-3 0-270-16,2 0 162 0,2 2-162 0,0-4 162 16,1 1-162-16,1 1 88 0,3-2-88 0,4 2 88 15,2 0-88-15,3 3-65 0,8 3 65 0,-8-5-64 16,-7-1 64-16,6-2-394 0,3-2 394 0,10-5-394 15,12-2 394-15,34-8-1178 0</inkml:trace>
  <inkml:trace contextRef="#ctx0" brushRef="#br0" timeOffset="13167.37">4344 13929 807 0,'0'0'0'0,"-5"-3"0"16,-8-1 0-16,7-2 134 0,2 1-134 0,-1 1 134 0,-1 1-134 16,-1-1 64-16,-2 0-64 0,-2-3 64 0,1 5-64 15,-4-2-33-15,-1 2 33 0,0 1-33 0,-2-1 33 16,17 2-279-16,0 0 279 0,-24-2-279 0,-7 0 279 0,3 2 268 16,-1 2-268-16,1-2 269 0,4 2-269 0,-4-2 85 15,3 2-85-15,1-2 85 0,1-2-85 0,-4 2 96 16,1 0-96-16,-2 0 97 0,1-2-97 0,1 0 61 15,-2 0-61-15,-2 2 61 0,-3 0-61 0,4 2-41 16,-5 4 41-16,7-3-40 0,-1 3 40 0,2 1 78 16,-1-1-78-16,-1 3 79 0,2 0-79 0,2 0 33 15,-4 1-33-15,-1-3 34 0,5 0-34 0,24-7 35 0,0 0-35 16,-37 13 36-16,-6 4-36 0,43-17-48 0,0 0 48 16,-44 20-48-16,-2 6 48 0,5-4 36 0,8 0-36 15,2-1 37-15,5-1-37 0,4 2-7 0,1 4 7 16,3-4-6-16,3-2 6 0,0 3-13 0,1 1 13 0,1-2-13 15,2 0 13-15,-2 2-43 0,3 0 43 0,-4-4-42 16,1 0 42-16,2 1 10 0,1-3-10 0,-1 3 10 16,4-1-10-16,1 4-13 0,1 2 13 0,1 0-12 15,1 1 12-15,1 1-40 0,4 1 40 0,1-1-39 16,1 2 39-16,1-1-36 0,5 1 36 0,-1-6-36 16,2-2 36-16,2 0-85 0,5-2 85 0,-3 1-85 15,4-8 85-15,1 3-55 0,-2 1 55 0,3-2-55 16,1-1 55-16,7-3-30 0,-1 0 30 0,7 2-30 15,2 4 30-15,4-4 98 0,5 2-98 0,-4-4 99 16,-1-2-99-16,1-2 98 0,5 1-98 0,1-3 99 0,5-1-99 16,4-2 194-16,4-2-194 0,-11-2 195 0,-4-2-195 15,6 1 93-15,5-3-93 0,0-7 93 0,6-3-93 16,13-7 132-16,11-2-132 0,-39 8 133 0,-21 10-133 16,14-10 99-16,1 0-99 0,10-7 99 0,2-7-99 0,-3-2 35 15,1-2-35-15,-21 7 36 0,-8 4-36 0,1-6 50 16,0 1-50-16,0-15 50 0,0-10-50 0,-6 2 40 15,-3 1-40-15,-6-5 41 0,-9 1-41 0,-4-4 15 16,-1 0-15-16,-19-15 16 0,-9-5-16 0,-1 8 0 16,-4 7 0-16,-1 7 0 0,-4 5 0 0,6 9 3 15,2 10-3-15,-7 6 4 0,-12 4-4 0,-16 10-121 16,-15 8 121-16,4 14-121 0,-2 15 121 0,-85 9-1899 0</inkml:trace>
  <inkml:trace contextRef="#ctx0" brushRef="#br0" timeOffset="14661.98">4379 13856 281 0,'0'0'0'0,"0"0"0"0,0 0 0 16,0 0 357-16,0 0-357 0,0 0 358 0,0 0-358 15,0 0 226-15,0 0-226 0,0 0 227 0,0 0-227 16,0 0 169-16,0 0-169 0,0 0 169 0,0 0-169 0,0 0 140 15,8-28-140-15,8-5 141 0,16-12-141 0,3-1 145 16,13-5-145-16,3 3 146 0,1 1-146 0,20-6 56 16,9-8-56-16,-9 4 57 0,-5 1-57 0,-1 3 63 15,3-1-63-15,1 6 64 0,2 2-64 0,-6 4 5 16,-3 5-5-16,-21 11 5 0,-8 11-5 0,4-1 41 16,5 1-41-16,5-4 42 0,9 3-42 0,11-14 36 15,12-5-36-15,-36 17 36 0,-20 8-36 0,9-4 13 0,1 1-13 16,10-8 14-16,11-3-14 0,-5 2 49 0,5-2-49 15,-25 13 50-15,-19 2-50 0,6 2 33 0,-6 3-33 16,16-9 33-16,12-4-33 0,-11 4 49 0,-2 2-49 16,-8 4 50-16,-3 3-50 0,-15 4 70 0,0 0-70 0,9-7 70 15,-3 5-70-15,-6 2 19 0,0 0-19 0,3-6 20 16,1 5-20-16,-4 1 25 0,0 0-25 0,0-2 26 16,0 0-26-16,0 2 0 0,0 0 0 0,0-2 0 15,0 2 0-15,0 0 22 0,0 0-22 0,-4-2 23 16,4 0-23-16,0 2-181 0,0 0 181 0,0-1-181 15,0 1 181-15,0 0-620 0,0 0 620 0,4 1-620 16,2 3 620-16,3 2-1081 0</inkml:trace>
  <inkml:trace contextRef="#ctx0" brushRef="#br0" timeOffset="15286.32">4826 14134 695 0,'0'0'0'0,"-7"0"0"16,1-2 0-16,6 1 156 0,4-1-156 0,-2 0 156 16,1 2-156-16,3-2 124 0,-1 2-124 0,-1-2 125 15,0 2-125-15,1 0 137 0,-1 0-137 0,-2 0 138 16,2 2-138-16,-4 2 146 0,1-1-146 0,1 3 147 15,-2 0-147-15,0 1 119 0,2 0-119 0,-2 3 120 16,4-1-120-16,-4 0 118 0,2 0-118 0,1 2 118 16,3 4-118-16,3 4 69 0,4 1-69 0,-2-2 70 15,2-3-70-15,5 0 96 0,6-2-96 0,6-2 97 16,5-4-97-16,6 1 65 0,7-3-65 0,0 1 66 16,0-1-66-16,0-1 22 0,3-2-22 0,-3-2 22 0,6 0-22 15,-2 0 33-15,1 0-33 0,1 0 34 0,3 0-34 16,-2 3 27-16,-7-3-27 0,0 2 27 0,-5 2-27 15,-3-2 44-15,1-2-44 0,3 2 44 0,2-1-44 16,-7 1 34-16,4 2-34 0,-10-2 34 0,-4 2-34 0,5-4 67 16,-5 0-67-16,-5 0 67 0,-5-2-67 0,-1 0 16 15,2-2-16-15,-7 0 17 0,-2 3-17 0,-1-3 4 16,3 2-4-16,-6 0 5 0,0 0-5 0,-1 2 8 16,3 0-8-16,-3-3 9 0,-1 3-9 0,1 0 20 15,1 0-20-15,-5 0 20 0,2-2-20 0,-4 2-27 16,3 0 27-16,-3 0-27 0,0 0 27 0,0-2-182 15,0 0 182-15,-3 2-181 0,-1 2 181 0,2 2-949 0,-5 1 949 16,-1 3-949-16,-1-1 949 0,-6 8-454 0</inkml:trace>
  <inkml:trace contextRef="#ctx0" brushRef="#br0" timeOffset="15960.05">4680 14767 124 0,'0'0'0'0,"-9"2"0"0,-6 0 0 0,6 0 363 15,1-2-363-15,1 2 364 0,2 2-364 0,-1-3 220 16,2 3-220-16,1-2 220 0,1-2-220 0,-2 0 166 15,8 2-166-15,-4-2 167 0,-4 2-167 0,4-2 164 0,4 0-164 16,-4 0 165-16,0 0-165 0,0 0 49 0,0 1-49 16,0 1 49-16,-4 2-49 0,4-2 55 0,4 2-55 15,-2 1 56-15,5 1-56 0,2 3 65 0,0 2-65 16,6 4 66-16,0 3-66 0,9 6 66 0,4-2-66 16,-2 4 67-16,1 0-67 0,7 2 65 0,-1 1-65 0,2 3 65 15,4 3-65-15,7 0 82 0,2 0-82 0,3-2 82 16,3-2-82-16,3 1 34 0,-3-1-34 0,1-3 35 15,-1-2-35-15,3 0 2 0,-4-1-2 0,14 5 3 16,5 3-3-16,-17-7 50 0,-7-6-50 0,-3-1 51 16,-3-4-51-16,-7 1 58 0,0-1-58 0,0 0 59 15,-7-1-59-15,-28-14 77 0,0 0-77 0,35 15 78 16,2 2-78-16,-4-4 57 0,-3-4-57 0,-10-4 57 16,-3-1-57-16,-3 0 47 0,-2 0-47 0,-3-3 48 15,0 1-48-15,-3 2 13 0,-3 0-13 0,1-3 14 0,-2 1-14 16,1 0 32-16,-3-2-32 0,0 2 32 0,0 0-32 15,0 0-4-15,0-2 4 0,0-2-3 0,0 0 3 16,0 2-6-16,2 2 6 0,-2-2-5 0,4 2 5 0,-8-2-50 16,2 0 50-16,2 0-49 0,-3-2 49 0,-1 2-190 15,-1 2 190-15,-1-4-189 0,0-2 189 0,-3 0-756 16,0 3 756-16,-6-7-755 0,0-3 755 0,-18-7-847 16</inkml:trace>
  <inkml:trace contextRef="#ctx0" brushRef="#br0" timeOffset="16634.34">3995 15153 583 0,'0'0'0'0,"0"-2"0"0,-5-1 0 16,1 3 155-16,-2 0-155 0,3 0 155 0,3 0-155 16,-4-2 197-16,4 0-197 0,0 0 198 0,0 0-198 0,0 0 152 15,4 2-152-15,-4-1 152 0,0 1-152 0,0-2 141 16,0-2-141-16,0 0 142 0,-4 1-142 0,2-1 133 16,2 0-133-16,-4 1 133 0,4 1-133 0,-1 0 45 15,1 0-45-15,0 2 45 0,1 0-45 0,3 2 21 16,5 2-21-16,-1 3 21 0,5 4-21 0,0 6 47 15,7 7-47-15,4 0 47 0,4 3-47 0,5 5 12 16,0 3-12-16,6 4 13 0,5 3-13 0,2 6 21 16,2 6-21-16,0 1 21 0,0 4-21 0,19 9 15 0,14 6-15 15,-3-11 16-15,-1-6-16 0,-7-3 40 0,-7-4-40 16,-2-6 40-16,-4-4-40 0,0-8 87 0,1-10-87 16,-10-2 87-16,-10-5-87 0,-1 4 66 0,-2 1-66 15,-1-4 66-15,-1-3-66 0,-4-2 112 0,-1 0-112 0,-2-1 113 16,0-1-113-16,-6 0 59 0,-1-1-59 0,-3-3 60 15,1-3-60-15,-17-2 61 0,0 0-61 0,11 2 61 16,2 0-61-16,-13-2 1 0,0 0-1 0,9 1 2 16,-3-1-2-16,-6 0 33 0,0 0-33 0,3 0 34 15,-1 0-34-15,-2 0 16 0,0 0-16 0,4 0 17 16,-4 0-17-16,0 0 17 0,0 0-17 0,0 0 17 16,0 0-17-16,0 0-1 0,0 0 1 0,0 0 0 15,-4 0 0-15,2 0-77 0,0 2 77 0,2-2-76 16,0 2 76-16,0-2-286 0,0 0 286 0,0 0-286 0,-1-2 286 15,1 0-1915-15</inkml:trace>
  <inkml:trace contextRef="#ctx0" brushRef="#br0" timeOffset="17267.8">3622 14900 124 0,'0'0'0'0,"-3"2"0"16,-1 0 0-16,2 0 161 0,-4-2-161 0,3 2 162 16,-1 0-162-16,2-1 126 0,2 1-126 0,-3 0 127 15,3 0-127-15,0 0 161 0,0 0-161 0,-4 0 161 16,4 1-161-16,-2 1 60 0,2 1-60 0,0 5 61 15,2 1-61-15,2 3 6 0,-4 7-6 0,5 3 6 0,2 5-6 16,8 6 8-16,2 8-8 0,1 1 8 0,4 4-8 16,-22-48 175-16,0 0-175 0,30 68 175 0,9 16-175 15,7 19 147-15,7 17-147 0,-5-22 147 0,0-12-147 0,-3-2 115 16,1-7-115-16,2-5 116 0,5-5-116 16,8-7 171-16,0-4-171 0,-7-10 171 0,-10-5-171 0,-44-41 90 15,0 0-90-15,52 44 90 0,1 0-90 0,-12-11 94 16,-6-9-94-16,-5-1 95 0,-6-5-95 0,1 2 113 15,1-1-113-15,-4-4 113 0,-5-3-113 0,0 1 63 16,-3 0-63-16,1-2 64 0,-6-1-64 0,3-1 46 16,0 2-46-16,-2-6 46 0,-5-1-46 0,-1 0 13 15,-2 0-13-15,2-3 14 0,-4-1-14 0,0 0 37 16,0-1-37-16,-4-1 37 0,2 2-37 0,2-2 40 0,0 2-40 16,0 0 41-16,2 0-41 0,2 2-40 0,-4 0 40 15,1-1-39-15,-1-1 39 0,0 0-44 0,4-1 44 0,-4-1-43 16,0 2 43-16,6-2-512 0,3 0 512 0,0 0-511 15,-3-2 511-15,8-1-1459 0</inkml:trace>
  <inkml:trace contextRef="#ctx0" brushRef="#br0" timeOffset="19599.18">6934 12502 91 0,'0'0'0'0,"0"0"0"16,0 0 0-16,0 0 118 0,0 0-118 0,0 0 119 15,0 0-119-15,0 0 306 0,-11-18-306 0,8 9 306 16,-3 1-306-16,-3-1 99 0,1 4-99 0,-3 3 100 0,-2 4-100 16,-1 3 76-16,-5-1-76 0,3 3 76 0,-3 4-76 15,1 0-16-15,-3 4 16 0,3 0-15 0,-1 3 15 16,1 5 0-16,1 1 0 0,-1 0 1 0,3 0-1 0,0 1-49 15,2 3 49-15,4 0-49 0,4-1 49 0,5 5-10 16,1 3 10-16,7-7-9 0,-3-6 9 0,10 0 1 16,7-2-1-16,2 2 2 0,6 1-2 0,-2-5-95 15,5 0 95-15,6-3-95 0,-1 0 95 0,7-4 7 16,3-4-7-16,0 1 7 0,1-1-7 0,-6-5-1 16,1-2 1-16,-14 0 0 0,-12 0 0 0,6-6 0 15,0-1 0-15,9-6 1 0,10-5-1 0,-43 18 36 0,0 0-36 16,35-32 36-16,2-10-36 0,-9-1 310 0,-8-3-310 15,-5 4 310-15,-6 3-310 0,-9-3 159 0,-9-3-159 16,-1 5 159-16,-1 3-159 0,-5 0 103 0,-5 5-103 16,-3 3 104-16,-1 3-104 0,-9 4 37 0,-3 5-37 15,-1 4 38-15,-5 4-38 0,-1 5-17 0,1 4 17 0,-3 2-16 16,2 8 16-16,2 1-269 0,-1 3 269 0,8 3-269 16,2 1 269-16,-39 18-1142 0</inkml:trace>
  <inkml:trace contextRef="#ctx0" brushRef="#br0" timeOffset="20198.5">8596 12683 124 0,'0'0'0'16,"-7"0"0"-16,-5 2 0 0,3-4 14 0,-4-1-14 0,-1-5 15 15,-5 1-15-15,-1 3-1 0,-1 2 1 0,-3 2 0 16,-3 4 0-16,3 0 463 0,0 3-463 0,5 1 463 16,5-1-463-16,2 2 232 0,3 6-232 0,6-6 233 15,-1-3-233-15,4 5 72 0,4 0-72 0,-1 4 72 16,6 1-72-16,6 3 19 0,6-1-19 0,-3-3 20 15,0-4-20-15,6-2 10 0,6 0-10 0,5-1 11 16,6-3-11-16,-3-3-1 0,5-2 1 0,-14 0-1 16,-8-2 1-16,5-3-27 0,-1-3 27 0,7-4-27 15,7-7 27-15,-6 1 42 0,2-5-42 0,-15 12 43 16,-11 6-43-16,1-1 68 0,-5 3-68 0,12-18 68 16,7-8-68-16,-9-3 108 0,-1-1-108 0,-8 11 109 0,-2 0-109 15,-8 2 93-15,-5 3-93 0,-8-3 93 0,-11-3-93 16,1 3 12-16,-7 0-12 0,1 5 12 0,-2 4-12 15,-2 2 0-15,2 1 0 0,-7 3 1 0,-4-1-1 0,5 4 11 16,-2 2-11-16,5 2 11 0,4 0-11 0,1 2-76 16,9 3 76-16,0-1-75 0,8 1 75 0,1 4-336 15,6 2 336-15,3 0-336 0,6 2 336 0,-5 9-1011 16</inkml:trace>
  <inkml:trace contextRef="#ctx0" brushRef="#br0" timeOffset="20669.22">9465 12676 1199 0,'0'0'0'0,"-3"17"0"15,-1 12 0-15,6-9 120 0,3 3-120 0,3 1 120 16,3 1-120-16,9 1 86 0,4-2-86 0,0-2 86 16,0-1-86-16,4-5 74 0,1-3-74 0,5-3 75 0,-1-5-75 15,6-1 53-15,-1-4-53 0,-1-2 53 0,-7 0-53 16,5-2 93-16,2 1-93 0,-4-7 93 0,0-6-93 15,2-1 81-15,2-1-81 0,-9-4 82 0,-4-2-82 0,0-6 82 16,0-1-82-16,-9 1 83 0,0 1-83 0,-2-3 48 16,1-1-48-16,-8 9 48 0,-2 4-48 15,1-2 56-15,-5-1-56 0,0-10 56 0,-5-9-56 0,-8 3 3 16,-2-7-3-16,-5 7 3 0,-4 6-3 0,-10 0 18 16,-8 3-18-16,-6 8 19 0,-9 2-19 0,-1 7-17 15,-4 5 17-15,-1 6-17 0,4 4 17 0,-10 11-57 16,-10 8 57-16,24 1-57 0,12 5 57 0,1 7-98 15,5 3 98-15,7-1-97 0,10 1 97 0,-2 8-699 0,7 4 699 16,10 3-699-16,5 4 699 0,-10 51-433 0</inkml:trace>
  <inkml:trace contextRef="#ctx0" brushRef="#br0" timeOffset="21501.33">6995 14236 572 0,'0'0'0'0,"-22"-6"0"16,-13 3 0-16,4-1 204 0,-4 0-204 0,3 4 204 15,1 2-204-15,-2 2 84 0,-1 3-84 0,-3 2 85 16,2 4-85-16,35-13-293 0,0 0 293 0,-42 17-293 0,-6 5 293 15,5-4 294-15,5 3-294 0,6-3 294 0,8-1-294 16,8 1 96-16,1 1-96 0,6-1 96 0,5-1-96 16,4 1 68-16,5 3-68 0,8-3 69 0,2 2-69 0,9 1 108 15,4-1-108-15,5-3 108 0,6-4-108 0,0-2-4 16,9 0 4-16,-10-4-3 0,5-3 3 0,-1-2-53 16,1-2 53-16,5-6-52 0,2-1 52 0,1-6 174 15,7-4-174-15,-16 4 174 0,-9 2-174 0,6-5 97 16,-6-3-97-16,-5 2 97 0,-11 3-97 0,5-3 98 15,-4-1-98-15,-3 1 99 0,0 2-99 0,-6-5 92 16,-4-2-92-16,1-13 92 0,-2-10-92 0,-10 5 37 16,-3-3-37-16,0 6 37 0,-6 8-37 0,-4-4 13 15,-5 1-13-15,-5 8 13 0,-4 6-13 0,-8 3-2 0,-3 6 2 16,1 3-2-16,1 4 2 0,42 2-88 0,0 0 88 0,-50 12-87 16,-7 2 87-16,5 7-126 0,4 3 126 0,6-2-126 15,7 0 126-15,7 4-288 0,4 1 288 16,4-3-288-16,7-1 288 0,-21 23-1068 0</inkml:trace>
  <inkml:trace contextRef="#ctx0" brushRef="#br0" timeOffset="22013.43">7909 14332 583 0,'0'0'0'0,"-15"5"0"0,-12 5 0 0,6-1 300 16,-3 2-300-16,0 0 301 0,0 0-301 0,0 2 223 15,0 2-223-15,6 1 224 0,-1 3-224 0,1 3 93 16,-1 6-93-16,8-3 93 0,2 1-93 0,4 2 67 0,5 2-67 16,9-6 67-16,2-2-67 0,7-2 73 0,5 0-73 15,-3-5 74-15,0-4-74 0,8-3 61 0,0-3-61 16,1-1 62-16,4-2-62 0,4-2 30 0,4-4-30 16,-8-2 30-16,-5-3-30 0,5-2 41 0,0-4-41 15,1-3 42-15,-1-6-42 0,-33 24 72 0,0 0-72 16,39-35 73-16,1-11-73 0,-5 5 46 0,-3-1-46 0,-14 14 46 15,-5 8-46-15,-6 1 24 0,1 2-24 0,-3-23 25 16,-1-16-25-16,-4 56 30 0,0 0-30 0,-4-53 30 16,-7-6-30-16,11 59-20 0,0 0 20 0,-18-52-20 15,-6 6 20-15,-6 11 18 0,-1 5-18 0,-4 12 19 16,-6 7-19-16,1 7-86 0,-3 6 86 0,1 7-85 16,-3 8 85-16,5 3-175 0,1 6 175 0,6 0-175 15,3 3 175-15,6-1-353 0,9 2 353 0,1 1-353 16,-1 4 353-16,-13 32-962 0</inkml:trace>
  <inkml:trace contextRef="#ctx0" brushRef="#br0" timeOffset="22357.59">8984 14572 1356 0,'0'0'0'0,"-10"0"0"0,-8-2 0 0,12 0 187 15,6 2-187-15,0-2 188 0,4 0-188 0,-2 1 186 16,3 1-186-16,3 0 186 0,-3 0-186 0,-1 1 76 16,3 3-76-16,1 0 76 0,1 1-76 0,2 3 101 0,2-1-101 15,2 0 101-15,3-1-101 0,1 0-43 0,3-1 43 16,0-1-42-16,2-1 42 0,0 1 7 0,0-4-7 16,-2 0 7-16,-1-4-7 0,3 1 75 0,-4-1-75 15,-2-3 75-15,1-1-75 0,-19 8 68 0,0 0-68 0,27-16 68 16,7-12-68-16,-5 2 73 0,1-3-73 0,-15 8 74 15,-3 8-74-15,-6-1 62 0,-2 3-62 16,-8-15 63-16,-5-9-63 0,-6-2 0 0,-3-6 0 0,-3 6 0 16,-3 0 0-16,-3 6 41 0,-7 2-41 0,1 6 41 15,-4 9-41-15,-2 6-3 0,1 10 3 0,-7 7-2 16,-6 8 2-16,-3 12-197 0,-1 10 197 0,5 0-196 16,7 5 196-16,43-44-852 0,0 0 852 0,-48 74-852 15,0 22 852-15,-46 74-420 0</inkml:trace>
  <inkml:trace contextRef="#ctx0" brushRef="#br0" timeOffset="23287.41">10136 12576 1379 0,'0'0'0'0,"0"0"0"15,0 0 0-15,0 0 335 0,0 0-335 0,18-5 335 16,12-4-335-16,-30 9 202 0,0 0-202 0,51-10 202 16,21 1-202-16,-72 9 150 0,0 0-150 0,78-7 151 15,12-1-151-15,-90 8 42 0,0 0-42 0,111-5 43 16,20 3-43-16,-131 2 48 0,0 0-48 0,113-2 48 15,-8 0-48-15,-105 2 57 0,0 0-57 0,89-3 58 16,-15-1-58-16,-74 4 21 0,0 0-21 0,55-9 21 16,-18 1-21-16,-37 8 83 0,0 0-83 0,29-9 84 0,-14 0-84 15,-15 9 11-15,0 0-11 0,19-8 11 0,-8-1-11 16,-11 9 63-16,0 0-63 0,13-13 63 0,-4 2-63 16,-9 11-53-16,0 0 53 0,7-9-52 0,1 2 52 15,-8 7-6-15,0 0 6 0,1-6-5 0,1 0 5 0,-2 6-134 16,0 0 134-16,2-3-133 0,2 1 133 0,-4 2-232 15,0 0 232-15,2 5-232 0,5 7 232 0,4 4-1802 16</inkml:trace>
  <inkml:trace contextRef="#ctx0" brushRef="#br0" timeOffset="25337.03">11572 12394 1211 0,'0'0'0'0,"-9"1"0"16,-4 1 0-16,4-5 227 0,-1-7-227 0,3 9 228 15,3 1-228-15,-1 1 114 0,1 3-114 0,-5 2 115 16,3 1-115-16,-3 2 125 0,0 2-125 0,0 2 126 15,3 4-126-15,1-1 51 0,3 5-51 0,4 1 52 16,5 2-52-16,-7-24 72 0,0 0-72 0,13 28 73 16,5 5-73-16,-3-7 0 0,5-2 0 0,-3-6 0 15,-2-5 0-15,1-4 59 0,1-1-59 0,-2-5 60 0,-6-1-60 16,6-2 69-16,0-2-69 0,-6-3 69 0,2-3-69 16,2-3 68-16,-2-2-68 0,2-5 69 0,-4-6-69 15,0 2 67-15,0-6-67 0,-3 8 68 0,-6 5-68 0,-4-3 13 16,-1 1-13-16,-4-13 14 0,-4-8-14 0,-4 3 4 15,-1 0-4-15,3 9 5 0,-4 5-5 0,-1 5 7 16,-2 3-7-16,-6 5 7 0,-1 8-7 0,-1 6 0 16,-7 5 0-16,4 8 0 0,-2 5 0 0,35-24 0 15,0 0 0-15,-33 33 0 0,-6 9 0 0,9-1-23 16,4 3 23-16,6-1-22 0,7-1 22 0,4-1-1 16,3-3 1-16,6-1-1 0,4-3 1 0,-4-34-51 0,0 0 51 15,13 31-51-15,7-2 51 0,-1-10 24 0,5-6-24 16,-8-6 25-16,-4-3-25 0,2-8 1 0,3-5-1 15,5-11 1-15,6-8-1 0,-28 28 46 0,0 0-46 16,24-37 47-16,0-9-47 0,-4 3 24 0,-7 3-24 0,-2 14 25 16,-7 13-25-16,1 0 41 0,-5 6-41 15,-5-14 41-15,1-4-41 0,-1 6 0 0,-3 6 0 0,6 2 0 16,2 4 0-16,-3 5 19 0,3-2-19 0,-4 8 20 16,2 5-20-16,-3 2-10 0,1 2 10 0,4-2-9 15,0 0 9-15,0 0-56 0,4-1 56 0,1-1-56 16,-3 0 56-16,5-3-26 0,-1 1 26 0,-1-3-26 15,1-1 26-15,1-3-13 0,-3 0 13 0,2 0-13 16,-5-1 13-16,3-1-2 0,2-2 2 0,-3 2-2 16,1 0 2-16,-2 2 59 0,2-3-59 0,-4 1 60 15,0 0-60-15,0 0 13 0,-4-3-13 0,2 1 13 0,2 0-13 16,-4 0 28-16,1 3-28 0,-1 1 28 0,-2 1-28 16,1 3 38-16,-1 2-38 0,-1 1 38 0,1 2-38 15,6-9-3-15,0 0 3 0,-1 8-2 0,1 5 2 0,0-13-56 16,0 0 56-16,1 9-55 0,5-2 55 0,1-1-67 15,3-6 67-15,-1-6-67 0,0 3 67 0,2-10-21 16,2 0 21-16,-2-4-21 0,2-1 21 0,-4-6 0 16,2-6 0-16,-7 8 0 0,-2 5 0 0,-2 1 12 15,-2-5-12-15,0 10 13 0,0 4-13 0,-1 0 42 16,1 1-42-16,-7 6 42 0,-1 2-42 0,-3 7 0 16,2 4 0-16,2 5 0 0,4 5 0 0,-1-1 0 15,4 2 0-15,2-2 0 0,2 2 0 0,-2-24 0 0,0 0 0 16,6 24 0-16,-1 2 0 0,4-6 0 0,1-3 0 15,-5-8 0-15,1-4 0 0,-1-3 0 0,3-4 0 16,1-5 0-16,2-4 0 0,4-6-21 0,3-3 21 0,-9 7-21 16,-3 6 21-16,-2-2 9 0,-1-1-9 15,3-17 10-15,-1-14-10 0,-1 6 13 0,-4-6-13 0,2 17 14 16,-2 8-14-16,-2 3 4 0,-4 4-4 0,-1 1 5 16,-4 5-5-16,-2 4-1 0,-2 9 1 0,2 4-1 15,2 10 1-15,-3 2-2 0,1 4 2 0,2-3-1 16,3 1 1-16,1-4-1 0,3 0 1 0,-1-4 0 15,1 1 0-15,2-1-2 0,0 0 2 0,2-10-2 16,0-7 2-16,0-3 1 0,0 0-1 0,0 2 1 16,2-4-1-16,0-1-4 0,2-3 4 0,3-11-3 15,6-5 3-15,0-4-8 0,2-3 8 0,-6 10-7 16,-4 6 7-16,1-5-4 0,-2-2 4 0,-1-14-3 0,-1-6 3 16,2 5-1-16,-4 3 1 0,-4 12 0 0,2 4 0 15,-1 8-6-15,-1 6 6 0,-2 6-5 0,-5 7 5 16,2 6 10-16,0 7-10 0,0 2 11 0,-1 3-11 0,1-3-3 15,0 2 3-15,3-4-3 0,3 1 3 0,-3-6-1 16,2-1 1-16,3-1 0 0,-3-4 0 0,2-2 2 16,2-4-2-16,0-1 3 0,2-2-3 0,2-3 0 15,-4-1 0-15,1 0 0 0,-1 0 0 0,4-1 0 16,-2-1 0-16,0 0 0 0,0-2 0 0,1-1-3 16,-1-1 3-16,0-9-2 0,0 1 2 0,-2-3-7 0,-2-3 7 15,0 10-6-15,2 3 6 0,-2 5 1 0,2-2-1 16,-9 3 1-16,-6-1-1 0,1 5-1 0,-5 5 1 15,4-1 0-15,-1 4 0 0,3 0-13 0,2 4 13 16,-2 2-13-16,2 3 13 0,11-20 0 0,0 0 0 16,-8 20 0-16,5 4 0 0,-3-5 0 0,6-3 0 15,-4-6 1-15,4-5-1 0,0-5 1 0,0 0-1 0,4-3 1 16,2-3-1-16,-3-3 0 0,5-2 0 0,-5 1 0 16,1 3 0-16,0-2-4 0,1-2 4 0,1-6-3 15,-4-3 3-15,0 0-15 0,-2-1 15 0,0 8-15 16,0 6 15-16,-2 1-4 0,0-1 4 0,-2 5-4 15,2-2 4-15,-7 4 1 0,2 0-1 0,-1 6 2 16,-1 1-2-16,0 4-2 0,1 4 2 0,3 2-2 16,3-4 2-16,2 3-2 0,0 1 2 0,2-2-2 15,2 0 2-15,-3-4 0 0,3 0 0 0,0-4 0 16,0-3 0-16,1-1 0 0,1-1 0 0,-1-4 1 16,1-3-1-16,1-2-9 0,-1-3 9 0,-1 1-8 0,3 0 8 15,-3-4-5-15,-1 0 5 0,-2 0-4 0,1-4 4 16,-6 3 1-16,-1-1-1 0,2 6 2 0,2 1-2 15,0 3 1-15,-4-1-1 0,-1 4 2 0,-8-1-2 0,2 6 2 16,-2-1-2-16,2 7 2 0,-4 6-2 0,0 4 18 16,2 3-18-16,2 2 18 0,2 4-18 0,5-3-11 15,-1 1 11-15,1-5-10 0,2-7 10 0,2-1 8 16,0-2-8-16,0-3 9 0,2-3-9 0,2-1-4 16,-2 0 4-16,1-3-3 0,-1-1 3 0,0-1-4 15,0-1 4-15,2-7-3 0,5-6 3 0,-5-6-12 16,3-3 12-16,-2 15-12 0,-1 2 12 0,0 5-1 15,-2-2 1-15,0-9-1 0,-2-3 1 0,-2-3 0 0,0 5 0 16,2 4 0-16,0 1 0 0,0 5 0 0,0 4 0 16,0 6 0-16,4 3 0 0,1 6 0 0,1 5 0 15,-3-5 0-15,3-2 0 0,3 0 11 0,0 2-11 0,6-2 11 16,0-1-11-16,0-2 9 0,3-3-9 0,-7-1 10 16,2-5-10-16,2-2-15 0,0-3 15 0,-1-3-14 15,-1-3 14-15,2-4-5 0,4-7 5 0,-8 3-4 16,2-1 4-16,-4-1-5 0,-4-2 5 0,1 7-4 15,-2 0 4-15,-3 1 1 0,-1 1-1 0,-1-4 2 16,1 4-2-16,-8-4 0 0,1 1 0 0,-2 7 1 16,3 5-1-16,-3-2-2 0,0 6 2 0,-10 8-1 15,-5 7 1-15,4 3 0 0,1 4 0 0,1 2 0 16,-1 2 0-16,5 5 6 0,3 4-6 0,1 1 6 16,1 0-6-16,0 0 9 0,3-3-9 0,3-2 10 0,3-3-10 15,1 0-24-15,3-3 24 0,0-10-23 0,-2-7 23 16,5-3-3-16,2-1 3 0,6-2-3 0,2-4 3 15,1-9 0-15,1-6 0 0,-6 6 1 0,-8 4-1 0,1-6 22 16,-3-2-22-16,3-15 23 0,3-10-23 0,-5 1 4 16,1-3-4-16,-5 18 4 0,2 9-4 0,-2 2 4 15,0 5-4-15,-7-16 5 0,-6-7-5 0,0 7 0 16,0 6 0-16,2 1 1 0,4 6-1 0,-3 5 1 16,1 1-1-16,2 3 2 0,-1 2-2 0,1 2-15 15,0 0 15-15,3 1-14 0,4 5 14 0,-4-3-2 16,4 1 2-16,4-1-1 0,0-1 1 0,1 2-19 15,4-3 19-15,-3-1-18 0,-1 2 18 0,3-4-1 0,3 0 1 16,-2 0-1-16,0 0 1 0,1-4-15 0,-1 0 15 16,-4 3-15-16,-1 1 15 0,2 0-112 0,-6 0 112 15,1 0-112-15,3 0 112 0,-4 0-752 0,0 0 752 0,0 1-751 16,-5 3 751-16,-5 2-578 0</inkml:trace>
  <inkml:trace contextRef="#ctx0" brushRef="#br0" timeOffset="26219.56">9523 14365 1177 0,'0'0'0'0,"5"0"0"0,-1 2 0 0,-2 0 319 16,1 1-319-16,-3-3 319 0,4 0-319 0,2 0 211 0,-1 0-211 16,6-3 212-16,6 1-212 0,3-2 188 0,1-1-188 15,10 1 188-15,8 0-188 0,-2 2 82 0,7 1-82 16,-2-1 83-16,1 0-83 0,5 2 61 0,2 0-61 16,-2-2 62-16,2-2-62 0,-2 2 29 0,0 2-29 0,-10-1 29 15,1-3-29-15,4 0 3 0,1 1-3 0,-2 1 4 16,1 2-4-16,-6-2 15 0,-2-2-15 0,0 2 16 15,0 0-16-15,-6 1 32 0,-3-1-32 0,-4 2 33 16,-3 0-33-16,-4 0 1 0,-4 2-1 0,-4-2 2 16,-1-2-2-16,-4 4 21 0,1-1-21 0,-3 1 21 15,-2 0-21-15,-1 2-52 0,-7 3 52 0,5-1-51 16,-4-3 51-16,1 3-269 0,1 1 269 0,0-1-268 16,1-2 268-16,-7 5-1724 0</inkml:trace>
  <inkml:trace contextRef="#ctx0" brushRef="#br0" timeOffset="27009.34">11474 12015 841 0,'0'0'0'0,"-7"13"0"16,-6 11 0-16,7-13-277 0,6-3 277 0,6-20-277 15,7-12 277-15,-8 6-15 0,-3 0 15 0,4 5-15 16,1 5 15-16,-5 3-30 0,2 1 30 0,-4-2-30 16,-4 3 30-16,2-3-22 0,-3 3 22 0,1-3-22 15,-2 0 22-15,-3 3 96 0,-4-1-96 0,2 2 96 0,-4 2-96 16,1 0 38-16,-3 0-38 0,0 2 39 0,3 0-39 15,14-2-100-15,0 0 100 0,-23 7-99 0,-4 3 99 16,1-1 398-16,2 4-398 0,5-4 399 0,5 2-399 16,-5 2 135-16,4 2-135 0,-1 1 135 0,1 5-135 0,15-21 80 15,0 0-80-15,-17 25 81 0,-1 11-81 0,-1-3 59 16,1 4-59-16,3-2 59 0,4 2-59 0,-2 3 61 16,2 5-61-16,4-12 61 0,1-4-61 0,2 1 6 15,3-1-6-15,-5-1 6 0,2 3-6 0,4 3-1 16,0 1 1-16,6-6-1 0,1 3 1 0,4-1 44 15,2 4-44-15,2-5 45 0,2 1-45 0,1-1 35 16,1-1-35-16,1-3 36 0,4-2-36 0,-2-2 45 16,2-2-45-16,2-3 45 0,5 0-45 0,-3 1 13 0,3-3-13 15,3 0 13-15,-1-1-13 0,-33-14 99 0,0 0-99 16,39 11 100-16,1 1-100 0,-1-7 116 0,0-1-116 16,-10-4 117-16,-3 0-117 0,4-8 49 0,-3-1-49 15,9-4 50-15,-1-5-50 0,0-2 17 0,2-4-17 16,-12 7 17-16,-6 8-17 0,7-13 43 0,1-4-43 0,-1-11 44 15,2-15-44-15,-4 2 18 0,-2-5-18 0,-5 16 18 16,-4 8-18-16,-2-3 29 0,2 1-29 0,-4-17 29 16,0-11-29-16,-3 2 3 0,-6-1-3 0,0 13 3 15,-6 7-3-15,-3-1 32 0,0 4-32 0,-6 0 33 16,-4 0-33-16,-5 4 15 0,-7 4-15 0,-4 3 16 16,-4 9-16-16,-5 2 19 0,-2 6-19 0,-2 7 20 15,0 6-20-15,-9 3-78 0,-1 4 78 0,-3 6-77 16,-3 3 77-16,-16 17-235 0,-6 15 235 0,10 2-234 15,8 6 234-15,-75 55-1562 0</inkml:trace>
  <inkml:trace contextRef="#ctx0" brushRef="#br0" timeOffset="28594.49">10747 14269 494 0,'0'0'0'0,"0"0"0"0,-6 35 0 0,-1-31 380 16,-1-8-380-16,1 2 381 0,1 0-381 0,1 2 185 0,-4 0-185 16,1 6 186-16,3 3-186 0,3 2 159 0,-2 4-159 15,4-2 159-15,0 2-159 0,4-2 97 0,-2 0-97 16,3-1 98-16,3 3-98 0,3-2 66 0,2-2-66 0,5 0 66 15,1-1-66-15,5-3 54 0,1-2-54 0,-1-1 54 16,0-4-54-16,4-2 94 0,-4-1-94 0,0-1 95 16,-5-2-95-16,-3-1 58 0,3-4-58 0,-6 4 58 15,-4-1-58-15,2-1 60 0,2 0-60 0,-4-6 60 16,2-2-60-16,-2-7 63 0,1-3-63 0,-7 4 64 16,-1 3-64-16,-4-2 17 0,-1 0-17 0,-8-8 17 15,-1-5-17-15,12 35 3 0,0 0-3 0,-20-29 4 16,-8-1-4-16,3 8 8 0,-9 7-8 0,7 6 8 15,-1 5-8-15,2 6-2 0,2 4 2 0,4 3-2 16,3 2 2-16,1 2 0 0,3 2 0 0,3 1 0 0,5 1 0 16,-2 0-6-16,5 1 6 0,2-3-6 0,2-2 6 15,-1-2-1-15,1 0 1 0,2 0-1 0,-2-2 1 16,1-1 0-16,3-5 0 0,-2-1 0 0,-1 0 0 16,3-2-1-16,-1-2 1 0,-1 0 0 0,-4 2 0 0,2 0 41 15,0-3-41-15,0 1 41 0,-2-2-41 0,3-1 12 16,-1-1-12-16,2 0 13 0,-4 1-13 0,2-1-5 15,-2 3 5-15,0-3-4 0,0 2 4 0,-2-1 0 16,2 1 0-16,-4 6 0 0,2 4 0 0,2-6 1 16,0 0-1-16,-5 14 2 0,1 7-2 0,0 5 10 15,1-1-10-15,1-4 10 0,2-5-10 0,-4-1-1 16,4 0 1-16,0-4-1 0,4 0 1 0,-4-4-15 0,2-1 15 16,0-2-15-16,-1-3 15 0,3-1 0 0,-4-1 0 15,0-1 1-15,0 0-1 0,0 2 0 0,2-4 0 16,-2 2 1-16,0-1-1 0,-2-1 0 0,2-2 0 0,-4 1 1 15,3-1-1-15,-3-1-1 0,0 1 1 0,1-3-1 16,1 4 1-16,-4-1 3 0,1 2-3 0,1 3 3 16,-2 2-3-16,3 1 6 0,-1 4-6 0,4-1 6 15,4 6-6-15,-2-5 3 0,1 3-3 0,3-1 4 16,1 1-4-16,4-2 0 0,2 1 0 0,-2-5 1 16,-2-1-1-16,4-2-20 0,2-2 20 0,-6 0-20 15,1-1 20-15,4-3-2 0,-3-3 2 0,-1 2-1 16,-3 1 1-16,0-3-2 0,3 1 2 0,-5-16-2 15,3-5 2-15,-8 3 2 0,1 0-2 0,-1 8 3 16,0 5-3-16,-1 2 23 0,-3 5-23 0,0 3 24 16,2 1-24-16,-3 2-10 0,1 3 10 0,0 5-10 0,3 3 10 15,1 0-8-15,0 4 8 0,1 1-8 0,3-3 8 16,2 2-5-16,-1-2 5 0,3-2-4 0,-3-4 4 16,4 3-39-16,1-3 39 0,-1-2-38 0,-4-3 38 0,1-2-40 15,3-2 40-15,-3 1-40 0,-1-1 40 0,3-2-15 16,-5-1 15-16,3-3-15 0,-6-1 15 0,0-6-9 15,0-1 9-15,0 5-8 0,0 3 8 0,0-1 14 16,-4 2-14-16,2-5 15 0,0 1-15 0,-3 2 0 16,-1 2 0-16,1 1 0 0,-4 3 0 0,-1 4 22 15,1 7-22-15,0 3 23 0,0 4-23 0,3-2-2 16,6 1 2-16,-4 1-1 0,8 2 1 0,-4-4-10 0,0-2 10 16,0-4-9-16,0-1 9 0,0-3-34 0,2 1 34 15,0-2-33-15,3-2 33 0,-1-2-53 0,2 0 53 16,-3 0-52-16,-1 0 52 0,2-1-2 0,-2-3 2 0,3-12-2 15,3-12 2-15,-8 3 7 0,1-5-7 0,-1 12 8 16,0 5-8-16,-1 2-9 0,-5 4 9 0,2 3-8 16,-1 5 8-16,-3 4 18 0,-3 5-18 0,2 3 18 15,-4 3-18-15,6 7-9 0,3 6 9 0,-1-6-9 16,1-3 9-16,2 1 33 0,0 1-33 0,2-9 34 16,2 0-34-16,0 0 0 0,2-2 0 0,-3-1 0 15,3-5 0-15,0 1-15 0,1-2 15 0,-3-2-15 16,0 0 15-16,0-2-61 0,2-2 61 0,-3 3-61 15,3 1 61-15,-4 0-22 0,0 0 22 0,0-8-22 16,0-3 22-16,-4-5-89 0,3-5 89 0,-5 6-89 16,4 3 89-16,0 2-3 0,-3 3 3 0,1 3-3 15,0-1 3-15,3 5-1 0,-5 2 1 0,2 3 0 16,-3 4 0-16,5-1-173 0,-2 1 173 0,4 2-173 0,0 4 173 16,0 11-1452-16</inkml:trace>
  <inkml:trace contextRef="#ctx0" brushRef="#br0" timeOffset="29026.27">10662 13900 662 0,'0'0'0'16,"-9"9"0"-16,-6 8 0 0,0-1 4 0,0 3-4 0,2 3 5 16,2 4-5-16,-2 3 8 0,2 3-8 0,0 3 8 15,2 4-8-15,0 1 1 0,1 4-1 0,3-5 1 16,3 0-1-16,2-2 4 0,2-2-4 0,1 2 5 16,3-2-5-16,3 0 97 0,6-2-97 0,3-3 98 15,6-3-98-15,2-1 228 0,6 0-228 0,1-9 228 16,0-4-228-16,6 0 187 0,-2-4-187 0,-2-7 187 15,-7-6-187-15,5-3 204 0,0-6-204 0,0-2 204 16,2-4-204-16,-1-3 108 0,-1-4-108 0,-9 4 108 16,-4 0-108-16,2-4 78 0,-1 0-78 0,-1-5 78 15,-2-2-78-15,-5-10 120 0,-2-8-120 0,-5 10 120 0,-2 2-120 16,-6-1 34-16,-6-3-34 0,-3-5 35 0,-7-3-35 16,-2 4-1-16,-6 3 1 0,2 7 0 0,0 8 0 0,-10 5-5 15,-1 5 5-15,-7 1-5 0,-1 1 5 16,-1 8-52-16,-4 5 52 0,4 4-52 0,0 8 52 0,3 6-359 15,-2 7 359-15,-3 8-358 0,0 8 358 0,-44 30-1336 16</inkml:trace>
  <inkml:trace contextRef="#ctx0" brushRef="#br0" timeOffset="30030.36">6451 15689 1031 0,'0'0'0'0,"-4"0"0"0,0 0 0 15,2 1 136-15,-3 1-136 0,3 4 136 0,2 1-136 16,0 4 103-16,2 2-103 0,0 0 103 0,1 0-103 0,3 0 1 15,-1 0-1-15,3 0 1 0,-1-2-1 0,6-2 19 16,-2-2-19-16,2 1 20 0,2 1-20 0,0-3 62 16,1-1-62-16,-1-3 63 0,0 0-63 0,1-2 192 15,7-2-192-15,-9 0 192 0,5-2-192 0,-1-1 109 16,-1-4-109-16,-4 3 110 0,-4 2-110 0,2-1 98 16,2-2-98-16,-7 1 99 0,-1 0-99 0,4-1 78 15,1-2-78-15,3-19 79 0,1-11-79 0,-4 4 44 0,-5 0-44 16,-1 8 45-16,-2 6-45 0,-2 21 13 0,0 0-13 15,-2-33 14-15,-2-4-14 0,-1 4 7 0,-5 2-7 16,5 7 7-16,1 5-7 0,-1 1-5 0,1 3 5 16,-5-5-4-16,-2-3 4 0,-6 5 0 0,0-1 0 15,-1 5 0-15,3 1 0 0,-3 4-2 0,-3 3 2 0,-1 4-1 16,2 4 1-16,-2 0-2 0,1 3 2 0,-3 1-1 16,0 3 1-16,0 4-39 0,2 2 39 0,2 1-39 15,0 1 39-15,1 2 3 0,-5 3-3 0,9 0 3 16,-1 2-3-16,5 4-180 0,0 3 180 0,1-3-179 15,-3-1 179-15,2 1-499 0,2 1 499 0,2 1-499 16,-1 1 499-16,-5 30-804 0</inkml:trace>
  <inkml:trace contextRef="#ctx0" brushRef="#br0" timeOffset="30453.67">6859 15770 1311 0,'0'0'0'0,"0"0"0"0,0 2 0 0,0-2 255 0,0 1-255 16,3 1 256-16,3 0-256 0,1 0 232 0,4 0-232 15,0-2 232-15,2 0-232 0,6 0 142 0,5 0-142 0,11 0 143 16,11-2-143-16,-4 2 77 0,6 0-77 0,-9 0 77 16,-4 0-77-16,2 0 81 0,-4 0-81 0,3-2 81 15,-1 0-81-15,3 0 38 0,-3-1-38 0,2-1 38 16,2 0-38-16,0 1 37 0,3 1-37 0,-14-2 37 15,-8 0-37-15,4 1 3 0,4-3-3 0,-13 1 4 16,-6 1-4-16,2-2 0 0,4 3 0 0,3-5 0 16,6-1 0-16,-1 0-62 0,-3 0 62 0,-2 1-61 15,-7 5 61-15,-1 3-278 0,-3 1 278 0,-1-1-278 16,-1 2 278-16,4 0-1645 0</inkml:trace>
  <inkml:trace contextRef="#ctx0" brushRef="#br0" timeOffset="31728.39">8057 15522 1244 0,'0'0'0'0,"-6"-1"0"0,-3-1 0 0,2 2 192 0,1 2-192 16,1-1 192-16,-5 1-192 0,5 4 103 0,-4 1-103 15,-4 1 104-15,2 1-104 0,0 2 69 0,1 4-69 16,1-2 69-16,0-1-69 0,1 3 59 0,3 4-59 0,-1-3 60 16,3 3-60-16,1-1 12 0,4 3-12 0,-2-5 12 15,3 1-12-15,-3-4 45 0,4 0-45 0,-4-2 45 16,6 0-45-16,-3-2 22 0,5 0-22 0,-1-1 23 15,0-3-23-15,3 1 91 0,-1-3-91 0,-2 1 91 16,1-2-91-16,-1-2 88 0,2 0-88 0,-1-2 89 16,-1-2-89-16,-1 1 38 0,-1-3-38 0,-1 1 38 15,-2-1-38-15,0-1 40 0,-1-1-40 0,-1-1 40 16,-1 0-40-16,-1-6 15 0,0-2-15 0,-4-1 16 16,-1-4-16-16,0 0 35 0,-3-2-35 0,1 5 36 0,-6 3-36 15,6 5-30-15,0 3 30 0,0 4-30 0,-1 3 30 16,-1 1-4-16,2 1 4 0,5 1-3 0,-1 2 3 15,5 2-27-15,-4 3 27 0,4-4-27 0,4 1 27 16,-2-2-49-16,1-3 49 0,3 1-49 0,-1 0 49 16,3 2 1-16,1-1-1 0,-3-3 1 0,-1 0-1 15,3-1 5-15,-1-3-5 0,-2 0 5 0,3 1-5 0,-3-1 43 16,5-2-43-16,-7 1 43 0,3 1-43 0,-1 0 14 16,5 1-14-16,-7-1 15 0,-1 2-15 0,2 0 43 15,-4 2-43-15,0 2 43 0,0 0-43 0,0 2-35 16,2-1 35-16,0 3-35 0,-1 3 35 0,-1 2 1 15,0 4-1-15,0-4 2 0,0-2-2 0,0 1-36 16,0 1 36-16,0-4-36 0,4 0 36 0,-4 1 10 0,4-3-10 16,-2-1 10-16,1 0-10 0,-1-1-11 0,2 1 11 15,-2-2-11-15,0-2 11 0,-1 0 3 0,-1-2-3 0,0 0 3 16,0 0-3-16,0 1 21 0,4-3-21 0,-4-2 21 16,0 1-21-16,-4-3 32 0,3 1-32 0,-1 0 33 15,0-1-33-15,-2 3-6 0,4-1 6 0,-2 2-5 16,2 1 5-16,0 5-37 0,0 3 37 0,-3-1-36 15,3-2 36-15,0 1 0 0,3 1 0 0,-3 2 0 16,6 3 0-16,-2 0 1 0,1 0-1 0,1 1 1 16,-1-1-1-16,3-4 8 0,-3 1-8 0,1-1 8 15,-1-1-8-15,-1 0-8 0,0 1 8 0,-3-3-7 16,3-2 7-16,-2-2 50 0,2 0-50 0,-1 1 50 16,-1-1-50-16,0-2 0 0,0 0 0 0,2-7 0 15,-4-3 0-15,0-5 2 0,1-3-2 0,-1 3 3 16,-1 1-3-16,1 1-2 0,-4 3 2 0,2 3-1 0,-2 1 1 15,1 5-48-15,1 3 48 0,-2 4-47 0,-1 1 47 16,1 5 1-16,0 1-1 0,-1 4 1 0,-1 2-1 16,2 0-3-16,3-1 3 0,1-1-2 0,-4 0 2 0,4-5 5 15,4-5-5-15,-4 3 5 0,0-1-5 0,0-1-3 16,1-2 3-16,3 0-3 0,-4-2 3 0,0-2 41 16,0-4-41-16,0 3 41 0,0-3-41 0,0 1 0 15,-4-3 0-15,3-1 0 0,1 0 0 0,0-4-15 16,-4 0 15-16,0-2-14 0,-1 0 14 0,-1 2-7 15,2 0 7-15,-1 4-7 0,1 2 7 0,2 5-47 16,-3 4 47-16,3 2-47 0,2 1 47 0,0 4 18 16,2 4-18-16,3 0 18 0,1 2-18 0,-1 0-3 0,3-1 3 15,3-2-2-15,-2-3 2 0,0-2-36 0,6-1 36 16,-6-1-35-16,1-1 35 0,4-2 15 0,1-4-15 0,-9-2 15 16,-1 1-15-16,3-5 41 0,-7-1-41 0,3 0 42 15,-4 1-42-15,0-1 21 0,0 0-21 0,-4-2 21 16,3 0-21-16,-3 0 0 0,-2-2 0 0,-3 0 0 15,-2 0 0-15,0 2-4 0,0 3 4 0,0 5-4 16,-2 1 4-16,4 4-4 0,-1 5 4 0,5 0-3 16,-1 1 3-16,1 1-8 0,1 0 8 0,0 2-8 15,3 0 8-15,1 2-1 0,0 0 1 0,0-2 0 16,-2-1 0-16,4-1 5 0,3-2-5 0,-1-1 5 16,-2-4-5-16,1-2-23 0,-1 0 23 0,2 1-22 15,-4 1 22-15,0 0 46 0,0 0-46 0,0-2 46 16,0-2-46-16,0 2 10 0,0 0-10 0,0-2 11 0,0-1-11 15,-4-1 22-15,4 2-22 0,-2 0 23 16,-5 0-23-16,1 6-32 0,3 2 32 0,-5-3-32 0,1 1 32 16,0 0-11-16,3 1 11 0,-2 3-10 0,-1 3 10 15,5 0-39-15,2 0 39 0,-4 0-38 0,4 0 38 0,4-2-155 16,-2 0 155-16,2-1-155 0,-4-1 155 0,3 1-540 16,-3-3 540-16,2-1-539 0,2 0 539 0,-2 3-826 15</inkml:trace>
  <inkml:trace contextRef="#ctx0" brushRef="#br0" timeOffset="32130.43">8027 15262 763 0,'0'0'0'0,"-9"-2"0"16,-6-1 0-16,1 1 202 0,1 2-202 0,-2 2 202 15,0 3-202-15,-3 3-36 0,3 1 36 0,-2 4-36 16,2 3 36-16,-1 5 131 0,1 3-131 0,-2 3 131 16,1 5-131-16,1 3 79 0,2 2-79 0,4 3 79 15,0 3-79-15,3 3 43 0,-3 4-43 0,3-4 44 16,1 0-44-16,5-46 83 0,0 0-83 0,0 52 83 16,5 5-83-16,1-5 71 0,5-4-71 0,6-8 72 15,1-7-72-15,4-1 88 0,4-4-88 0,4-6 88 16,3-6-88-16,0-3 88 0,6-2-88 0,-11-7 88 15,-4-6-88-15,7-3 93 0,6-5-93 0,-19 3 94 16,-12 0-94-16,12-6 56 0,6-2-56 0,6-20 56 0,3-15-56 16,0 2 20-16,-5-4-20 0,-4 1 20 0,-7-3-20 15,-17 54 66-15,0 0-66 0,13-92 66 0,-10-28-66 0,-3 22 11 16,-9 6-11-16,-4 18 11 0,-5 13-11 0,1 13-9 16,2 13 9-16,-3 5-8 0,-4 10 8 0,-2 9-62 15,-2 7 62-15,-11 15-61 0,-2 11 61 0,-7 15-598 16,-4 13 598-16,-7 26-597 0,-13 14 597 0,-56 76-857 15</inkml:trace>
  <inkml:trace contextRef="#ctx0" brushRef="#br0" timeOffset="33644.18">5816 16037 1009 0,'0'0'0'0,"0"2"0"0,-6 2 0 0,4 2 122 15,0 3-122-15,-3-4 122 0,1-1-122 0,-1 2 121 16,-3 1-121-16,1 0 122 0,-2 1-122 0,-4 5 75 0,-2 3-75 16,0 1 76-16,2-1-76 0,-2 3 76 0,1 3-76 15,-1-2 76-15,6 1-76 0,-2 1 49 0,1 2-49 16,3-2 49-16,0 0-49 0,7-22 168 0,0 0-168 15,-2 28 168-15,5 1-168 0,3-1 35 0,3 2-35 16,4-5 35-16,6-2-35 0,-3-3 39 0,6 0-39 0,-1-5 40 16,1-2-40-16,2 0 29 0,0 2-29 0,0-4 29 15,0-4-29-15,0-1 10 0,0-1-10 0,0 1 10 16,2-1-10-16,-1 1 20 0,5-3-20 0,-12-1 20 16,3-4-20-16,-1-1 3 0,2-1-3 0,-3-2 4 15,-5-1-4-15,7-6 116 0,3-2-116 0,-6 2 116 16,-5 1-116-16,-13 12 34 0,0 0-34 0,26-34 35 15,7-12-35-15,-5 4 26 0,-4-4-26 0,-6 16 26 16,-8 12-26-16,1-1 48 0,-6 6-48 0,1-24 48 16,-4-13-48-16,-6 6 22 0,-5-2-22 0,-2 7 22 15,-2 4-22-15,13 35 5 0,0 0-5 0,-34-33 6 0,-8 2-6 16,-2 7 5-16,-4 5-5 0,2 6 5 0,-2 4-5 16,48 9 7-16,0 0-7 0,-54 0 7 0,-1 5-7 15,5 7-11-15,2 2 11 0,5 5-11 0,1 3 11 0,5 6-170 16,6 3 170-16,3 2-170 0,4 2 170 0,-30 34-1903 15</inkml:trace>
  <inkml:trace contextRef="#ctx0" brushRef="#br0" timeOffset="34546.92">6308 16600 740 0,'0'0'0'15,"0"0"0"-15,0 2 0 0,-5-4 255 0,-1 1-255 0,5-1 256 16,1 0-256-16,0 0 171 0,0 0-171 0,0 0 171 16,1 2-171-16,1-1 68 0,2 1-68 0,-4 0 68 15,0 0-68-15,0 0 70 0,0-2-70 0,0 0 70 16,0 2-70-16,-4 0 71 0,4 0-71 0,0 0 72 16,4 2-72-16,-4-2 97 0,2 2-97 0,1-2 97 15,1 1-97-15,2 1 95 0,-3 0-95 0,5 0 95 16,5 2-95-16,0 1 85 0,7 3-85 0,4-1 86 15,9 0-86-15,2-1 83 0,6-2-83 0,3 3 84 16,2 0-84-16,2-1 69 0,0-1-69 0,-3 1 70 16,1-1-70-16,2 3-2 0,0 1 2 0,5-2-1 15,-1-1 1-15,-2 0 3 0,0 1-3 0,-2-2 4 16,0 1-4-16,-6 0-2 0,-3 1 2 0,0-3-2 0,-4-3 2 16,2 1 46-16,-4 0-46 0,-5 0 46 0,1-2-46 0,-5 0 33 15,-5-2-33-15,-1 4 33 0,2 0-33 0,-9 0 45 16,2 0-45-16,-7-2 45 0,-1-2-45 0,-3 2 59 15,-2 2-59-15,-2 1 59 0,1 1-59 0,1-2 23 16,-4-2-23-16,4 0 24 0,0-2-24 0,0 0 0 16,0-2 0-16,-2 4 1 0,0 0-1 0,0 0-1 15,2 0 1-15,0 0-1 0,0 2 1 0,0 0 13 16,-3 2-13-16,1-2 13 0,2-1-13 0,-4 1 8 16,4-2-8-16,-4 0 9 0,3 0-9 0,1 0 27 15,-4 0-27-15,2 0 27 0,0 0-27 0,0 0-42 0,2 0 42 16,-3 0-41-16,3-2 41 0,-2 2-12 0,2 0 12 15,0 0-12-15,0 0 12 0,-4 0-212 0,4 0 212 16,4 0-211-16,-4 2 211 0,5 0-591 0,-1 0 591 0,3 0-590 16,6 0 590-16,6 1-1046 0</inkml:trace>
  <inkml:trace contextRef="#ctx0" brushRef="#br0" timeOffset="35703.1">7785 16621 1054 0,'0'0'0'0,"0"3"0"16,0 3 0-16,0-2 261 0,4-2-261 0,-4-1 261 15,0-1-261-15,0 4 153 0,-4 0-153 0,3-1 154 0,1 1-154 16,0 2 85-16,0 3-85 0,-4 0 85 0,4 4-85 16,-4 2 33-16,2 1-33 0,2-1 33 0,2-2-33 15,2 0 30-15,-4-2-30 0,5-2 30 0,3-1-30 0,-1-3 76 16,2 1-76-16,4-2 76 0,-3-3-76 15,1-1 74-15,2 0-74 0,-4-1 74 0,-2-1-74 16,2-2 74-16,4 0-74 0,-7 1 74 0,-1-3-74 0,3-1 57 16,1-3-57-16,-7 5 57 0,2-1-57 0,-1-1 52 15,-1-2-52-15,-2 0 52 0,0 1-52 0,-4-7 0 16,3-3 0-16,-5 3 1 0,2 0-1 0,-1 1 6 16,-3-3-6-16,1 4 7 0,0 0-7 0,-1 4 0 15,5 2 0-15,-7 1 1 0,5 0-1 0,-3 3-6 0,7 3 6 16,-5 0-6-16,4 3 6 0,0-1-26 0,2 2 26 15,0-2-26-15,0 0 26 0,0 1 5 0,2 1-5 16,0-2 5-16,0 0-5 0,2 0 0 0,-4-2 0 0,1 0 0 16,3 0 0-16,-4 0 42 0,4-2-42 0,-4 0 43 15,2 0-43-15,1 0 0 0,-1 0 0 0,0 1 1 16,4-1-1-16,-6 0-1 0,1-2 1 0,1 4 0 16,-2 0 0-16,0 0 12 0,2-2-12 0,-2 2 12 15,4 0-12-15,-4 0-40 0,2 2 40 0,-2 0-40 16,0 2 40-16,0 1 2 0,-2 1-2 0,2-1 2 15,-4 1-2-15,2-1 22 0,2-1-22 0,0 2 22 16,0-1-22-16,0 1-6 0,0 1 6 0,0-1-6 16,-2-3 6-16,2 1 19 0,0-2-19 0,0 0 20 15,0-2-20-15,0 0-4 0,0 0 4 0,0-2-4 16,0 0 4-16,0 0-7 0,0-2 7 0,0 1-6 16,0 1 6-16,0 0-22 0,2 0 22 0,0 0-22 0,2 2 22 15,-4-1-4-15,0-1 4 0,0 0-3 0,0 2 3 16,0 0 0-16,0 2 0 0,0 0 0 0,0-1 0 15,0 1 2-15,0 0-2 0,0 0 2 0,0 2-2 0,0-1 2 16,0 3-2-16,0-1 2 0,0 1-2 16,0-2 6-16,-4-1-6 0,4-1 6 0,0 0-6 0,0 0-5 15,0 0 5-15,0-2-5 0,-2 0 5 0,0 0 0 16,2 0 0-16,-1-2 0 0,1 0 0 0,0 0-2 16,0 2 2-16,-4-2-1 0,0 0 1 0,2 1-46 15,2 1 46-15,-3-2-45 0,1 2 45 0,2-2-42 16,-4 2 42-16,4-2-42 0,-4 2 42 0,3 2-2 15,1 0 2-15,-4 0-1 0,4-1 1 0,0 1 0 0,4-2 0 16,-4 4 1-16,0 0-1 0,0-1 1 0,1 3-1 16,3-2 1-16,-4 1-1 0,4-1-1 0,-4-2 1 15,2 0 0-15,1 1 0 0,-3-1-262 0,2 2 262 0,0-2-262 16,0-2 262-16,2 1-1484 0</inkml:trace>
  <inkml:trace contextRef="#ctx0" brushRef="#br0" timeOffset="36155.98">7789 16331 1065 0,'0'0'0'0,"-4"2"0"0,3 3 0 15,-3-3 156-15,0-2-156 0,-1 2 156 0,-1 2-156 16,1 1 103-16,-5 4-103 0,1 4 104 0,0 4-104 0,-6 9 86 16,-3 7-86-16,3-2 87 0,0 3-87 0,0 1 99 15,6 4-99-15,-4-1 99 0,4 1-99 0,3 0 104 16,1-2-104-16,5 0 104 0,2 1-104 0,5-3 98 16,2 1-98-16,6-3 99 0,0 0-99 0,3-5 59 15,3-4-59-15,-3 2 60 0,6-2-60 0,4-2 32 16,1 0-32-16,1-7 33 0,-1-4-33 0,5-4 15 0,3-3-15 15,-13-4 16-15,0-2-16 0,3-5 86 0,3-6-86 16,-12 5 86-16,-12 1-86 0,9-4 51 0,-1-2-51 16,9-17 52-16,2-8-52 0,-2-7 80 0,1-6-80 15,-13 15 80-15,-4 12-80 0,-1-7 34 0,-10 0-34 16,-2-19 35-16,1-13-35 0,-4 0 52 0,-4-1-52 0,-4 8 53 16,-1 7-53-16,-5 2-6 0,-2 7 6 0,-3 3-5 15,-2 5 5-15,-1 3-53 0,0 5 53 0,3 5-52 16,-4 8 52-16,7 8-84 0,2 5 84 0,3 5-83 15,-2 8 83-15,5 3-422 0,-1 8 422 0,-2 7-421 16,-4 10 421-16,-19 32-1379 0</inkml:trace>
  <inkml:trace contextRef="#ctx0" brushRef="#br0" timeOffset="38225.87">4555 12471 113 0,'0'0'0'0,"0"2"0"15,-4 2 0-15,2-3 13 0,-2 3-13 0,-1-2 13 0,5 2-13 16,-6-1 321-16,4-3-321 0,1 4 322 0,-5 2-322 16,2-3 164-16,1 3-164 0,1 1 165 0,-4 1-165 15,3 1 161-15,3 0-161 0,-4 2 161 0,4 0-161 0,0 2 67 16,4 4-67-16,-4-2 67 0,1-3-67 0,3 0 45 16,2-1-45-16,1-2 46 0,-1-2-46 0,-1 2 52 15,4-3-52-15,1-2 53 0,-5-1-53 0,8 1 85 16,2-2-85-16,-10 0 85 0,-1-2-85 0,-2 0 73 15,5-2-73-15,8-5 73 0,5-5-73 0,4-2 63 16,6-5-63-16,-14 10 64 0,-6 0-64 0,-3 1 43 16,0 5-43-16,5-8 43 0,0-6-43 0,-2-1 0 0,-1-5 0 15,-3 7 0-15,-5 3 0 0,-1-2 3 0,-1 4-3 16,-5 0 4-16,2 0-4 0,-1 0-19 0,-5-2 19 16,-2 0-18-16,-3 0 18 0,4 4-5 0,-2 3 5 15,2 1-5-15,1 3 5 0,1 2-34 0,0 2 34 16,0 3-34-16,0 4 34 0,-1 1-5 0,1-1 5 0,-2 2-5 15,2 2 5-15,0-4-10 0,-3 2 10 0,5-2-10 16,2 1 10-16,1-1-1 0,2-2 1 0,-2-1-1 16,4-2 1-16,-3-1-8 0,3-1 8 0,0 0-8 15,0 0 8-15,0 0-1 0,3-2 1 0,-3 0 0 16,0 1 0-16,0-1-32 0,0 0 32 0,0 0-32 16,4-1 32-16,-2-1 1 0,2 0-1 0,-1 0 1 15,-1 0-1-15,4 0-37 0,1 1 37 0,-5-1-36 16,2 2 36-16,-1-2 12 0,-3 2-12 0,8-4 12 15,1 0-12-15,7-1-2 0,5-1 2 0,-6 3-2 16,3 3 2-16,2 3 69 0,2 7-69 0,-1-1 70 0,1 2-70 16,-2 4 89-16,-5 3-89 0,-2-1 90 0,-2 1-90 15,2-1 53-15,-4-2-53 0,2-4 54 0,-1-2-54 16,-1 0 33-16,6-1-33 0,-3-3 33 0,0-3-33 0,6-2 9 16,2-4-9-16,19-5 10 0,16-4-10 0,36-9-1840 15</inkml:trace>
  <inkml:trace contextRef="#ctx0" brushRef="#br0" timeOffset="40958.82">5378 13575 662 0,'0'0'0'0,"7"-6"0"0,3-3 0 0,-10 9 236 15,0 0-236-15,0-11 236 0,-8 0-236 0,8 11 224 16,0 0-224-16,-2-9 225 0,-5 0-225 0,7 9 177 16,0 0-177-16,-6-8 178 0,5 5-178 0,-3-1 66 15,0 4-66-15,4 0 66 0,0 2-66 0,0-2 55 16,0 0-55-16,0 9 55 0,4 4-55 0,-4-13 13 0,0 0-13 15,4 20 13-15,1 8-13 0,-1-2 36 0,3 0-36 16,1-4 36-16,-3-2-36 0,-1-3 0 0,1-5 0 16,-3 1 0-16,2-2 0 0,-4-1 32 0,4-3-32 0,-4-1 33 15,5-3-33-15,-5-1 74 0,2 0-74 0,0 0 74 16,-2-2-74-16,0 0 17 0,0 4-17 0,0-4 17 16,0 0-17-16,0 0 36 0,-2 0-36 0,2 0 36 15,2-4-36-15,3 2 13 0,-3 2-13 0,2 0 13 16,1 0-13-16,3 0 1 0,-1 0-1 0,2 2 2 15,4 2-2-15,2-4-3 0,4 3 3 0,-1 1-3 16,-3 1 3-16,1 3-3 0,1-1 3 0,-2-1-3 16,-4-1 3-16,2-1-8 0,2 0 8 0,-6 1-7 15,2-3 7-15,2 2-8 0,-4-1 8 0,0 1-8 16,-3 2 8-16,3 1-3 0,0 0 3 0,-3-3-3 16,-6-2 3-16,4 2 2 0,-4-4-2 0,1 0 2 0,-1 0-2 15,-1 0 32-15,1 2-32 0,-4-1 32 0,-2 1-32 16,-1 0 35-16,0-2-35 0,-3 2 35 0,-4 2-35 15,-5-3 15-15,1 3-15 0,-6-2 15 0,0 0-15 0,-4 0 71 16,2-2-71-16,0 3 71 0,2 3-71 0,2-4 22 16,0 1-22-16,7 1 22 0,0-2-22 0,2-2-10 15,4-2 10-15,2 2-10 0,3 2 10 0,-1 0-183 16,1 0 183-16,4 0-183 0,4-2 183 0,-4 1-1803 16</inkml:trace>
  <inkml:trace contextRef="#ctx0" brushRef="#br0" timeOffset="45359.13">7082 12196 124 0,'0'0'0'0,"-6"0"0"0,-1 0 0 16,2 0 1-16,-1-2-1 0,0 2 1 0,-1 0-1 15,2 0 1-15,1 0-1 0,-2 0 2 0,1-3-2 0,-4 1 85 16,-1 2-85-16,5-2 86 0,-4 2-86 0,3 0 313 15,0 0-313-15,3 0 314 0,-6 0-314 0,-1 0 114 16,1 0-114-16,4 0 114 0,1 0-114 0,2 0 219 16,-2 0-219-16,1 0 219 0,1-2-219 0,-2 2 78 15,0 0-78-15,3 0 79 0,-3-2-79 0,2 0 27 16,-2 0-27-16,4 2 27 0,-3 0-27 0,1 0 23 16,2 0-23-16,-4 0 24 0,2 0-24 0,-1 0 18 0,-1 2-18 15,2 0 19-15,-5 0-19 0,1 0 9 0,1 2-9 16,-5-1 9-16,5-1-9 0,-4 0 34 0,1 3-34 15,1-1 35-15,-1 2-35 0,1 1-38 0,-2 2 38 16,1-1-38-16,3 1 38 0,1 0 0 0,2 0 0 16,-7 6 0-16,-6-2 0 0,1 4 1 0,-3-1-1 15,2 3 2-15,4 1-2 0,-4-1 4 0,1-5-4 0,1 1 4 16,-6 0-4-16,3 0 15 0,3-3-15 0,-2 1 15 16,6 2-15-16,-4 0 33 0,2 0-33 0,1-1 34 15,-1 3-34-15,4-4 0 0,1 2 0 0,1 0 0 16,-3 1 0-16,3-1 0 0,-1 2 0 0,1-6 1 15,1-2-1-15,0 2-5 0,3 0 5 0,1 2-5 16,1 0 5-16,3 0 15 0,-4 2-15 0,4-4 15 16,-4 0-15-16,5 2-9 0,-3 0 9 0,2-1-8 15,0 0 8-15,1-1 1 0,-1 2-1 0,-2-4 2 16,1-2-2-16,-3 2 0 0,4 1 0 0,2-3 0 0,-5 0 0 16,3-1-4-16,2-1 4 0,1 1-3 0,-1 0 3 15,-3-1 11-15,5 1-11 0,-1-1 11 0,-1-1-11 16,-1 0 9-16,4 1-9 0,-5-1 10 0,2 1-10 0,-1-1 17 15,1 0-17-15,-3-2 17 0,1 1-17 0,2 1 16 16,-3 1-16-16,3-1 17 0,-1 0-17 0,1 0 15 16,1-3-15-16,-1 1 15 0,-1 2-15 0,1-4 1 15,-2 2-1-15,-1 0 2 0,3-2-2 0,-4 1 34 16,1 3-34-16,1-4 34 0,0 4-34 0,1 0 4 16,1-1-4-16,-2 1 4 0,1-2-4 0,1 0 27 15,-3-1-27-15,3 1 27 0,-2 0-27 0,-3 0-2 0,3 0 2 16,0 0-2-16,-2 1 2 0,1-1 0 0,-3 2 0 15,2 0 0-15,-2-4 0 0,0 1 49 0,4-1-49 16,-4 0 49-16,0 2-49 0,0-2 14 0,4 2-14 16,-4-2 15-16,0 0-15 0,0 0 9 0,-4 0-9 0,4 0 9 15,0 0-9-15,-4 0-54 0,4 0 54 0,-2 0-53 16,2 2 53-16,-5 0-29 0,1 0 29 0,0-1-29 16,3 1 29-16,-3 0-351 0,4-2 351 0,-6 2-351 15,6 0 351-15,-7 2-1017 0</inkml:trace>
  <inkml:trace contextRef="#ctx0" brushRef="#br0" timeOffset="46637.57">6709 12910 830 0,'0'0'0'0,"0"-14"0"15,6-10 0-15,-3 14 276 0,-3 7-276 0,6-1 277 16,-2 2-277-16,1 0 213 0,4 1-213 0,1-3 213 16,-3 0-213-16,10-3 175 0,-3-4-175 0,12-6 175 15,11-11-175-15,-4 4 68 0,6 0-68 0,-9 6 68 16,-5 1-68-16,5 1 59 0,3 1-59 0,6-2 60 16,3 1-60-16,-8-1 0 0,-1-1 0 0,-9 7 0 15,-9 5 0-15,-1 0 5 0,-1 1-5 0,2-1 5 0,-6 3-5 16,6-3 23-16,0-1-23 0,-10 3 24 0,-1 4-24 15,2-4 18-15,-6 4-18 0,2 0 19 0,-1 0-19 16,1 0 0-16,2 0 0 0,-4 0 0 0,0-1 0 0,0 1 2 16,2 0-2-16,-2 0 2 0,0 0-2 0,-2 0 10 15,-4 0-10-15,3 1 11 0,-3 3-11 0,-3-2-79 16,0 2 79-16,-1-1-79 0,5-1 79 0,-2 0-46 16,1 0 46-16,0 0-45 0,-5-2 45 0,0 0-85 15,-3-2 85-15,-1 0-85 0,0 0 85 0,0 0-42 16,-5-5 42-16,1 1-41 0,-3 1 41 0,2-3-14 0,-4-1 14 15,2 2-13-15,5-2 13 0,-5-1 1 0,4-1-1 16,1 2 2-16,4 2-2 0,2-4 11 0,-4-2-11 16,6 0 11-16,0 2-11 0,-4-4 11 0,2-3-11 15,2 3 11-15,3 0-11 0,-3-2 74 0,3-1-74 16,3 5 74-16,-1 2-74 0,0 2 115 0,2-1-115 0,2 5 116 16,-3 1-116-16,1 1 58 0,2 1-58 0,0 0 59 15,2 2-59-15,1 2 6 0,-3 1-6 0,4 7 6 16,2 4-6-16,-3 3 33 0,5 9-33 0,1-4 34 15,4 2-34-15,-2 0 37 0,2 2-37 0,2-2 38 16,3 2-38-16,6-2 42 0,0 0-42 0,0 0 43 16,2 1-43-16,2-1 5 0,1 0-5 0,-1-1 5 15,1-1-5-15,-7-2 22 0,-1 0-22 0,-3-5 22 16,-3-2-22-16,0 0 13 0,-2-2-13 0,1 0 13 16,-4 0-13-16,-1 0 15 0,0-1-15 0,-1-3 16 15,-1-2-16-15,-5 1 16 0,1 1-16 0,1-1 17 16,2 1-17-16,-3-1-207 0,-3 7 207 0,2-4-207 0,-2 2 207 15,4 11-1776-15</inkml:trace>
  <inkml:trace contextRef="#ctx0" brushRef="#br0" timeOffset="48249.47">7326 12750 124 0,'0'0'0'0,"0"0"0"0,0 0 0 0,0 0 117 16,0 0-117-16,0 0 117 0,0 0-117 0,0 0 122 16,0 0-122-16,0 0 123 0,0 0-123 0,0 0 94 0,0 0-94 15,0 0 94-15,0 0-94 0,0 0 112 0,0 0-112 16,0 0 112-16,0 0-112 0,0 0 238 0,0 0-238 16,0 0 239-16,0 0-239 0,0 0 115 0,0 0-115 15,0 0 116-15,0 0-116 0,0 0 92 0,0 0-92 0,0 0 92 16,0 0-92-16,0 0 133 0,0 0-133 0,0 0 134 15,0 0-134-15,0 0 65 0,0 0-65 0,27-4 66 16,18-3-66-16,-3-2 64 0,6 1-64 0,-5-1 64 16,-10 3-64-16,2 1 7 0,2 1-7 0,-13 2 7 15,0 2-7-15,0 0 21 0,-4 2-21 0,2 0 21 16,2 2-21-16,0-1 2 0,0 3-2 0,-5-2 3 16,-4 1-3-16,-1 1 47 0,1 1-47 0,-2-3 47 15,2-2-47-15,0-1 48 0,3 1-48 0,-3 0 49 16,0-2-49-16,-1 0 53 0,5 0-53 0,-8-2 53 15,-2 0-53-15,4-1 62 0,2-1-62 0,-6 0 62 16,0 1-62-16,1-1 4 0,4-2-4 0,-8 3 5 0,-6 1-5 16,4 2 14-16,-4 0-14 0,0 0 15 0,0 0-15 15,0 0 14-15,1-4-14 0,3 2 15 0,-4 2-15 16,2-1-5-16,0 1 5 0,0-2-5 0,-2 2 5 0,3-2-173 16,-3 0 173-16,2 0-172 0,0 2 172 0,0-2-732 15,2 2 732-15,-3-3-731 0,7-1 731 0,3-3-631 16</inkml:trace>
  <inkml:trace contextRef="#ctx0" brushRef="#br0" timeOffset="48720.1">8841 12637 807 0,'0'0'0'0,"-1"0"0"0,-9 0 0 16,10 0 140-16,0-3-140 0,6-1 140 0,5-4-140 0,6 1 222 16,1 0-222-16,4-3 222 0,6 1-222 0,5 0 225 15,6-2-225-15,-8 4 225 0,-1 1-225 0,5-1 77 16,6 1-77-16,7-5 77 0,1 2-77 0,3-2 65 15,0 0-65-15,-4 3 66 0,-4 3-66 0,-1-3 70 16,-1 3-70-16,-9 1 70 0,0 0-70 0,1 1 44 16,-7-1-44-16,-3 2 44 0,-1-2-44 0,-1-1 32 15,-4-1-32-15,-3 3 32 0,-2 1-32 0,0-2 8 16,-2 0-8-16,-6 3 9 0,1 1-9 0,-4 0-82 0,5 0 82 16,-7 0-81-16,2 0 81 0,2 0-1729 0</inkml:trace>
  <inkml:trace contextRef="#ctx0" brushRef="#br0" timeOffset="50364.87">7638 11954 863 0,'0'0'0'0,"3"8"0"0,1 6 0 0,-2-8-286 15,-2-6 286-15,-2 0-285 0,-2 0 285 0,-1 0-17 16,-1 0 17-16,3 0-16 0,-3 0 16 0,2 0-20 16,-1 0 20-16,-3 0-20 0,1 5 20 0,0 1 198 15,-3 0-198-15,3 1 199 0,0 2-199 0,1 0 151 16,-5 1-151-16,2-3 151 0,0 4-151 0,-4 0 256 0,2 2-256 16,1-2 257-16,3 2-257 0,1 2 102 0,1 0-102 15,1-2 102-15,4-4-102 0,0 2 12 0,4-2-12 16,-4-2 12-16,4 1-12 0,-4-1 66 0,5 2-66 15,-3-7 66-15,2 2-66 0,1 0 29 0,3-2-29 0,-3-1 29 16,-1-1-29-16,1 0 50 0,1-1-50 16,3-1 51-16,0-2-51 0,2-2 21 0,4-3-21 15,-2 2 21-15,0-1-21 0,2-4 48 0,1-3-48 0,-3 6 48 16,-7-1-48-16,1 1 9 0,1 0-9 0,-1-4 10 16,2-2-10-16,1-1 0 0,1-1 0 0,-2 6 1 15,-7 3-1-15,1 1 21 0,1 0-21 0,-4-4 21 16,0-2-21-16,-5 0-2 0,1-2 2 0,-2 4-2 15,3 2 2-15,-8-1 7 0,1 1-7 0,-3 4 7 16,4-1-7-16,-2 2 0 0,-4 3 0 0,2 1 0 16,2 0 0-16,2 1 4 0,0 3-4 0,0-2 5 15,-1 2-5-15,1 1 0 0,-2 4 0 0,4-3 0 16,5-2 0-16,-6 1-7 0,7 3 7 0,-7 3-6 0,3 0 6 16,-1 0-1-16,1 0 1 0,-1-2-1 0,4-3 1 15,0 1-25-15,2 0 25 0,0 1-24 0,0-1 24 16,0 1 0-16,0 1 0 0,0 0 1 0,0-3-1 0,0-1-3 15,4 1 3-15,-2 1-2 0,2-3 2 0,-3 1 35 16,3-1-35-16,-4 2 36 0,4-3-36 0,-4 3 0 16,5-1 0-16,-3 1 1 0,6-2-1 0,-3-1-3 15,1 3 3-15,-1-4-3 0,3-1 3 0,-3 5 6 16,4-4-6-16,-5 2 7 0,2-3-7 0,-3 1 14 16,3 2-14-16,-1-2 15 0,-1 1-15 0,2 1 39 15,-3 0-39-15,3 0 39 0,-1-1-39 0,-1 1-28 0,2-2 28 16,-5 1-28-16,7 1 28 0,-3 2 45 0,1-1-45 15,-1 1 45-15,-1-3-45 0,2 1 46 0,1 2-46 16,-1-3 47-16,-3 3-47 0,3-1 5 0,3 1-5 16,-3 0 5-16,3-3-5 0,-4 3 24 0,3 1-24 0,-3-3 25 15,1 1-25-15,-2-5 30 0,1 2-30 16,1 0 30-16,-3 0-30 0,3 0 1 0,-1 1-1 0,-1-1 2 16,0 2-2-16,1-2-192 0,1 0 192 0,-2-2-191 15,-3 0 191-15,7 0-1507 0</inkml:trace>
  <inkml:trace contextRef="#ctx0" brushRef="#br0" timeOffset="51274.89">7885 12152 1535 0,'0'0'0'0,"13"2"0"16,11 5 0-16,-9-7-359 0,1 2 359 0,-6-2-359 15,-3 0 359-15,-1-2 145 0,-3 2-145 0,3-4 145 16,-6 1-145-16,5-3 66 0,1 1-66 0,1-7 67 0,-1 3-67 16,3-2 148-16,0 0-148 0,-1-2 148 0,-1 2-148 15,-1 2 107-15,3-6-107 0,-5 4 108 0,1 4-108 16,-3-6 60-16,2 2-60 0,-1 1 60 0,-3 5-60 15,6-3 51-15,-2-1-51 0,-4 4 52 0,1-5-52 0,3 3 69 16,-4 0-69-16,0 1 69 0,0 4-69 0,0 0 9 16,0 2-9-16,0-3 10 0,0 1-10 0,0 0 18 15,2 0-18-15,0 2 18 0,0 0-18 0,1 2 0 16,-3 2 0-16,0 1 0 0,0 3 0 0,0-3 13 16,2 6-13-16,-2-1 13 0,0-1-13 0,0 2 39 15,-2 2-39-15,2 0 39 0,0 0-39 0,0 1 0 0,2 5 0 16,-2-6 0-16,0 0 0 0,0 3 9 0,4-1-9 15,-4-2 10-15,-4-2-10 0,8 2 9 0,-4-6-9 16,4 3 10-16,-4-3-10 0,1 2 55 0,3 0-55 16,-4-5 56-16,0 2-56 0,2-1 25 0,0-1-25 0,0 0 26 15,-2-1-26-15,3 1 0 0,-3 0 0 0,2-4 0 16,-2 3 0-16,0-1 15 0,2 2-15 0,-2-2 16 16,0 1-16-16,0-1 22 0,2 0-22 0,-2 0 22 15,4-2-22-15,-4 0 3 0,0 2-3 0,0-2 3 16,0 0-3-16,0 0 23 0,0 0-23 0,-6 0 24 15,2 2-24-15,-5 0 6 0,0-1-6 0,-4 3 6 16,-4 0-6-16,1 3 9 0,-1-3-9 0,2 1 10 16,-3-1-10-16,3 0-9 0,2-2 9 0,2-1-9 15,4 3 9-15,1-2 0 0,2 2 0 0,3-2 0 16,1-1 0-16,1 1 92 0,7 0-92 0,-6-2 93 16,0 0-93-16,3 0 37 0,4-2-37 0,15-3 37 0,11-5-37 15,-1-1 1-15,3 2-1 0,-13 0 2 0,-8 3-2 16,6 1-33-16,-1 1 33 0,6-1-33 0,3-3 33 15,1 5-436-15,1 1 436 0,-7-2-435 0,-4 2 435 16,27-2-1284-16</inkml:trace>
  <inkml:trace contextRef="#ctx0" brushRef="#br0" timeOffset="52759.44">8716 11742 113 0,'0'0'0'0,"0"6"0"0,0 1 0 0,0 2 2 16,-6 0-2-16,3-1 3 0,-1-1-3 15,2 2 228-15,2 1-228 0,-4-1 229 0,3 2-229 0,-1 2 161 16,0 3-161-16,2-5 161 0,2-1-161 0,0 1 246 16,-1 0-246-16,3 0 246 0,2-2-246 0,-3 2 156 15,-1-5-156-15,2 1 157 0,1-1-157 0,5-1 81 16,-5-1-81-16,1-2 81 0,1 0-81 0,-3-2 132 15,1-2-132-15,1-2 133 0,-1 0-133 0,5 1 65 16,3-7-65-16,-6 1 65 0,0 0-65 0,3-4 18 16,-3 2-18-16,0-6 18 0,-3 1-18 0,2-1 17 15,-1 1-17-15,-5 1 17 0,2 4-17 0,-4 0 7 0,2-2-7 16,-5 2 8-16,1-4-8 0,-2 2 0 0,-3 2 0 0,0 2 1 16,3-1-1-16,-3 3 0 0,-4 2 0 15,2-1 0-15,-2 0 0 0,2 3-30 0,-4 3 30 0,6 0-30 16,2 0 30-16,1 2 6 0,1-1-6 0,1 1 6 15,2 0-6-15,-3 2 2 0,1 1-2 0,4 3 2 16,-4-3-2-16,4 5 28 0,0 2-28 0,4 0 28 16,-2 0-28-16,5 3 2 0,-1 0-2 0,-1 0 2 15,8-1-2-15,-4-1 37 0,6 0-37 0,-4-3 38 16,2-3-38-16,-4 2 52 0,6-1-52 0,-6-3 53 16,1-1-53-16,1-1 2 0,2-1-2 0,1 2 2 15,-3-4-2-15,4 0-77 0,2-4 77 0,-8 2-76 16,-2 2 76-16,3-1-778 0,-3 1 778 0,2-2-778 15,2-2 778-15,8-1-373 0</inkml:trace>
  <inkml:trace contextRef="#ctx0" brushRef="#br0" timeOffset="53092.18">8950 11927 1188 0,'0'0'0'0,"4"-8"0"0,3-3 0 0,1 4 231 16,-3-1-231-16,-1-1 231 0,2-2-231 0,3-2 164 16,0-2-164-16,-3 6 165 0,-3 4-165 0,3-1 86 0,3 0-86 15,0-1 86-15,2-2-86 0,2 0 6 0,4-1-6 16,-10 5 7-16,-1 1-7 0,-4 2 19 0,0 0-19 0,3 1 20 16,4 1-20-16,2 0 0 0,2 1 0 15,-3 1 0-15,-3 0 0 0,0 2 2 0,-5 1-2 0,0 8 2 16,0 8-2-16,-4 6 35 0,-2 3-35 15,-3-2 36-15,0-1-36 0,-3-5 56 0,1 1-56 0,0-5 57 16,3-1-57-16,3-3 49 0,3 1-49 0,3 0 49 16,7 2-49-16,-1-3 23 0,2 1-23 0,2-4 24 15,2 0-24-15,3-2 3 0,6 3-3 0,6-3 3 16,3-4-3-16,6 1-517 0,3-4 517 0,2-2-517 16,4-2 517-16,46 0-942 0</inkml:trace>
  <inkml:trace contextRef="#ctx0" brushRef="#br0" timeOffset="54319.98">10230 11720 438 0,'0'0'0'0,"0"0"0"0,0 0 0 0,0 0 240 16,0 0-240-16,0 0 240 0,0 0-240 0,0 0 152 15,0 0-152-15,0 0 153 0,-22 13-153 0,11-2 104 16,-2 5-104-16,3-1 105 0,1 5-105 0,4 3 109 16,3 1-109-16,0-6 109 0,2-1-109 0,4-1 89 15,3-1-89-15,-1-2 90 0,-1-2-90 0,4-2 32 0,1 1-32 16,-5-5 33-16,1-3-33 0,-1 0 88 0,-1-2-88 16,5 0 88-16,0 0-88 0,1 0 104 0,4-2-104 15,-10 2 105-15,2 0-105 0,-6 0 17 0,1 0-17 16,7-13 17-16,3-7-17 0,-2 1 33 0,0-3-33 15,-5 4 34-15,-4 1-34 0,0 2 35 0,-4 2-35 0,-1 0 36 16,-4 0-36-16,-1 1 5 0,-1 0-5 0,2 1 5 16,0 2-5-16,0 0 0 0,-1 0 0 0,-3 0 1 15,2 3-1-15,-3-1-30 0,4 1 30 0,1 4-30 16,-2 2 30-16,4 2-7 0,1 2 7 0,1-1-7 16,1 3 7-16,4 3-21 0,-4-3 21 0,4 3-21 15,0 4 21-15,4 2 40 0,0 3-40 0,1-3 40 16,-1-6-40-16,3 6 64 0,6 0-64 0,-4-1 65 15,6 3-65-15,-2 0 18 0,2-1-18 0,0-5 18 16,-4-1-18-16,7-3 5 0,2-2-5 0,3-5 6 16,-3 2-6-16,8-2-67 0,1 0 67 0,-5-2-67 15,-2-5 67-15,2 0-807 0,0-4 807 0,6-6-806 0,7-11 806 16,25-16-380-16</inkml:trace>
  <inkml:trace contextRef="#ctx0" brushRef="#br0" timeOffset="54908.81">10595 11626 695 0,'0'0'0'0,"8"13"0"16,-1 11 0-16,0-11 245 0,-3-10-245 0,2-5 246 16,-4-5-246-16,1-2 216 0,3-2-216 0,-3 3 217 15,-1 3-217-15,2 1 205 0,0 0-205 0,5-1 206 16,6-1-206-16,-1-1 110 0,5 0-110 0,-8 3 110 15,-2-2-110-15,4 3 66 0,-2-1-66 0,2 2 67 16,-4 0-67-16,6 2 39 0,0 0-39 0,-6 0 40 16,-5 0-40-16,3 2 24 0,1 0-24 0,-3 2 25 0,1 1-25 15,-3 3 4-15,3 3-4 0,-6 2 4 0,0 1-4 16,-6 3 8-16,3 1-8 0,-3-1 9 0,-3 1-9 16,-2-1-5-16,0 0 5 0,3-6-4 0,3-2 4 15,1 0-16-15,-1 0 16 0,3 1-15 0,0-5 15 0,2 3 0 16,0 1 0-16,0-2 1 0,0 1-1 0,0-1 0 15,0 2 0-15,0 0 1 0,2 1-1 0,-4 1-1 16,2 3 1-16,-4 1-1 0,2-2 1 0,1 2 0 16,-1 2 0-16,2-5 0 0,-6 1 0 0,1 2-57 15,1-6 57-15,-3 2-56 0,5-1 56 0,-4-1 0 16,1 2 0-16,1 0 1 0,0 0-1 0,1 2 4 16,-3-2-4-16,-1 4 4 0,-1 2-4 0,-1-5 2 15,0 5-2-15,-2 2 2 0,-2 1-2 0,2 4 0 0,-4 2 0 16,-2 1 1-16,1 3-1 0,-6 1 19 0,1 4-19 15,-3-1 20-15,-5-1-20 0,1 2-394 0,-3 4 394 16,-4 3-394-16,-2 10 394 0,-35 44-1078 0</inkml:trace>
  <inkml:trace contextRef="#ctx0" brushRef="#br0" timeOffset="62191">5854 13221 124 0,'0'0'0'15,"0"11"0"-15,0 5 0 0,4-10 23 0,-2-6-23 0,-2-6 24 16,-2-1-24-16,2-4 247 0,-4 0-247 0,-1 1 247 16,-1 3-247-16,3 0 217 0,-3 1-217 0,2 1 218 15,1 1-218-15,1 2 165 0,-2 0-165 0,-1 0 166 16,5 1-166-16,-6-1 99 0,4 0-99 0,0 0 100 15,-3 0-100-15,-3 2 50 0,-3 0-50 0,6 0 51 16,-3 0-51-16,-1 0-2 0,-2 0 2 0,2 0-1 16,-4 2 1-16,2 0-23 0,0 2 23 0,-2-3-22 15,0 3 22-15,-2 0-56 0,0-1 56 0,1 1-56 16,1-2 56-16,-4-2-31 0,-1 0 31 0,-1 0-31 16,4 2 31-16,-5 0-96 0,3 1 96 0,3-3-96 15,-1 0 96-15,0 0 66 0,0 0-66 0,1 0 66 0,-1 0-66 16,2 2 4-16,0 0-4 0,2 2 4 0,-2 1-4 15,6-1 32-15,-3-2-32 0,1 2 33 0,0 1-33 16,0-1-10-16,3-1 10 0,-3 1-9 0,3 0 9 16,3 1 15-16,-3 3-15 0,2-5 16 0,3 1-16 0,-3 0 34 15,0 0-34-15,2-1 34 0,-1-1-34 0,-3 2-1 16,2 1 1-16,1-1 0 0,-3 0 0 0,1-1 33 16,1-1-33-16,-2 2 34 0,3 0-34 0,-3-1 18 15,3-1-18-15,1 2 18 0,-4 0-18 0,2 1 0 16,4 2 0-16,-5 1 0 0,-2 1 0 0,1 2 15 15,4 0-15-15,-2 0 15 0,-1-1-15 0,1 2 3 16,4 1-3-16,-5 2 3 0,-1 0-3 0,2 3 20 0,-1-1-20 16,1 3 20-16,1 4-20 0,1 4-2 0,4 2 2 15,-4-3-1-15,-2 3 1 0,0 1 0 0,2 0 0 16,-1 1 0-16,-3 1 0 0,3-3-79 0,1-3 79 0,-2-1-79 16,2-4 79-16,-2 0 78 0,4-1-78 0,-5 1 78 15,1 0-78-15,1 2 0 0,1-2 0 0,-2 0 1 16,-2 1-1-16,6-3 22 0,-3-2-22 0,1-1 23 15,0 0-23-15,2-3-29 0,0 3 29 0,0-8-29 16,2-1 29-16,0-1 46 0,1-2-46 0,-3 1 47 16,0-2-47-16,2-1 40 0,2-3-40 0,0 2 41 15,1 0-41-15,-1 0 0 0,-2 0 0 0,1 0 0 16,-1-2 0-16,6 0-32 0,-3 0 32 0,-1 0-32 16,1 0 32-16,5-2 59 0,-1 0-59 0,0 0 60 15,2 2-60-15,2-2 64 0,2 2-64 0,2-2 64 0,7-1-64 16,1-1 52-16,1 0-52 0,-4 1 53 0,-1-1-53 15,3 0 2-15,3 1-2 0,7-1 3 0,4-2-3 16,1 1 40-16,0-3-40 0,-10 3 41 0,-6 1-41 0,4-1 0 16,-3-1 0-16,-3 1 0 0,-3-1 0 0,6 0 21 15,4-3-21-15,-13 4 21 0,-6 1-21 0,6-2 39 16,-1-1-39-16,5-4 39 0,-4-2-39 0,3 0 53 16,6-2-53-16,-17 8 54 0,-3 3-54 0,0-1 60 15,1 1-60-15,5-18 60 0,-1-9-60 0,-4-1 34 16,-1-1-34-16,-2 0 35 0,-4-2-35 0,-4-2 52 15,-3 0-52-15,2-6 53 0,-2-1-53 0,-1 0 53 16,3-1-53-16,0 14 54 0,5 7-54 0,-4-2 0 0,3 4 0 16,-1-7 1-16,2-7-1 0,-2 7-198 15,1 3 198-15,3 9-198 0,3 8 198 0,-3-17-1799 0</inkml:trace>
  <inkml:trace contextRef="#ctx0" brushRef="#br0" timeOffset="71723.5">13553 11515 1143 0,'0'0'0'0,"0"0"0"15,28 9 0-15,-19-5 260 0,0 0-260 0,-9-6 260 16,-5-4-260-16,-1 1 174 0,2 1-174 0,-1-2 174 16,3 5-174-16,0-1 118 0,2 2-118 0,-4 0 118 15,3 2-118-15,-3-1 69 0,0 5-69 0,-1-4 69 16,-1 3-69-16,-3 3 2 0,0 1-2 0,-2 2 2 0,1 4-2 16,10-15 35-16,0 0-35 0,-18 27 35 0,-6 10-35 15,4 0 4-15,1 6-4 0,1-1 5 0,-3 4-5 16,3 2 0-16,-1-2 0 0,-5 2 0 0,2 0 0 0,-2 6-9 15,0 5 9-15,0 2-9 0,-2 2 9 16,-5 16 22-16,-2 10-22 0,-2-6 22 0,0 2-22 0,7 5 13 16,-2 4-13-16,-1-7 13 0,1-6-13 0,-1 2-2 15,2 2 2-15,-7 2-2 0,-2 3 2 0,1-5 8 16,-2-3-8-16,0 3 8 0,4-1-8 0,4 7 3 16,1 5-3-16,3-9 4 0,-1-4-4 0,0 5-36 15,2 3 36-15,2-6-36 0,-2-4 36 0,-1 2-12 16,-1-2 12-16,-5 2-12 0,0 2 12 0,-1-5 9 0,-4-1-9 15,1-2 10-15,7-1-10 0,-3 5 0 0,3 4 0 16,3-7 1-16,3-3-1 0,-6 1 1 0,-1-2-1 16,5-2 2-16,7-4-2 0,-5 4 1 0,0 0-1 0,-5-7 2 15,1-4-2-15,-3 2 8 0,5 1-8 0,2-10 9 16,4-8-9-16,1 4 14 0,-3 0-14 0,2-1 15 16,-2 3-15-16,-4 16 8 0,-2 12-8 0,2-12 9 15,2-2-9-15,4-10 16 0,5-6-16 0,-1-4 17 16,-3-2-17-16,-1 2 22 0,-2 0-22 0,1 4 23 15,-1 4-23-15,2-1 32 0,-2 1-32 0,5-4 33 16,-1-2-33-16,-3-4-2 0,3-2 2 0,-1-1-2 16,5-2 2-16,-3 1 61 0,2 1-61 0,4-6 62 15,0-2-62-15,0 1 5 0,4-1-5 0,-3-6 6 16,1-1-6-16,-4 0 55 0,2-2-55 0,-2-2 56 16,4 0-56-16,2-3 18 0,-1-1-18 0,3-3 19 15,-1-2-19-15,1 0 36 0,1-2-36 0,-2-2 37 0,6 1-37 16,-1-3-2-16,1 0 2 0,0 1-1 0,0-3 1 15,0-5-4-15,0 0 4 0,0 9-4 0,-2 1 4 16,2-10-1-16,0 0 1 0,-2 11 0 0,-2 4 0 0,0-3-7 16,3 1 7-16,-1-2-7 0,0 1 7 0,2-1 0 15,-4 2 0-15,0-2 0 0,3 2 0 0,-5-1-76 16,6 1 76-16,0 4-76 0,0 1 76 0,0-1-504 16,-4 2 504-16,10 3-503 0,3 4 503 0,6 21-1195 15</inkml:trace>
  <inkml:trace contextRef="#ctx0" brushRef="#br0" timeOffset="105391.66">13235 14958 124 0,'0'0'0'0,"-5"0"0"16,-4-2 0-16,-1 0 413 0,-3-2-413 0,4 2 414 16,2 2-414-16,-1-2 253 0,3 2-253 0,-4-1 254 15,3 1-254-15,-3 0 128 0,0 0-128 0,-1 3 129 16,-1 5-129-16,2 3 132 0,-4 2-132 0,0 3 132 16,0 3-132-16,0 1 77 0,2 2-77 0,4-1 77 15,1-3-77-15,3 0 61 0,1-1-61 0,2-4 62 16,5-4-62-16,-1 2 6 0,5-1-6 0,1-3 7 15,3-2-7-15,-1-3 49 0,3-2-49 0,0 0 49 0,2-2-49 16,3-1 32-16,4-5-32 0,-6 3 32 0,-3-1-32 16,0-1 48-16,3-2-48 0,-1-1 48 0,0-1-48 15,1 0 81-15,2 2-81 0,-10 2 82 0,-9 3-82 0,3-2 49 16,0 3-49-16,-4-3 50 0,0 3-50 0,-2-5 46 16,0-3-46-16,-3-6 47 0,-1-3-47 0,-5-4 6 15,-4-2-6-15,4 6 7 0,-2 3-7 0,-2 1 12 16,-1-1-12-16,-1 6 13 0,-1-2-13 0,-4 4 14 15,-2 0-14-15,1 1 15 0,3 5-15 0,-2 3 0 16,2 2 0-16,-1 1 0 0,3 5 0 0,-1 1-5 0,1 4 5 16,3 0-5-16,0 0 5 0,3 3-24 15,2 4 24-15,-1-1-23 0,0 1 23 0,2-1-8 16,5-3 8-16,-1 1-7 0,5-2 7 0,2-1-10 0,1 3 10 16,3-6-10-16,3-3 10 0,2 1 0 0,2 0 0 0,-2-5 0 15,0-2 0-15,2-2 10 0,4-4-10 16,-6 0 10-16,2-1-10 0,1-3 35 0,5-3-35 0,-4 2 35 15,-6 2-35-15,-9 7 29 0,0 0-29 0,15-19 29 16,3-5-29-16,-3 0 44 0,-2 0-44 0,-2 7 45 16,-7 5-45-16,1 0 1 0,-3 3-1 0,0 6 2 15,-2 3-2-15,0 0 49 0,-2 0-49 0,0-6 49 16,-3 1-49-16,-3-1 0 0,-1-1 0 0,-2 1 0 16,-2 1 0-16,13 5 5 0,0 0-5 0,-18 3 5 15,-5 6-5-15,23-9 1 0,0 0-1 0,-18 17 1 16,-1 5-1-16,19-22-5 0,0 0 5 0,-11 22-4 0,8 4 4 15,3-26-16-15,0 0 16 0,3 20-15 16,8 1 15-16,2-8-26 0,8-4 26 0,-10-4-26 0,-2-1 26 16,4-2-3-16,-4-4 3 0,-3 0-3 0,3-1 3 15,-9 3 1-15,0 0-1 0,4-4 2 0,1-2-2 0,-5 6 5 16,0 0-5-16,0-9 6 0,0-2-6 0,0-2 34 16,-4-3-34-16,1 3 34 0,1 3-34 0,-7 3 18 15,3-2-18-15,-9 3 18 0,1 1-18 0,14 5-3 16,0 0 3-16,-17 0-3 0,-3 5 3 0,20-5 22 15,0 0-22-15,-15 11 22 0,2 4-22 0,13-15 0 16,0 0 0-16,-6 15 1 0,8 0-1 0,2-6-62 16,3-2 62-16,-1-3-61 0,-1-2 61 0,-5-2-5 15,0 0 5-15,10-8-5 0,-1-5 5 0,0-3-2 0,0-3 2 16,-3 12-1-16,-2 0 1 0,-3 1 6 0,1 4-6 16,-7-16 7-16,-4-10-7 0,-1-1 48 0,3-3-48 15,-8 10 48-15,2 7-48 0,2 4 1 0,4 4-1 16,-1 3 1-16,1 4-1 0,1 2-5 0,3 4 5 0,1 1-5 15,4 2 5-15,1 2-15 0,1 2 15 0,2-2-14 16,-4-2 14-16,1 3-28 0,-1-1 28 0,5 0-28 16,3-2 28-16,-1-2 0 0,0 1 0 0,0-3 0 15,1-1 0-15,-3 0 10 0,-1-4-10 0,-3 1 11 16,1-1-11-16,-4 0 9 0,0 0-9 0,-4 0 10 16,-1 0-10-16,-3 2 26 0,-3 0-26 0,0 2 26 15,2 3-26-15,9-7 6 0,0 0-6 0,-19 11 7 16,-1 4-7-16,4-4 0 0,-1 2 0 0,4-4 0 15,4 0 0-15,3-1-62 0,3-1 62 0,3-3-61 16,3 0 61-16,1-1-59 0,3-1 59 0,1 0-59 0,-3-2 59 16,1-2-47-16,1 0 47 0,4-1-47 0,-2-1 47 15,4-2-16-15,0-1 16 0,-2 0-15 0,0 1 15 16,-1-1 0-16,-5-3 0 0,1 3 0 0,-4 2 0 0,-1-1 35 16,-1 0-35-16,0 3 36 0,0-1-36 0,-1 2 13 15,-1 0-13-15,0 2 13 0,2 2-13 0,0-2 14 16,0 0-14-16,-4 6 15 0,1 3-15 0,1-2 0 15,2 4 0-15,0-1 0 0,2-3 0 0,1 0-1 16,1-1 1-16,3 0-1 0,3-3 1 0,1-1-5 16,2-2 5-16,-2-2-5 0,2-1 5 0,3-5-8 15,-1-3 8-15,0 0-7 0,-1-2 7 0,5-2-1 16,-4 1 1-16,-6 4-1 0,-4 3 1 0,-1 0 1 0,0 1-1 16,-4 4 2-16,0 2-2 0,0 0 36 0,-2 0-36 15,0-2 37-15,2-1-37 0,-7-1 18 0,1 0-18 0,-9 2 19 16,-5 4-19-16,-2 4 2 0,-4 3-2 0,8 4 3 15,-3 4-3-15,7 1 7 0,3 0-7 0,3-3 8 16,3 0-8-16,3-2 0 0,5-2 0 0,-1-4 1 16,0-3-1-16,4 0-6 0,-3-2 6 0,3-2-6 15,-4-2 6-15,1-2-17 0,3-1 17 0,-2 1-17 16,-2 0 17-16,-1-1-4 0,5-1 4 0,-6-5-4 16,2-4 4-16,0-5-4 0,-2-4 4 0,0 9-3 15,-2 6 3-15,0 2 31 0,-2-1-31 0,1-1 31 16,-3 0-31-16,-3-2 2 0,-2-2-2 0,0 5 3 15,0 3-3-15,1 3 0 0,3 4 0 0,-2 3 0 16,-1 3 0-16,5 1-8 0,1 2 8 0,2 2-7 0,2 0 7 16,0-13-2-16,0 0 2 0,4 15-1 0,5-1 1 15,-9-14-36-15,0 0 36 0,17 10-36 0,3-3 36 16,1-7 0-16,3-6 0 0,-8 3 0 0,-5-1 0 16,2-1 5-16,2-3-5 0,-6 3 6 0,-5-1-6 0,3 1 32 15,1 1-32-15,-3 0 33 0,-1 2-33 0,1-1 1 16,-3 1-1-16,2 0 2 0,-4 0-2 0,0 2-26 15,0 0 26-15,0 4-25 0,0 5 25 0,0-9 5 16,0 0-5-16,0 15 5 0,0 3-5 0,0-18 0 16,0 0 0-16,0 19 0 0,4 1 0 0,-4-20 1 15,0 0-1-15,5 15 1 0,4-4-1 0,-9-11 1 16,0 0-1-16,6 5 2 0,3-5-2 0,-9 0 15 0,0 0-15 16,4-5 16-16,1-8-16 0,-1 0-1 0,-2-4 1 15,0 10-1-15,-2-2 1 0,0 1 3 0,-2 3-3 16,0-1 4-16,-2 1-4 0,1-1 0 0,-3 3 0 15,-1-3 1-15,-4 2-1 0,1 4-18 0,-1 2 18 16,4 6-18-16,0-3 18 0,7-5 15 0,0 0-15 0,-2 11 15 16,5 4-15-16,1-2-36 0,5-2 36 0,-3-4-35 15,3-3 35-15,-9-4 0 0,0 0 0 0,9-2 1 16,6-3-1-16,-2-3-13 0,2-1 13 0,-6-2-12 16,-2 4 12-16,1-3-42 0,-1 1 42 0,-3 4-41 15,0 1 41-15,-4 0-110 0,1 1 110 0,-1-1-109 16,0-2 109-16,0-1-391 0,2 0 391 0,-2 1-391 15,2 0 391-15,0-5-1288 0</inkml:trace>
  <inkml:trace contextRef="#ctx0" brushRef="#br0" timeOffset="106838.85">13211 15102 830 0,'0'0'0'0,"0"-2"0"16,4-2 0-16,-2 2 276 0,-2 0-276 0,0 2 277 15,0 0-277-15,0-2 207 0,0 1-207 0,0-1 208 16,0 0-208-16,0 0 202 0,2 0-202 0,0 0 202 15,-1 1-202-15,3-1 112 0,-4 0-112 0,2 0 113 16,2 0-113-16,-4 2 116 0,0 0-116 0,7-2 116 16,6-1-116-16,-13 3 78 0,0 0-78 0,22-4 78 0,11 2-78 15,-33 2 64-15,0 0-64 0,39-4 64 0,13 3-64 16,-4-3 48-16,5 0-48 0,1 0 49 0,1 3-49 16,-55 1 37-16,0 0-37 0,67-4 38 0,5 2-38 0,-72 2 4 15,0 0-4-15,74-5 4 0,1-3-4 0,-75 8 46 16,0 0-46-16,91-11 46 0,10-2-46 0,-101 13 12 15,0 0-12-15,85-13 13 0,-5 0-13 0,-80 13 43 16,0 0-43-16,62-14 43 0,-14-1-43 0,-18 2 7 16,-13 0-7-16,-4 6 8 0,-6 3-8 0,-2-2 36 15,-1 1-36-15,-2 1 37 0,2 0-37 0,-4 1 0 16,0 1 0-16,-4 2 0 0,2 0 0 0,-3 0 13 16,1 0-13-16,-5 2 14 0,1 0-14 0,-3 3 9 15,0-1-9-15,-2 1 10 0,-2 3-10 0,2-3-50 0,2 3 50 16,0-3-50-16,0-1 50 0,0 0-4 0,0-1 4 15,0 1-4-15,2 0 4 0,-2-3 1 0,1 1-1 16,3 0 2-16,3 2-2 0,-3-2-62 0,1 1 62 0,3-1-61 16,1 0 61-16,-4-2 15 0,1 0-15 0,1 0 15 15,-3 0-15-15,1-2-67 0,1 0 67 0,1 1-66 16,2-1 66-16,-3 0-3 0,3-2 3 0,0 0-3 16,2 3 3-16,-4-3-6 0,1-2 6 0,-1 1-5 15,2 1 5-15,-4-3-10 0,1-1 10 0,-1 3-10 16,5-1 10-16,-1 3 11 0,-4-1-11 0,1-3 11 15,-3-4-11-15,-1-4-1 0,-2-4 1 0,5 10 0 16,3 4 0-16,3-1-1 0,-4 4 1 0,-2-11 0 16,1-5 0-16,-4-1 2 0,-1-1-2 0,3 5 2 15,2 4-2-15,-1 2 0 0,0 2 0 0,3 3 0 0,-1 2 0 16,0-2-3-16,1 2 3 0,3 1-2 0,-4-1 2 16,2 2 0-16,2 0 0 0,2 0 0 0,2 2 0 15,-1-1 12-15,1 3-12 0,3 0 12 0,5 0-12 16,-12-4 25-16,0 0-25 0,22 5 26 0,4 4-26 0,5-3 7 15,2-2-7-15,-3 3 8 0,3 2-8 0,-7 4 5 16,0 4-5-16,-1-4 5 0,1-2-5 0,-2 0 13 16,-1-2-13-16,-5-2 14 0,-1 1-14 0,-3-1 0 15,-1-1 0-15,-3 1 0 0,-3 0 0 0,-3 3 3 16,-3-1-3-16,-1 2 3 0,-3 0-3 0,3-11 2 16,0 0-2-16,-11 20 2 0,-4 6-2 0,-7 0-1 15,-2-2 1-15,-2 0 0 0,-4 0 0 0,3-2 0 16,-7 0 0-16,7 0 0 0,1-1 0 0,26-21-16 0,0 0 16 15,-24 20-15-15,0-1 15 0,5-3-202 0,3-3 202 16,7-2-202-16,3-2 202 0,-9 12-1999 0</inkml:trace>
  <inkml:trace contextRef="#ctx0" brushRef="#br0" timeOffset="107254.01">14960 14476 1692 0,'0'0'0'0,"2"9"0"0,1 8 0 0,-3-3 251 0,4 5-251 15,2 1 252-15,-1 2-252 0,1 8 188 0,-1 3-188 16,3 2 188-16,-7 4-188 0,1-4 103 0,-2 0-103 0,2-4 103 16,2-1-103-16,-4-30 57 0,0 0-57 0,5 35 58 15,5 4-58-15,-7-6 3 0,3 0-3 0,-4-5 3 16,-1-4-3-16,-1-4 10 0,0-1-10 0,0-3 11 16,-1-1-11-16,-1 0-4 0,-4-2 4 0,3-6-3 15,-3-3 3-15,-3 0-326 0,0-3 326 0,-4 1-325 16,2 0 325-16,-13 2-1555 0</inkml:trace>
  <inkml:trace contextRef="#ctx0" brushRef="#br0" timeOffset="107956.75">15323 14614 1547 0,'0'0'0'0,"2"17"0"15,2 12 0-15,-4-1 314 0,-2 5-314 0,2 1 314 16,0 1-314-16,0-4 144 0,0-3-144 0,0-2 144 16,0-2-144-16,0-24 104 0,0 0-104 0,0 25 104 15,0 1-104-15,-2-6 34 0,0-5-34 0,2-2 35 16,4-4-35-16,-4-9-1 0,0 0 1 0,2 6 0 0,0-4 0 16,-2-6 8-16,0-3-8 0,0 1 9 15,-2-1-9-15,0-2 55 0,0-3-55 0,0-15 56 0,-5-10-56 16,2 4 9-16,-1-2-9 0,2 11 9 0,4 7-9 15,0-1 33-15,0 3-33 0,2 4 34 0,0 3-34 16,7 1 18-16,0 1-18 0,3 3 19 0,2 1-19 0,1 7 0 16,2 6 0-16,-3-1 0 0,7 1 0 0,-3-2-1 15,1 6 1-15,-3-4 0 0,1 0 0 0,-17-11-1 16,0 0 1-16,18 13 0 0,5 0 0 0,-23-13-45 16,0 0 45-16,16 15-44 0,-1 1 44 0,-15-16 2 15,0 0-2-15,4 17 2 0,-8 1-2 0,-7-3 22 0,-2-2-22 16,-2-2 22-16,-5 0-22 0,20-11 6 0,0 0-6 15,-22 13 7-15,-2 0-7 0,24-13 11 0,0 0-11 16,-22 11 11-16,-1 0-11 0,23-11 0 0,0 0 0 16,-20 7 0-16,3-1 0 0,17-6-74 0,0 0 74 15,-18 4-73-15,3-3 73 0,15-1-241 0,0 0 241 0,-11 0-241 16,7-3 241-16,-14-1-1644 0</inkml:trace>
  <inkml:trace contextRef="#ctx0" brushRef="#br0" timeOffset="108389.33">15702 14607 1356 0,'0'0'0'0,"-6"0"0"0,-7 0 0 0,6 0 159 16,3 0-159-16,1 0 160 0,3-2-160 0,-2 0 185 15,2 2-185-15,0-2 186 0,0 0-186 0,0 1 140 16,-2-1-140-16,2 0 141 0,0 2-141 0,0 0 80 16,0 2-80-16,0 1 81 0,0 1-81 0,0 5 67 15,-2 2-67-15,-2 4 67 0,-3 4-67 0,3 3 71 16,-5 2-71-16,0 4 71 0,-2 1-71 0,11-29 37 15,0 0-37-15,-11 35 37 0,-2 4-37 0,4-4 36 16,3-2-36-16,4 0 36 0,2 1-36 0,2-5 3 16,4-1-3-16,1-6 4 0,2-5-4 0,0-1 9 0,4 1-9 15,-3-4 9-15,4-2-9 0,-3-2-16 0,4 0 16 16,-2-3-15-16,0-1 15 0,0-3-120 0,-2-4 120 0,-2 1-120 16,-3-3 120-16,1-2-358 0,1-3 358 0,1 0-357 15,0-2 357-15,10-10-1313 0</inkml:trace>
  <inkml:trace contextRef="#ctx0" brushRef="#br0" timeOffset="108644.78">15940 14760 1401 0,'0'0'0'0,"-9"11"0"16,-2 9 0-16,0-5 304 0,0-4-304 0,1 4 304 0,1 2-304 15,0-3 179-15,2 5-179 0,-3-1 180 0,3 3-180 16,7-21 103-16,0 0-103 0,-7 25 104 0,-1 7-104 16,6-3 40-16,4 3-40 0,2-5 41 0,-2-3-41 0,5-3 49 15,0-5-49-15,6 3 50 0,2-3-50 0,0 1 35 16,0 0-35-16,1-4 35 0,3-2-35 0,-19-11 16 16,0 0-16-16,24 5 17 0,5-3-17 0,-3 2-2 15,2-1 2-15,-10-6-1 0,-3-6 1 0,4-1-92 16,-5-1 92-16,-1-2-91 0,-4 0 91 0,3-1-385 15,-3-3 385-15,-4 8-384 0,-1 3 384 0,2-9-1272 16</inkml:trace>
  <inkml:trace contextRef="#ctx0" brushRef="#br0" timeOffset="108859.16">15778 14882 2095 0,'0'0'0'0,"18"-2"0"16,13-2 0-16,1-1 238 0,1-3-238 0,0 1 239 16,1 0-239-16,4-6 132 0,-1 2-132 0,-2 0 132 15,-1 0-132-15,-1 1-96 0,-4 1 96 0,-8 0-96 16,-8 1 96-16,5-1-351 0,-3 2 351 0,3-2-350 16,1-2 350-16,-5 1-602 0,1 1 602 0,-11 4-602 15,-2 1 602-15,5-5-344 0</inkml:trace>
  <inkml:trace contextRef="#ctx0" brushRef="#br0" timeOffset="109058.61">15815 14686 1379 0,'0'0'0'0,"29"0"0"0,19-2 0 0,-28 1 296 16,-7-1-296-16,-31-6 296 0,-21-5-296 0,8 4 238 16,-1 2-238-16,14 1 238 0,5 1-238 0,6 1 188 15,5 2-188-15,7-2 188 0,12 3-188 0,-6-1 30 16,6 0-30-16,3 0 30 0,-2-2-30 0,6 1 28 15,6-1-28-15,5-3 28 0,6-1-28 0,-41 8-75 16,0 0 75-16,53-11-75 0,14-4 75 0,-67 15-460 0,0 0 460 16,70-18-460-16,9-2 460 0,72-19-1227 0</inkml:trace>
  <inkml:trace contextRef="#ctx0" brushRef="#br0" timeOffset="109881.39">15970 14138 1076 0,'0'0'0'0,"-2"-4"0"0,-2-1 0 0,2 3 224 16,0 0-224-16,1 2 225 0,-1 0-225 0,-2 0 124 15,0 0-124-15,-5-2 125 0,-2-1-125 0,11 3 114 16,0 0-114-16,-26-10 115 0,-9-1-115 0,35 11 18 0,0 0-18 16,-42-13 18-16,-6-3-18 0,-4 3 66 0,-2 0-66 15,12 4 67-15,5 3-67 0,-2 1 21 0,4-1-21 16,-7 2 21-16,-1 2-21 0,-1-1 42 0,-2 1-42 16,1 2 43-16,-1 0-43 0,46 0 9 0,0 0-9 15,-57 9 9-15,-9 8-9 0,7 1-6 0,1 4 6 0,10 1-6 16,2 2 6-16,2 5-51 0,0-2 51 0,5 3-50 15,4 0 50-15,3 1 0 0,5 1 0 0,-1 0 0 16,8 0 0-16,-3 6 3 0,5 4-3 0,3-1 4 16,6 1-4-16,2 3 22 0,1-2-22 0,4 4 22 15,4 0-22-15,2-4 0 0,3 1 0 0,2-1 0 16,8 0 0-16,1 0 46 0,5 3-46 0,4-1 46 16,5 0-46-16,1 2 3 0,4 0-3 0,0-4 3 15,7 1-3-15,-1-7 51 0,5-3-51 0,18 6 51 16,15 3-51-16,-5-7 4 0,1-4-4 0,-8-7 5 15,-6-7-5-15,-8-6 46 0,-13-4-46 0,12-7 47 0,-2-4-47 16,1-2 13-16,1-3-13 0,-1-8 14 0,-1-7-14 16,-52 22 48-16,0 0-48 0,81-44 49 0,23-17-49 0,-23 0 56 15,0-6-56-15,-22 5 56 0,-11 1-56 16,-7-4 54-16,-8-3-54 0,-2 3 55 0,-3 2-55 0,-6-9 78 16,-5-3-78-16,-4-5 79 0,-8-1-79 0,3 0 8 15,-1 1-8-15,-11 3 9 0,-5 1-9 0,-4-3 63 16,-5 3-63-16,-4 13 64 0,-4 12-64 0,-4 8 1 15,-1 10-1-15,-23-9 2 0,-20-3-2 0,1 16-40 16,-14 7 40-16,-4 14-39 0,-8 14 39 0,-10 16-350 16,-11 17 350-16,-15 11-350 0,-13 16 350 0,-138 52-1673 0</inkml:trace>
  <inkml:trace contextRef="#ctx0" brushRef="#br0" timeOffset="112113.15">16223 14044 124 0,'0'0'0'0,"14"-6"0"16,14-3 0-16,-19 4 1 0,-1-3-1 0,-12 1 1 15,-7-1-1-15,2-1 119 0,1 0-119 0,1 2 119 16,5-1-119-16,2 1 339 0,6-1-339 0,8-6 340 15,7-10-340-15,4-4 301 0,9-5-301 0,4-2 302 16,5-4-302-16,-43 39 166 0,0 0-166 0,66-52 167 16,17-7-167-16,13-9 74 0,15-8-74 0,-9 13 74 15,-1 6-74-15,-10-4 65 0,-6 2-65 0,-8 9 66 16,-5 8-66-16,-3-1 47 0,1 6-47 0,-4 4 48 0,-3 7-48 16,-4 4 75-16,-2 4-75 0,-11 3 75 0,-12 2-75 15,4-2 121-15,-1 2-121 0,0 1 122 0,2 0-122 16,2-2 49-16,-1-1-49 0,-1 2 50 0,0-2-50 15,0 0 39-15,-6-1-39 0,0 5 39 0,-3 2-39 0,-5-3 18 16,-2 5-18-16,-1-2 19 0,-2 1-19 0,-1 1 26 16,-5 0-26-16,-1 3 26 0,-2 4-26 0,-5 0 21 15,-2 2-21-15,-3-2 21 0,1 2-21 0,-2-2-4 16,0 0 4-16,-3 2-3 0,-1-1 3 0,-2 5-92 16,-5 1 92-16,0 3-92 0,-2 1 92 0,0 2-424 15,-7 1 424-15,7-1-423 0,0 4 423 0,-13 14-1347 0</inkml:trace>
  <inkml:trace contextRef="#ctx0" brushRef="#br0" timeOffset="112643.7">18691 12576 875 0,'0'0'0'0,"-4"11"0"0,-1 6 0 15,3-11 230-15,0-5-230 0,0 1 231 0,2-2-231 0,-2 2 222 16,-1 2-222-16,-1 5 223 0,0 0-223 0,-5 6 139 16,2 3-139-16,5 1 140 0,4 5-140 0,-1-4 104 15,1 6-104-15,8-2 105 0,2 0-105 0,3-2 37 16,4 0-37-16,1-5 37 0,2-2-37 0,0-6 37 16,0 0-37-16,1-5 37 0,1 1-37 0,0-3 49 15,1-2-49-15,-2-2 49 0,-3-3-49 0,-2-2 68 16,-3 1-68-16,-2-3 68 0,-2 1-68 0,-2-5 53 0,-1-5-53 15,-3 0 53-15,-3-1-53 0,-2-7 57 0,-4 0-57 16,-1 4 57-16,-1 2-57 0,-3-4 4 0,-6 0-4 16,1 4 5-16,-1 3-5 0,-5-3-6 0,-4 3 6 15,-2 4-6-15,-2 2 6 0,-3 2-10 0,-3 3 10 0,5 6-9 16,1 0 9-16,-3 0-29 0,-4 6 29 0,5 1-29 16,2 4 29-16,3 4-137 0,-1 2 137 0,4 3-136 15,1 0 136-15,3 2-266 0,1-5 266 0,6 3-265 16,4 1 265-16,7-21-625 0,0 0 625 0,0 20-624 15,3 2 624-15,1 21-338 0</inkml:trace>
  <inkml:trace contextRef="#ctx0" brushRef="#br0" timeOffset="113133.5">19549 12702 1558 0,'0'0'0'0,"0"2"0"0,0 3 0 0,2 1 180 0,4 3-180 16,-6 2 181-16,3 4-181 0,1 0 155 0,0-1-155 16,3 9 156-16,2 2-156 0,6-1 71 0,4 2-71 15,1-5 71-15,-3-3-71 0,5-5 13 0,4-4-13 0,-2-1 13 16,1-3-13-16,3-3 58 0,2-2-58 0,-3 0 59 16,-1 0-59-16,2-4 51 0,-4-1-51 0,0-1 51 15,-4-1-51-15,2-4 60 0,-1-2-60 0,-3-2 61 16,1-7-61-16,-5 2 52 0,-4-4-52 0,-5 1 52 15,-1 1-52-15,-2-2 44 0,1 0-44 0,-6 4 45 16,-3 0-45-16,-3-1 6 0,-4-1-6 0,-2 2 6 16,0 0-6-16,-9 1 0 0,-3 1 0 0,1 5 1 15,2 2-1-15,-6 1 5 0,-1 1-5 0,11 4 6 16,1 3-6-16,-1 0 0 0,1 2 0 0,5 0 1 0,4 2-1 16,-2 1-132-16,0 3 132 0,3 1-132 0,0 6 132 15,9-13-220-15,0 0 220 0,-2 15-219 0,6 7 219 16,7 0-481-16,6 1 481 0,3-1-480 0,4-2 480 0,20 22-789 15</inkml:trace>
  <inkml:trace contextRef="#ctx0" brushRef="#br0" timeOffset="113420.36">20738 12875 1815 0,'0'0'0'0,"21"8"0"0,12 3 0 0,-4-2 253 15,5 2-253-15,-7-3 254 0,-3-5-254 0,0 1 104 0,-1 1-104 16,-5-5 105-16,-1-3-105 0,-4-1 143 0,-2-3-143 16,0 1 143-16,0 2-143 0,-4-3 45 0,-1-4-45 15,-1-2 45-15,-1 0-45 0,0-3 31 0,-3-3-31 16,-1-3 31-16,0-4-31 0,0 26 11 0,0 0-11 0,-1-35 11 16,-3-6-11-16,-2 6 12 0,1 0-12 0,1 11 12 15,0 6-12-15,1 1 3 0,-3 4-3 0,3 6 4 16,1 3-4-16,-2 2-76 0,0 2 76 0,-16-5-75 15,-13 1 75-15,3 4-360 0,-3 4 360 0,2 3-359 16,1 6 359-16,-31 7-1465 0</inkml:trace>
  <inkml:trace contextRef="#ctx0" brushRef="#br0" timeOffset="113944.65">16555 14417 1311 0,'0'0'0'0,"-11"2"0"16,-8 3 0-16,6-1 261 0,2-1-261 0,4 1 261 15,1-2-261-15,3 2 250 0,-1 1-250 0,4-1 250 16,4 3-250-16,1-5 175 0,6 4-175 0,6-3 175 16,7 3-175-16,-24-6 102 0,0 0-102 0,41 4 103 15,16 1-103-15,-2-3 84 0,6-2-84 0,2-2 84 16,-4 0-84-16,4 0 92 0,3 1-92 0,-7-1 92 16,-3 2-92-16,-5-2 37 0,-3 2-37 0,-2-4 37 15,-3 1-37-15,1-1 38 0,2 0-38 0,-1 2 38 0,-8-3-38 16,1 1 1-16,-1 0-1 0,-5 1 1 0,-3-1-1 15,-1 0 1-15,-4 2-1 0,-4-1 2 0,-5-3-2 0,0 1-44 16,-2-1 44-16,0 2-43 0,0 1 43 0,-2-1-140 16,-6 2 140-16,1 0-140 0,-3 2 140 0,-1 0-377 15,-2 0 377-15,0 0-376 0,0 0 376 0,0 0-1553 16</inkml:trace>
  <inkml:trace contextRef="#ctx0" brushRef="#br0" timeOffset="114275.13">17871 14404 1491 0,'0'0'0'0,"-2"0"0"0,1 0 0 0,1 0 285 16,3 0-285-16,1 0 286 0,-4 0-286 0,4 0 191 0,-1 0-191 15,3 0 191-15,-1 0-191 0,3 0 94 0,3 0-94 16,2 0 94-16,3 2-94 0,5-1 32 0,6 1-32 16,-3 0 32-16,4 2-32 0,2 0 6 0,-3-1-6 0,1-1 6 15,2-2-6-15,-5-2 25 0,-2 0-25 0,1-1 26 16,-2-3-26-16,-2-1 58 0,-3-1-58 0,-3 1 59 15,1 0-59-15,-6-1 12 0,-1 3-12 0,-1-1 12 16,-1 2-12-16,-3 1 33 0,-3 1-33 0,0-4 34 16,0 1-34-16,0 5 6 0,0 0-6 0,-11-26 6 15,-7-13-6-15,18 39 1 0,0 0-1 0,-22-35 1 16,-6-2-1-16,28 37-9 0,0 0 9 0,-35-33-8 16,-6 4 8-16,41 29-5 0,0 0 5 0,-40-23-5 15,-1 10 5-15,41 13-9 0,0 0 9 0,-41-3-9 16,-1 10 9-16,9 4-84 0,5 8 84 0,6-1-84 0,7 2 84 15,2 3-201-15,4 1 201 0,3 0-201 0,5 3 201 16,-7 21-1665-16</inkml:trace>
  <inkml:trace contextRef="#ctx0" brushRef="#br0" timeOffset="114678.93">18794 14424 1446 0,'0'0'0'15,"8"7"0"-15,-3 8 0 0,3-2 219 0,-1 0-219 0,0 0 219 16,3 2-219-16,1-2 135 0,-2 1-135 0,6-2 136 15,3-3-136-15,4-2 182 0,4-1-182 0,-2-3 182 16,2-1-182-16,2 0 44 0,3-2-44 0,-5-4 45 16,2-3-45-16,-28 7 71 0,0 0-71 0,29-13 72 15,4-5-72-15,-3-1 82 0,-2-1-82 0,-6 1 82 16,-6 1-82-16,-3-1 49 0,-2 3-49 0,-3 1 50 16,-3 2-50-16,-1-2 1 0,-2 1-1 0,-4-1 2 15,-2 2-2-15,-5-7-4 0,-2-2 4 0,2 3-3 16,0 4 3-16,-6-1-1 0,-6 1 1 0,-8-4-1 0,-10-3 1 15,-1 4-36-15,-3 5 36 0,6 0-36 16,4 7 36-16,-2 3-186 0,-2 5 186 0,4 5-186 0,1 6 186 16,5 4-468-16,1 8 468 0,5-4-467 15,7 3 467-15,-25 22-1045 0</inkml:trace>
  <inkml:trace contextRef="#ctx0" brushRef="#br0" timeOffset="115054.38">20249 14402 1479 0,'0'0'0'0,"11"13"0"16,9 3 0-16,1-3 234 0,1 0-234 0,0-3 234 16,2-1-234-16,2-4 180 0,3 1-180 0,1-2 180 15,0-1-180-15,-30-3 131 0,0 0-131 0,31 0 131 16,2-3-131-16,-1-3 71 0,1-3-71 0,-7 0 72 16,-6-1-72-16,-2-4 106 0,-3-1-106 0,-4 2 106 15,-2 0-106-15,-3-4 73 0,-2-3-73 0,-2 5 74 16,1 2-74-16,-6-3-1 0,-1-5 1 0,-2-1 0 15,-3 0 0-15,-8-2-2 0,-3-2 2 0,-2 4-1 16,-9 0 1-16,-8 5-166 0,-9 3 166 0,-6 6-166 0,-5 6 166 16,8 8-346-16,4 7 346 0,3 3-345 0,2 8 345 15,-45 17-1387-15</inkml:trace>
  <inkml:trace contextRef="#ctx0" brushRef="#br0" timeOffset="116155.39">15977 15257 460 0,'0'0'0'0,"2"0"0"16,2 0 0-16,-3-2 231 0,1 0-231 0,0 2 232 15,-2 0-232-15,0 0 140 0,0-2-140 0,0 0 141 16,0 2-141-16,0-2 258 0,0 1-258 0,0 1 258 15,0 1-258-15,0-1 207 0,0 2-207 0,0-2 208 16,-2 0-208-16,0 0 148 0,2 0-148 0,-1 0 148 0,1-2-148 16,0 2 86-16,0 0-86 0,0 0 86 0,0 2-86 15,0 0 46-15,0 2-46 0,0-1 46 0,0 3-46 0,0 0 20 16,0 1-20-16,1-2 20 0,3 3-20 16,2-3 18-16,-1 3-18 0,4 1 18 0,4 0-18 0,2 4 8 15,5 2-8-15,4 3 9 0,4 3-9 0,3 1 45 16,3 4-45-16,1-2 46 0,4 2-46 0,1-1 6 15,4 3-6-15,4-2 6 0,0-2-6 0,6 0 6 16,3-2-6-16,0 0 7 0,1 2-7 0,-3-4 1 16,-1 1-1-16,-3-6 1 0,-1-4-1 0,2 2 3 15,0 1-3-15,-3-1 3 0,-1 0-3 0,-1-2 35 16,-3-2-35-16,-4-1 35 0,-3-3-35 0,-2 1 16 0,-3-2-16 16,-4-1 17-16,-1-1-17 0,-6 0 42 0,-3 0-42 15,-3-2 43-15,-2 0-43 0,-6 0 8 0,0 2-8 16,-5-2 8-16,0 0-8 0,0 0 42 0,-2-2-42 0,0 0 43 15,-2 2-43-15,0-2 20 0,0 0-20 0,-3 0 20 16,3 2-20-16,-2-1 36 0,3-1-36 0,-1 0 36 16,2 0-36-16,-4 0 13 0,4 2-13 0,0-2 13 15,4 2-13-15,-4-1 2 0,3-1-2 0,1 0 2 16,3 0-2-16,-5 2-29 0,6 0 29 0,-6 0-29 16,3 0 29-16,1 0-49 0,-1 0 49 0,1 0-49 15,-1 2 49-15,1 0-37 0,1 1 37 0,-1 1-37 16,-1 0 37-16,1-1-193 0,-2 1 193 0,-1 0-192 15,-1 0 192-15,-2-4-890 0,0 0 890 0,4 5-890 16,1 1 890-16,5 5-429 0</inkml:trace>
  <inkml:trace contextRef="#ctx0" brushRef="#br0" timeOffset="116648.57">17853 15725 1390 0,'0'0'0'15,"2"6"0"-15,1 1 0 0,1 1 269 0,2 1-269 0,1 0 269 16,0 0-269-16,6 3 143 0,2 2-143 0,2-3 144 16,3 0-144-16,2-1 109 0,4-1-109 0,2 0 110 15,1-1-110-15,-1-3 104 0,0 1-104 0,-4-3 105 16,0 1-105-16,-4-4 36 0,-2 0-36 0,-1 0 37 16,0-2-37-16,-5-2 62 0,-2 1-62 0,1-3 62 15,-2 1-62-15,-2-1 45 0,-1 1-45 0,-1-1 46 16,1-1-46-16,-4-3 18 0,-2 1-18 0,0 4 18 15,0 3-18-15,-2 0 8 0,0 0-8 0,-9-22 8 16,-9-15-8-16,-4 6 34 0,-6 0-34 0,4 7 34 0,1 4-34 16,-3 5-9-16,0 4 9 0,0 4-9 15,1 4 9-15,-1 1-7 0,2 2 7 0,4 6-7 0,2 3 7 16,3 6-84-16,1 4 84 0,3-1-83 0,3 1 83 16,3 0-186-16,3 1 186 0,2 2-186 0,2 1 186 15,2-1-803-15,2 2 803 0,5-3-803 0,6-3 803 0,9 19-395 16</inkml:trace>
  <inkml:trace contextRef="#ctx0" brushRef="#br0" timeOffset="116967.6">18785 15759 1692 0,'0'0'0'16,"4"7"0"-16,1 4 0 0,3 0 229 0,1 0-229 0,2-1 229 16,0-1-229-16,6 0 177 0,-1-2-177 0,8 3 178 15,4-1-178-15,0 0 59 0,1 0-59 0,1-3 60 16,1-1-60-16,2-3 80 0,-3-2-80 0,-2-2 81 16,-4-3-81-16,-4-3 61 0,2-1-61 0,0-2 62 15,-1-4-62-15,-3-3 91 0,-1-2-91 0,-6 3 92 16,-2 2-92-16,-4-7 111 0,-1-2-111 0,-2 2 112 15,-2 2-112-15,0 20 13 0,0 0-13 0,-13-43 13 16,-7-12-13-16,-2 9 3 0,-6 1-3 0,4 12 4 16,0 7-4-16,-9 6-58 0,-2 5 58 0,-12 6-57 15,-1 7 57-15,4 6-73 0,-4 5 73 0,8 4-73 16,4 5 73-16,3 5-375 0,6 2 375 0,6 5-375 0,8 3 375 16,-20 30-1599-16</inkml:trace>
  <inkml:trace contextRef="#ctx0" brushRef="#br0" timeOffset="118117.43">15275 15384 1334 0,'0'0'0'0,"0"2"0"0,2 3 0 0,0-1 280 16,2 0-280-16,0-2 280 0,-1-1-280 0,3 3 182 15,-1 0-182-15,3 3 183 0,-1 4-183 0,2 6 151 16,1 5-151-16,2 4 152 0,-2 5-152 0,1 6 57 0,2 7-57 15,1 3 57-15,1 1-57 0,0 3 64 0,2 3-64 16,3 3 65-16,4 4-65 0,0 4 68 0,9 3-68 16,10 6 69-16,12 5-69 0,-5-5 35 0,-2-2-35 15,0-13 36-15,0-7-36 0,0-1 53 0,2-1-53 0,-10-11 53 16,-3-9-53-16,2 1 48 0,2 0-48 0,-1-1 48 16,3-2-48-16,-43-28 0 0,0 0 0 0,57 46 1 15,11 11-1-15,-20-17 18 0,-13-4-18 0,-1-7 19 16,-5-3-19-16,-3-4 38 0,-2-2-38 0,-4-1 39 15,-3-1-39-15,-2-3 1 0,-4-2-1 0,-2-2 2 16,-5 0-2-16,1-3 15 0,-5-5-15 0,0-1 16 16,0 0-16-16,0 0 33 0,0 0-33 0,-5-2 34 15,1 0-34-15,4 0 1 0,-4 1-1 0,2 1 2 16,-1 0-2-16,-1-2-58 0,2 0 58 0,-2 0-58 16,1-2 58-16,1 0-75 0,2 2 75 0,-4-1-74 0,4 1 74 15,4-4-213-15,-4 0 213 0,4 1-213 0,1-1 213 16,1-4-1944-16</inkml:trace>
  <inkml:trace contextRef="#ctx0" brushRef="#br0" timeOffset="118814.2">17022 16850 695 0,'0'0'0'0,"-7"1"0"0,-8 1 0 0,4 0 184 16,-2 0-184-16,2 4 184 0,3 3-184 0,-1 0 237 15,0 4-237-15,3 0 237 0,-3 3-237 0,5-1 254 16,3 2-254-16,1 3 254 0,5 4-254 0,1-4 155 16,3 1-155-16,4-3 155 0,2-1-155 0,3-1 173 15,2 1-173-15,1-2 173 0,1 0-173 0,4-2 44 16,1-2-44-16,-1-2 45 0,2 0-45 0,0-5 66 15,-1-2-66-15,-3-1 67 0,0 1-67 0,-3-4 73 16,-1 1-73-16,-2-5 73 0,-1 1-73 0,0-5 57 0,-3-3-57 16,-1 0 57-16,0 1-57 0,-2-5 2 0,0-2-2 15,-3 7 2-15,-8 0-2 0,2 0 2 0,-1-1-2 16,-1-15 2-16,-1-7-2 0,-5-2-4 0,-3-2 4 16,3 15-3-16,1 11 3 0,-3-2-17 0,-1 4 17 0,-13-9-17 15,-6-4 17-15,-5-2 0 0,-4 0 0 0,-2 8 0 16,-1 3 0-16,40 15-35 0,0 0 35 0,-50-5-34 15,-6 8 34-15,7 3-51 0,-1 5 51 0,9 2-51 16,8 5 51-16,7 3-199 0,6 3 199 0,3 3-198 16,6 5 198-16,4 1-441 0,5 4 441 0,2 2-440 15,5 3 440-15,3 39-1106 0</inkml:trace>
  <inkml:trace contextRef="#ctx0" brushRef="#br0" timeOffset="120310.4">19221 11934 113 0,'0'0'0'0,"-21"-4"0"16,-10-1 0-16,0-1 0 0,-4 2 0 0,7 1 1 15,6-1-1-15,-26-3-26 0</inkml:trace>
  <inkml:trace contextRef="#ctx0" brushRef="#br0" timeOffset="123245.58">18787 11888 124 0,'0'0'0'0,"-19"0"0"16,-14 2 0-16,-2-1 1 0,-5 1-1 0,10 2 1 15,6-4-1-15,-9 2 1 0,-4 0-1 0,-6 3 2 16,-3 3-2-16,2 1 1 0,-2 4-1 0,14-6 2 15,12-1-2-15,-11-4 1 0,-3-1-1 0,-6 3 1 16,-8 2-1-16,48-6 1 0,0 0-1 0,-50 5 1 0,-5 3-1 16,7-1 0-16,5-3 0 0,10 1 1 0,9-5-1 15,0 4 0-15,0 0 0 0,0-1 1 0,4 3-1 16,-4-3 0-16,0 3 0 0,3-2 1 0,5-1-1 0,-5 1 0 16,-1 2 0-16,7 1 0 0,-1 0 0 0,-1 3 0 15,-1 1 0-15,-1 2 0 0,3 5 0 0,-3 1 0 16,3 1 0-16,-1 2 0 0,-5 2 0 0,5 2 0 15,1 2 0-15,1 1 0 0,4 4 0 0,-6 1 0 16,2 4 0-16,2-8 0 0,0-3 0 0,1 1 0 16,-3-2 0-16,0 2 0 0,2 3 0 0,13-31 0 15,0 0 0-15,-15 37 0 0,4 11 0 0,0-6 0 0,6 3 0 16,-3 1 0-16,1 0 0 0,-1-3 0 0,3-1 0 16,1-5 0-16,-3-2 0 0,7-35 0 0,0 0 0 15,-6 48 0-15,3 5 0 0,-5-3 0 0,-1 2 0 16,-4-4 0-16,2 0 0 0,-4-6 0 0,2-3 0 15,-1-4 0-15,-1-1 0 0,15-34 0 0,0 0 0 0,-21 42 0 16,-4 8 0-16,-1-4 0 0,0 4 0 0,4-8 0 16,3-1 0-16,-1-2 2 0,2-1-2 0,-1-3 2 15,4-1-2-15,-1-1 141 0,1 0-141 0,0-5 142 16,4 0-142-16,11-28 74 0,0 0-74 0,-15 35 75 16,4 5-75-16,4-1-33 0,-1 3 33 0,1-3-32 15,2 2 32-15,1-2-115 0,-2-1 115 0,3-4-115 16,-3-3 115-16,1 0-29 0,-3-1 29 0,3 1-29 15,-5 4 29-15,5-3 139 0,-1 3-139 0,-3-2 140 16,0 2-140-16,0 4-142 0,-4 1 142 0,-2-1-141 0,-2 2 141 16,4-4 71-16,-3-2-71 0,3-2 71 0,0-2-71 15,2 3 33-15,2 1-33 0,-2 0 34 0,-1 0-34 16,3 0-100-16,2-2 100 0,-2 2-100 0,-1 0 100 16,10-35-11-16,0 0 11 0,-13 43-10 0,-3 7 10 15,16-50-16-15,0 0 16 0,-17 55-15 0,-1 8 15 0,1-6-3 16,2 0 3-16,2-7-3 0,4-4 3 0,-2 4 61 15,2 0-61-15,0-10 61 0,-1-3-61 0,10-37 99 16,0 0-99-16,-14 45 100 0,-3 3-100 0,4-2-45 16,2 0 45-16,0-5-45 0,0-6 45 0,0 0 57 15,3 0-57-15,-1-2 58 0,4 0-58 0,-3-3-127 0,3-1 127 16,-1-1-127-16,3-2 127 0,-3-2-31 0,2 0 31 16,-1 0-31-16,-1 0 31 0,1 2-9 0,1 0 9 15,-2 1-9-15,-1 1 9 0,0 1-11 0,3 1 11 16,-7 0-10-16,0-3 10 0,2 5-2 0,1-1 2 15,-1-1-2-15,0-1 2 0,0 1-1 0,-3 1 1 16,3 0-1-16,0 1 1 0,0-3 0 0,1 1 0 0,-1-1 0 16,2 1 0-16,7-30-1 0,0 0 1 0,-13 37 0 15,2 3 0-15,11-40-1 0,0 0 1 0,-9 45 0 16,-3 3 0-16,5-8 136 0,2-5-136 0,-3-5 136 16,6-4-136-16,-1-2 231 0,1-2-231 0,2 0 232 15,0 2-232-15,-2 0-72 0,0 0 72 0,2-4-71 16,0-1 71-16,0-1 116 0,-2-1-116 0,0 1 117 15,2 3-117-15,-1-3-178 0,1 1 178 0,-4-1-178 16,2 0 178-16,0-1 159 0,0-2-159 0,-1-2 160 16,1-2-160-16,2-2 8 0,0-2-8 0,0 1 8 0,0-3-8 15,0 3 99-15,0-1-99 0,2-1 100 0,1-1-100 16,-3 1 0-16,4-3 0 0,2 1 0 0,-3 2 0 16,5-3 180-16,-1 3-180 0,2-2 180 0,2 1-180 0,2-1 50 15,2 0-50-15,0-1 50 0,1 3-50 0,3-1 87 16,-1 1-87-16,4-1 87 0,4 1-87 0,-2-2 38 15,-2-1-38-15,-1 3 39 0,-1-1-39 0,2 1 4 16,4 1-4-16,-2 1 5 0,-2-1-5 0,2 2-71 16,0 1 71-16,2-1-70 0,2-2 70 0,3 1 44 15,2-1-44-15,1-2 45 0,-1-1-45 0,0 2 0 0,2-1 0 16,-2 1 0-16,1-1 0 0,-5 1-18 16,1 1 18-16,-1-1-18 0,-1-1 18 0,1 3-47 0,1-1 47 15,1-1-47-15,1-3 47 0,3 1 0 0,4-2 0 16,-2 0 0-16,-4 1 0 0,2-1-2 0,-2 0 2 15,-3 2-1-15,-3 3 1 0,1-1-26 0,2 1 26 16,-1 2-25-16,2 1 25 0,3-1-80 0,4 0 80 0,-4-2-79 16,-1 1 79-16,-2-3 54 0,3-1-54 0,-1 0 54 15,2-2-54-15,0-4 12 0,0-4-12 0,0 6 13 16,-2 2-13-16,1 2-73 0,-3 1 73 0,0 1-73 16,3 1 73-16,1-3 8 0,2-4-8 0,1 4 9 15,-1-1-9-15,-5 3 80 0,-6 1-80 0,9 1 81 16,-2 1-81-16,2-2 12 0,0 2-12 0,0 1 13 15,2-1-13-15,2-2 72 0,1 1-72 0,1-3 73 16,0 1-73-16,-1-3 4 0,1 1-4 0,-1 2 4 16,3 1-4-16,-2-2 53 0,-1-1-53 0,1 0 53 0,-2-2-53 15,1 0 3-15,1-1-3 0,1 3 4 0,4 0-4 16,-5 3 5-16,0 2-5 0,-4-1 5 0,-1-1-5 16,-2 1-9-16,-1-1 9 0,0 2-9 15,0 0 9-15,4 1 19 0,2-3-19 0,0 0 20 0,0-1-20 0,-39-6 0 16,0 0 0-16,49 11 1 0,7 2-1 0,-6 0 1 15,-2 0-1-15,-4-4 1 0,-3 0-1 0,3-3-43 16,0-1 43-16,1-1-43 0,-3 0 43 0,0-2 0 16,3-1 0-16,-5 1 0 0,-3 2 0 0,-2-2-1 15,0-2 1-15,-1 2-1 0,-1 1 1 0,0 1 15 16,2 0-15-16,-2-1 15 0,3-1-15 0,0 0-30 0,1 0 30 16,-2 0-30-16,1-2 30 0,-5 0 8 15,2 0-8-15,-3 0 8 0,-4-2-8 0,1-2-20 0,1 1 20 16,0-1-20-16,-1 0 20 0,3-1-35 0,3-1 35 15,-1 1-35-15,1-1 35 0,-33 6-2 0,0 0 2 0,40-7-2 16,8-3 2-16,-48 10 3 0,0 0-3 0,48-9 4 16,2 0-4-16,-5 0-17 0,-5-1 17 0,-3 5-16 15,-4 1 16-15,-1-1-1 0,-5 1 1 0,3 2-1 16,1 0 1-16,3 0 1 0,-1 1-1 0,0 1 1 16,-2 3-1-16,-31-3 44 0,0 0-44 0,39 4 44 15,4 0-44-15,-3-4 0 0,1 0 0 0,-6-2 0 16,-2 0 0-16,4 2 59 0,2 2-59 0,-2 0 60 15,-2 0-60-15,-35-2 1 0,0 0-1 0,42 1 2 16,6 1-2-16,-48-2 0 0,0 0 0 0,48 4 0 16,4 0 0-16,-52-4 27 0,0 0-27 0,48 3 27 0,4 3-27 15,-6-2-1-15,-4-1 1 0,-5 1 0 0,-4-2 0 16,1-2-3-16,-1 0 3 0,-4 0-2 0,-3-2 2 16,-26 2 0-16,0 0 0 0,34-2 0 0,2-2 0 15,-36 4-36-15,0 0 36 0,41-5-35 0,2-1 35 0,-7 1 32 16,0-1-32-16,-3 3 33 0,-2 3-33 0,-1-2-5 15,-1-2 5-15,-3 2-5 0,0 0 5 0,-2 2 2 16,-2 0-2-16,0 0 2 0,0 2-2 0,-22-2-5 16,0 0 5-16,24 0-4 0,0 0 4 0,-24 0-4 15,0 0 4-15,26-2-3 0,0 0 3 0,-4-1-43 16,-1-3 43-16,-3 4-43 0,-3 1 43 0,0-1-54 16,-1-2 54-16,1 0-54 0,0-1 54 0,0-1-6 0,-2 3 6 15,-1-5-6-15,1 1 6 0,-2-2-107 0,-1-1 107 16,1 3-106-16,0 0 106 0,0-3 50 0,0-1-50 15,0 4 51-15,-2-1-51 0,-1 3-43 0,-3 1 43 16,1-1-42-16,-3-3 42 0,3-8 50 0,1-8-50 0,-1 3 51 16,-1 1-51-16,3-6 89 0,-1-1-89 0,-1 1 90 15,-1 2-90-15,3-4 44 0,-1 0-44 0,0 1 44 16,1-1-44-16,-1-3 12 0,-1-3-12 0,-1 7 13 16,1 1-13-16,-2-4 44 0,-1-1-44 0,1-2 44 15,1-4-44-15,-1-2 18 0,-2 0-18 0,-2 6 19 16,0 2-19-16,0-3 47 0,0 1-47 0,0 2 47 15,-2 3-47-15,0-1 16 0,-1-1-16 0,1-7 17 16,0-5-17-16,0-3 43 0,2-3-43 0,0 8 43 16,2 3-43-16,-4-6 13 0,0-1-13 0,0 7 14 15,1 6-14-15,-1-10 59 0,0-1-59 0,0-3 60 16,-2-3-60-16,2-7 11 0,2-8-11 0,0 6 11 16,0 2-11-16,0-3 23 0,-1-1-23 0,1 4 24 0,0 0-24 15,-2 1 8-15,0 1-8 0,0 5 8 0,2 5-8 16,-4-3 39-16,1 2-39 0,-3 10 39 0,1 9-39 15,-3-5-13-15,1 2 13 0,-1-18-12 0,-1-13 12 0,9 59 47 16,0 0-47-16,-11-64 47 0,0-8-47 0,-4-4 22 16,1-3-22-16,4 32 22 0,7 23-22 0,-5-1 2 15,1 6-2-15,-2-18 2 0,-1-9-2 0,1 2 16 16,-2-1-16-16,4 8 17 0,1 6-17 0,1-4-11 16,-1-2 11-16,1 2-10 0,1 0 10 0,-2 0-36 15,3 2 36-15,-1-4-35 0,0-2 35 0,1 0-6 16,1 0 6-16,0 3-5 0,0 0 5 0,2 36-13 15,0 0 13-15,-4-44-12 0,1-8 12 0,-1 8-1 0,-2 2 1 16,1 10-1-16,1 6 1 0,-1 1 4 0,1 1-4 16,0 1 5-16,2 3-5 0,-1-8 16 0,1-3-16 15,-2 3 17-15,0 4-17 0,4 24-15 0,0 0 15 0,-3-40-15 16,-3-10 15-16,4 4-62 0,1 0 62 0,-1 11-61 16,-2 7 61-16,0-2 0 0,2 3 0 0,-1-16 0 15,1-10 0-15,2 53-77 0,0 0 77 0,-4-63-77 16,2-7 77-16,1 5-25 0,-1 2 25 0,2 10-24 15,0 9 24-15,-4-8-1 0,0 0 1 0,2 1 0 16,1 1 0-16,1 0-6 0,0 2 6 0,-2 11-5 16,0 9 5-16,-2-3-6 0,-1 1 6 0,-1-8-6 15,1-5 6-15,-1-1-21 0,-1 0 21 0,3 1-21 16,0 4 21-16,4 39-8 0,0 0 8 0,-7-50-7 0,-2-5 7 16,1 5-5-16,3 4 5 0,-1 11-4 0,1 7 4 15,-1-5 1-15,2 0-1 0,1-10 2 0,-1-6-2 16,0 2-6-16,1-1 6 0,-1 4-5 0,0 4 5 15,2 1-33-15,1-2 33 0,-1 6-32 0,-2 6 32 0,-1-3-17 16,-1 1 17-16,2-4-17 0,1-6 17 16,-1 6-54-16,-2 0 54 0,1 9-54 0,1 4 54 0,-3-2-2 15,-1 2 2-15,1-2-1 0,0-2 1 0,-3 2-34 16,1 2 34-16,2 7-33 0,3 0 33 0,-3 2-17 16,-1 0 17-16,3 4-17 0,1 2 17 0,-1-2-36 15,-3 1 36-15,3 1-35 0,-1 3 35 0,-1-5-2 16,-3 3 2-16,3 3-2 0,2-1 2 0,-3 0-4 0,-1-1 4 15,-2-3-3-15,-2-1 3 0,-4 0 41 0,-3-2-41 16,9 5 41-16,7 4-41 0,-1-1 1 0,3 1-1 16,-22-2 1-16,-15-5-1 0,4 2 0 0,-2 1 0 15,9 2 1-15,8 4-1 0,-2 0 4 0,0 2-4 16,-11 4 4-16,-6-1-4 0,2 3-3 0,-2 1 3 0,11-4-3 16,10-3 3-16,-6 2 5 0,2-2-5 0,-15 3 5 15,-9 1-5-15,3-1-5 0,-1-3 5 0,11 0-4 16,9 0 4-16,-8 2-44 0,1-4 44 0,-10 3-43 15,-7 5 43-15,4-1 18 0,2 1-18 0,8-1 19 16,8-5-19-16,-9 1 10 0,-3 3-10 0,-9-2 10 16,-4 1-10-16,1-1-1 0,0 0 1 0,17-3 0 15,9 1 0-15,-2-2 2 0,2 0-2 0,-18 0 2 16,-14 2-2-16,3 0-49 0,-3 0 49 0,16 0-49 16,8-2 49-16,-7 0 67 0,1 0-67 0,-7 0 67 15,-4 0-67-15,-3 0 3 0,-2 0-3 0,6 0 3 0,2 0-3 16,-4 3 5-16,-1-3-5 0,-5 4 6 0,1 2-6 15,-1-5 75-15,3 7-75 0,5-6 76 0,5 0-76 16,-6-2 35-16,-7 0-35 0,-3-2 36 0,-6 0-36 0,-10-4 69 16,-12 3-69-16,13-5 70 0,6-1-70 0,-2-2 53 15,1 0-53-15,-4 7 53 0,-5 6-53 0,2 5 45 16,-1 1-45-16,-10 1 45 0,-7 2-45 0,94-11 21 16,0 0-21-16,-118 24 21 0,-19 9-21 0,15 1-121 15,2 1 121-15,21-4-120 0,10 0 120 0,-99 32-1622 16</inkml:trace>
  <inkml:trace contextRef="#ctx0" brushRef="#br0" timeOffset="124463.27">18237 11672 1020 0,'0'0'0'0,"2"5"0"0,3 3 0 16,-9-1 218-16,-3 1-218 0,-2-3 219 0,3-1-219 0,-5-1 70 15,-2 3-70-15,-5-2 70 0,-4 1-70 0,-2 1 45 16,-4 1-45-16,10-3 46 0,5 0-46 0,-2-1 8 16,0-3-8-16,-11-3 9 0,-5-3-9 0,3 2 2 15,-5-1-2-15,14 1 3 0,10 2-3 0,0 2 36 16,2 0-36-16,-19-7 36 0,-9-1-36 0,1 5 51 15,1-3-51-15,9 3 52 0,6-1-52 0,-3 4 120 16,3 4-120-16,-8 8 120 0,-5 9-120 0,3 8 59 0,0 12-59 16,3-6 59-16,2 2-59 0,1 2 18 15,0 3-18-15,2 2 19 0,1 4-19 0,1 6-447 0,-1 5 447 16,3 7-447-16,3 10 447 0,-17 66-868 0</inkml:trace>
  <inkml:trace contextRef="#ctx0" brushRef="#br0" timeOffset="125291.61">16965 13433 1177 0,'0'0'0'0,"0"0"0"0,26-6 0 0,-21 4 341 16,-5 2-341-16,4 0 342 0,1 0-342 0,5 0 266 0,4-1-266 15,1-1 267-15,5 0-267 0,12-4 168 0,1 3-168 16,0-3 169-16,2 1-169 0,4-1 145 0,4 1-145 16,-3 3 146-16,4 2-146 0,-1 2 45 0,3 1-45 15,0 1 46-15,0 1-46 0,1 1 20 0,-1 1-20 16,-2-1 20-16,-1-2-20 0,3-1-12 0,-4 1 12 0,4-2-12 15,0-2 12-15,2 2-310 0,0 0 310 0,2 1-310 16,4 5 310-16,49 3-1744 0</inkml:trace>
  <inkml:trace contextRef="#ctx0" brushRef="#br0" timeOffset="125781.37">18874 13481 1457 0,'0'0'0'0,"9"0"0"15,4-2 0-15,3 0 248 0,3 0-248 0,3 0 249 16,2 2-249-16,4-1 276 0,3 1-276 0,2-2 277 16,2 0-277-16,2 0 125 0,2 0-125 0,0 0 126 15,2 2-126-15,-1 0 18 0,3 0-18 0,-3 0 19 16,1 0-19-16,-1 2-1 0,5 0 1 0,-10 0 0 15,-2 0 0-15,4-2-299 0,-2 0 299 0,2-2-299 16,0-2 299-16,37-1-1513 0</inkml:trace>
  <inkml:trace contextRef="#ctx0" brushRef="#br0" timeOffset="126330.93">20899 13455 1883 0,'0'0'0'0,"13"2"0"0,11 0 0 0,-4 1 193 16,1 1-193-16,-1 0 193 0,2-2-193 0,-2-2 151 15,1 0-151-15,3 0 151 0,1 1-151 0,3-1-7 16,2-1 7-16,-3-1-6 0,5-2 6 0,1 2-152 16,0 0 152-16,0 2-151 0,1 0 151 0,-1 0-486 15,2 0 486-15,0-3-486 0,2 3 486 0,37-2-781 16</inkml:trace>
  <inkml:trace contextRef="#ctx0" brushRef="#br0" timeOffset="126598.54">22420 13438 1927 0,'0'0'0'0,"19"0"0"16,12 0 0-16,0 0 226 0,5 0-226 0,-3 0 226 16,-2 0-226-16,4 2 160 0,0 4-160 0,4 1 161 0,4-1-161 15,-1 1 18-15,4 2-18 0,-2-1 19 0,1-3-19 16,-3 3-140-16,4-7 140 0,2 3-139 0,0 0 139 16,48 3-1749-16</inkml:trace>
  <inkml:trace contextRef="#ctx0" brushRef="#br0" timeOffset="127471.57">16583 14935 1188 0,'0'0'0'0,"0"0"0"0,0 0 0 16,0 0 236-16,0 0-236 0,0 0 237 0,0 0-237 15,0 0 183-15,24-12-183 0,-13 4 183 0,3 1-183 0,-3-1 151 16,2 3-151-16,-2 1 152 0,2-1-152 0,-3 1 114 15,-1 2-114-15,6 0 115 0,-1 2-115 0,-3-2 118 16,2 1-118-16,6 1 118 0,1 0-118 0,8 0 68 16,7 1-68-16,4 1 68 0,7 2-68 0,9-2 58 15,10 1-58-15,-1-3 59 0,5-1-59 0,5-1-3 16,5 0 3-16,13 2-3 0,10 2 3 0,-10-2-336 16,-5 2 336-16,-9 5-336 0,-6 6 336 0,77 7-1634 0</inkml:trace>
  <inkml:trace contextRef="#ctx0" brushRef="#br0" timeOffset="127941.99">19130 15103 1916 0,'0'0'0'0,"13"2"0"0,11 0 0 0,-2 0 157 0,4 0-157 16,0-2 158-16,4 0-158 0,-1-2-1 0,4-2 1 16,1-1-1-16,3-3 1 0,1 1-208 0,5 0 208 0,-4-3-207 15,-1-1 207-15,40-9-1249 0</inkml:trace>
  <inkml:trace contextRef="#ctx0" brushRef="#br0" timeOffset="128373.24">21045 15113 1827 0,'0'0'0'15,"16"0"0"-15,12-2 0 0,-4 2 136 0,2 0-136 0,-2 0 137 16,4 2-137-16,-4-2-60 0,3 1 60 0,-1-1-59 16,-2-1 59-16,4-3-313 0,0-2 313 0,-1 3-312 15,3-1 312-15,-1 0-396 0,3 2 396 0,-5-1-396 16,-1-1 396-16,28-3-264 0</inkml:trace>
  <inkml:trace contextRef="#ctx0" brushRef="#br0" timeOffset="128592.99">22817 15175 2331 0,'0'0'0'0,"33"0"0"0,23 0 0 0,-56 0 207 16,0 0-207-16,83 0 208 0,28 2-208 0,-25-2 58 15,-4-2-58-15,-18 4 59 0,-10 4-59 0,-14 1-124 16,-10 2 124-16,-1-1-124 0,-1-3 124 0,29 8-1871 16</inkml:trace>
  <inkml:trace contextRef="#ctx0" brushRef="#br0" timeOffset="129341.97">16315 16063 1255 0,'0'0'0'0,"0"0"0"16,0 0 0-16,0 0 305 0,0 0-305 0,0 0 306 15,0 0-306-15,0 0 212 0,0 0-212 0,0 0 212 0,0 0-212 16,0 0 176-16,0 0-176 0,0 0 177 0,0 0-177 15,0 0 134-15,0 0-134 0,18-2 134 0,16-1-134 16,-34 3 50-16,0 0-50 0,53-2 50 0,17 2-50 16,-70 0 38-16,0 0-38 0,78 2 38 0,12 3-38 0,14 1-8 15,6 1 8-15,-17-1-8 0,-10-1 8 0,-24-3-230 16,-17 0 230-16,3 4-229 0,-3 1 229 0,45 6-1842 16</inkml:trace>
  <inkml:trace contextRef="#ctx0" brushRef="#br0" timeOffset="129794.19">18595 16259 1603 0,'0'0'0'0,"11"0"0"0,9-2 0 0,-5-3 258 16,-2-3-258-16,4 6 258 0,1 2-258 0,-1 2 118 16,1 2-118-16,2-4 118 0,4 0-118 0,-1 0 88 15,4 2-88-15,-1-2 88 0,0 2-88 0,0-2 3 16,-2 1-3-16,2 1 3 0,0 2-3 0,-2-2-114 15,1 1 114-15,-1 3-113 0,0 0 113 0,-1-3-574 0,1 1 574 16,0-4-573-16,1 0 573 0,25 0-669 16</inkml:trace>
  <inkml:trace contextRef="#ctx0" brushRef="#br0" timeOffset="130174.66">20040 16228 1793 0,'0'0'0'0,"13"0"0"0,11 0 0 15,4 0 217-15,5 1-217 0,-3-1 217 0,-2-1-217 0,-1-1 124 16,-1 0-124-16,2 0 124 0,-1 2-124 0,1-4 98 16,2-1-98-16,-1 1 99 0,1 2-99 0,1 2 12 15,1 0-12-15,-5-2 13 0,3-1-13 0,-6 1 6 16,-2 2-6-16,-2-2 7 0,-1 2-7 0,-3 0 34 15,-3 2-34-15,0-2 35 0,0 0-35 0,-2-2-62 16,0 0 62-16,-3 2-61 0,3 2 61 0,-2-2-308 0,0-2 308 16,0 4-308-16,-1 0 308 0,8 2-1393 15</inkml:trace>
  <inkml:trace contextRef="#ctx0" brushRef="#br0" timeOffset="130355.78">21266 16279 2084 0,'0'0'0'0,"23"2"0"16,13 0 0-16,-6-2 91 0,0 0-91 0,-5 0 92 16,-8 2-92-16,0 1-281 0,-3 1 281 0,-3 0-280 15,-1 0 280-15,10 3-1150 0</inkml:trace>
  <inkml:trace contextRef="#ctx0" brushRef="#br0" timeOffset="130514.26">22134 16355 2073 0,'0'0'0'0,"28"2"0"0,20 1 0 0,0-1 247 16,5 2-247-16,-5-2 247 0,-3 0-247 0,-1-2 122 15,-2-2-122-15,-1 0 122 0,0-2-122 0,-1 2-233 16,1 1 233-16,-2 1-232 0,-1 0 232 0,40 0-1642 15</inkml:trace>
  <inkml:trace contextRef="#ctx0" brushRef="#br0" timeOffset="131847.74">17411 17064 1468 0,'0'0'0'0,"0"2"0"0,2-1 0 15,0-1 132-15,0 0-132 0,2 0 132 0,-4-1-132 0,2-1 269 16,1 2-269-16,6-2 270 0,1 0-270 0,1 0 218 15,4 0-218-15,1-1 219 0,1-1-219 0,5 0 80 16,2-1-80-16,0 1 81 0,-4 0-81 0,1 3 82 16,-1 1-82-16,0 0 83 0,-3 1-83 0,1 1 62 15,-1 0-62-15,0 2 63 0,1 1-63 0,-1-1 39 16,-1 2-39-16,3-3 39 0,-3 3-39 0,1-3 11 16,1 3-11-16,-1-2 11 0,-2-1-11 0,-15-3 0 0,0 0 0 15,16 4 0-15,3-2 0 0,-19-2-12 0,0 0 12 16,15 2-12-16,-1 1 12 0,-14-3 0 0,0 0 0 15,10 2 1-15,-3 0-1 0,-7-2 12 0,0 0-12 0,6 0 13 16,-5-2-13-16,-1 2 17 0,0 0-17 0,0 0 17 16,0 0-17-16,0 0-1 0,0 0 1 0,-1 0 0 15,-3 2 0-15,4-2-94 0,0 0 94 0,-2 0-94 16,0 2 94-16,2-2-245 0,4 2 245 0,-2 0-245 16,0 0 245-16,1 1-1841 0</inkml:trace>
  <inkml:trace contextRef="#ctx0" brushRef="#br0" timeOffset="133657.01">18348 16997 763 0,'0'0'0'0,"1"2"0"0,1 0 0 0,-2 0 62 0,0 0-62 16,0-2 62-16,0 0-62 0,-2 0 35 0,1 0-35 15,1 0 35-15,0 0-35 0,0 0 166 0,0 2-166 16,0-1 166-16,0 3-166 0,0 0 152 0,-2-1-152 15,2 1 152-15,0-2-152 0,0 0 130 0,0 0-130 16,0 0 131-16,0-1-131 0,0 1 124 0,-2 0-124 0,2 0 125 16,2 2-125-16,0-1 76 0,-1 1-76 0,1 0 77 15,0-2-77-15,0-1 48 0,-2 1-48 0,0 0 48 16,2-2-48-16,-2 0 38 0,0 2-38 0,0 0 39 16,0 0-39-16,0-1 44 0,-2 1-44 0,0-2 45 15,2 0-45-15,-2 0 40 0,2-2-40 0,-2 1 40 16,1 1-40-16,-1-2 10 0,0 2-10 0,-2 0 10 15,2 0-10-15,-5 0 7 0,0 2-7 0,-1 1 8 16,1 3-8-16,-2 3 15 0,-3 6-15 0,5 0 15 16,-2 1-15-16,3 3 13 0,3 1-13 0,3-2 14 15,1 3-14-15,5-3 0 0,1-1 0 0,4-2 0 0,2-1 0 16,2-1 25-16,2-2-25 0,3-1 26 0,6-3-26 16,-26-7 41-16,0 0-41 0,33 6 42 0,8-3-42 15,-41-3 49-15,0 0-49 0,40 0 50 0,7-3-50 16,-9-3 32-16,-1-3-32 0,-7 0 32 0,-4-3-32 0,-4 0 34 15,-4-3-34-15,-1 2 34 0,-4 2-34 0,0-4 44 16,1-2-44-16,-8 4 44 0,0 4-44 0,-1-6 9 16,-1-1-9-16,-2 3 9 0,-2 0-9 0,0-2 22 15,-2 0-22-15,-2-5 23 0,-1-2-23 0,5 22 0 16,0 0 0-16,-12-28 0 0,-6-3 0 0,0 1-52 16,-1-1 52-16,-1 9-52 0,-2 5 52 0,-4 2-4 15,-4 6 4-15,1 6-4 0,-3 4 4 0,-3 7-33 16,-2 7 33-16,8 1-32 0,-3 4 32 0,7 3-5 0,-5 1 5 15,8 1-5-15,5 1 5 0,4 2-34 0,0 2 34 16,4-3-33-16,2 1 33 0,3-4-2 0,-3 0 2 16,7-6-1-16,7-3 1 0,-3 0-7 0,5-2 7 0,2-6-6 15,2-1 6-15,-2-3 1 0,2-1-1 0,2-2 1 16,1-2-1-16,7-1 28 0,-3-5-28 0,4 1 28 16,0 0-28-16,-4-4 12 0,0-1-12 0,1-2 13 15,-5-5-13-15,3-1 30 0,3-2-30 0,-11 5 30 16,-4 4-30-16,1-2 2 0,-4 3-2 0,-1-1 2 15,-1 0-2-15,0 2 0 0,0 0 0 0,-2 1 1 16,-2 5-1-16,-2-1-2 0,-5 3 2 0,0 1-2 16,-2 2 2-16,-2 3-32 0,-2 3 32 0,4 1-32 15,0 4 32-15,0-1 3 0,0 1-3 0,1 0 3 16,3 2-3-16,2-4 1 0,-1-2-1 0,4 1 2 16,2-1-2-16,0 0-1 0,2-1 1 0,-2-2-1 0,2-2 1 15,-2-1-9-15,-2-1 9 0,2 0-8 0,0-1 8 16,0-1 0-16,2-2 0 0,-2 0 0 0,2 1 0 15,-2-1-10-15,-2 2 10 0,0 0-9 0,2 0 9 16,-2 1-15-16,2 1 15 0,-2 0-15 0,2 1 15 0,-2 1-1 16,-1 0 1-16,3 0-1 0,0 0 1 0,0 0-4 15,0-2 4-15,2 1-4 0,1 3 4 0,1 0 0 16,0 0 0-16,-1-1 0 0,5-1 0 0,-3 0-2 16,3-2 2-16,-1-2-1 0,-1 0 1 0,1-1 0 15,-3-1 0-15,1-2 1 0,-1 1-1 0,-2-3 1 0,0-1-1 16,-2 0 1-16,0 0-1 0,-2-1-4 0,-2-1 4 15,0 2-4-15,1 2 4 0,-5-1-23 0,-1 3 23 16,-6 1-22-16,-3 0 22 0,-2 3 0 0,-4 2 0 16,5 5 0-16,4 3 0 0,1 0-26 0,2 3 26 0,1-1-25 15,4 2 25-15,0-2 0 0,-1-2 0 0,5 0 0 16,1 2 0-16,0-2 10 0,0-1-10 0,4-1 11 16,2-1-11-16,-3-3 39 0,1-1-39 0,2-2 40 15,3-2-40-15,-3 1 0 0,2-1 0 0,-1-4 1 16,-1 1-1-16,-2-3-14 0,-1-1 14 0,1 0-13 15,-2 0 13-15,0 1-2 0,-2 1 2 0,1 1-1 16,1 1 1-16,-4 1-6 0,-2 2 6 0,1 2-6 16,1 2 6-16,-1 2-23 0,-3 1 23 0,5 4-22 15,1 3 22-15,0-1-2 0,0 2 2 0,2-2-2 16,2 2 2-16,0-2-1 0,0 2 1 0,1-4 0 16,1 0 0-16,3-2 47 0,-3 1-47 0,3-5 47 0,3 1-47 15,-3-2 25-15,2-2-25 0,0 0 26 0,3-2-26 16,-5-2 2-16,2 1-2 0,-1-1 2 0,-3-1-2 15,-1-3 1-15,-2 1-1 0,-1-1 1 0,-1 1-1 0,0 7-5 16,0 0 5-16,-3-6-5 0,-3 1 5 16,-1 1-11-16,-2 2 11 0,-1-1-10 0,3-1 10 0,-2 2-17 15,1 2 17-15,3 2-16 0,1 2 16 0,0-1 0 16,1 3 0-16,1-1 0 0,4 3 0 0,-2-1-8 16,2 1 8-16,1-1-8 0,3-1 8 0,1-3 0 15,1-1 0-15,1 0 0 0,2-2 0 0,-2-2 0 16,0 0 0-16,-1 0 0 0,-1-1 0 0,1-1 1 15,-3-2-1-15,1 1 2 0,-3-2-2 0,-1-1-21 0,-4 1 21 16,2-1-21-16,0 3 21 0,0-1-9 0,-2 1 9 16,1 1-9-16,-1 4 9 0,2-2 0 0,-4 0 0 15,2 2 1-15,-1 0-1 0,1 2 12 0,0 0-12 0,2 2 13 16,2 1-13-16,0 1-7 0,-1 1 7 0,3-1-7 16,0 1 7-16,-1-1 0 0,1-1 0 0,2-1 0 15,-1-2 0-15,1 0 34 0,-3 1-34 0,3-3 34 16,1 0-34-16,1-2-15 0,-3-1 15 0,1-1-14 15,-1 0 14-15,-1-1-2 0,0-1 2 0,-1-1-1 16,3 0 1-16,-6-3-27 0,0 1 27 0,0 0-27 16,0 0 27-16,0-1-54 0,0 3 54 0,-6 0-54 15,3 1 54-15,-3 1-18 0,1 1 18 0,-3 2-18 16,-1 4 18-16,0 2-9 0,0 3 9 0,-1 0-8 16,3 4 8-16,1-1 0 0,5 1 0 0,-1-2 1 15,-2-2-1-15,2 1 16 0,0-1-16 0,2-1 17 0,0-3-17 16,2 1 26-16,0-2-26 0,2-2 26 0,1-2-26 15,3-2 3-15,3-1-3 0,-2-3 4 0,6-3-4 0,-6-3 23 16,4-3-23-16,-2 2 24 0,-2 0-24 0,-1 1-70 16,-1-3 70-16,-3 4-69 0,-1 0 69 0,-1 2-13 15,-2 0 13-15,-2 2-12 0,1 3 12 0,-5 3-36 16,-1 1 36-16,-3 4-35 0,-1 1 35 0,-2 3 40 16,0 1-40-16,2 4 40 0,2 2-40 0,2 0 58 15,-2 0-58-15,3 0 59 0,2 2-59 0,1-2 3 16,1 1-3-16,2-3 4 0,2-1-4 0,1-1-4 15,1-2 4-15,2-1-3 0,3-2 3 0,-4-3-246 0,5-1 246 16,-1 0-245-16,0-1 245 0,9-1-1612 0</inkml:trace>
  <inkml:trace contextRef="#ctx0" brushRef="#br0" timeOffset="134214.22">18163 16761 1199 0,'0'0'0'0,"-7"9"0"0,-5 8 0 0,1-2 176 16,-2-1-176-16,-1 5 176 0,-5 3-176 0,3 0 64 16,-3 4-64-16,1 4 64 0,-1 1-64 0,19-31 98 15,0 0-98-15,-18 42 98 0,1 10-98 0,4-8 68 16,4 1-68-16,3-7 68 0,5-2-68 0,6-3 63 15,3-2-63-15,3 1 63 0,3-1-63 0,7-2 117 0,3-1-117 16,0-2 117-16,3-4-117 0,-1 0 86 0,-2 0-86 16,6-3 87-16,1-4-87 0,2-4 73 0,1-2-73 15,1-2 74-15,5 1-74 0,-40-8 41 0,0 0-41 16,46-2 42-16,10-7-42 0,-56 9 70 0,0 0-70 16,57-17 70-16,6-7-70 0,-63 24 107 0,0 0-107 0,57-31 107 15,0-10-107-15,-57 41 0 0,0 0 0 0,59-55 0 16,0-12 0-16,-59 67 106 0,0 0-106 0,39-74 107 15,-15-7-107-15,-24 81 67 0,0 0-67 0,4-83 68 16,-21-4-68-16,17 87 32 0,0 0-32 0,-31-74 33 16,-19 10-33-16,-2 10-2 0,-9 14 2 0,1 14-1 15,-3 17 1-15,-2 5-145 0,1 10 145 0,8 1-145 16,12 6 145-16,-6 2-262 0,4 5 262 0,-24 13-262 16,-13 11 262-16,-69 34-1918 0</inkml:trace>
  <inkml:trace contextRef="#ctx0" brushRef="#br0" timeOffset="183296.94">16708 12480 124 0,'0'0'0'15,"0"0"0"-15,0 0 0 0,0 0 301 0,-28 11-301 16,12-5 302-16,-5 7-302 0,3-4 168 0,-2 4-168 15,3 0 168-15,0 0-168 0,17-13 250 0,0 0-250 0,-18 20 250 16,0 8-250-16,3-4 137 0,4 2-137 0,1-2 137 16,5-4-137-16,1-2 114 0,4 1-114 0,4-4 114 15,-2-2-114-15,5-2 47 0,2 0-47 0,2-4 48 16,1-1-48-16,4-3 50 0,-1 1-50 0,0-4 50 16,-2 0-50-16,3-5 5 0,3 1-5 0,-1-5 6 15,1-1-6-15,1-1 42 0,4-2-42 0,-11 4 42 16,-4 2-42-16,0-2-6 0,1-3 6 0,1 0-6 15,-6-5 6-15,3-2 0 0,-1-1 0 0,-3 9 0 16,-3 4 0-16,1-3 21 0,0 3-21 0,-2-2 21 16,-2 0-21-16,-1-2 13 0,-1-1-13 0,2 7 14 0,2 1-14 15,0 2 5-15,0 1-5 0,-5-5 6 0,-7 2-6 16,1-5 9-16,-2 0-9 0,2 3 9 0,2 3-9 16,0 1 7-16,0 2-7 0,1 2 8 0,1 1-8 15,1 3 22-15,1-1-22 0,1-1 23 0,2 0-23 0,0 1 0 16,2-3 0-16,0 2 0 0,2 1 0 0,0 1-2 15,0-1 2-15,0-1-1 0,3 0 1 0,-3 0 3 16,4-3-3-16,-3 1 3 0,1-2-3 0,0 0 2 16,1 2-2-16,-1-2 2 0,2 4-2 0,1-4 30 15,2 2-30-15,-1-1 30 0,-1-1-30 0,0 2 46 16,3 0-46-16,-5 2 46 0,4 3-46 0,2 1 4 0,1 1-4 16,-1 0 4-16,-2 0-4 0,2 4 82 0,2 2-82 15,-2 2 82-15,2 3-82 0,0-2 62 0,-2 1-62 16,0-1 62-16,2-1-62 0,0 5 5 0,2-3-5 15,1-5 6-15,6-4-6 0,2-5 5 0,0-1-5 0,10-4 5 16,1 0-5-16,5-6-535 0,6-1 535 0,-1-8-534 16,1-3 534-16,44-16-1238 0</inkml:trace>
  <inkml:trace contextRef="#ctx0" brushRef="#br0" timeOffset="185829.97">18706 12440 527 0,'0'0'0'0,"2"9"0"16,3 0 0-16,-5-3 222 0,-4-1-222 0,3-1 222 15,-3 0-222-15,-2-1 242 0,-3 1-242 0,0 3 243 16,0 3-243-16,1-1 151 0,-5 2-151 0,2 4 151 16,0 3-151-16,0 4 108 0,2 2-108 0,3 0 109 0,4 0-109 15,2 0 91-15,6 0-91 0,0 2 91 0,5-6-91 16,-4 3 0-16,2-7 0 0,-1 3 1 0,1-1-1 15,2 4 7-15,2-3-7 0,0-4 7 0,2-3-7 16,-3-2 71-16,-4-3-71 0,3-1 72 0,2-3-72 16,-2 1 27-16,0-2-27 0,0 0 27 0,2-2-27 0,-2-2 43 15,2-2-43-15,-4 2 43 0,0 0-43 0,1 1 28 16,-1-3-28-16,-4 0 28 0,1 4-28 0,1-5 33 16,3 3-33-16,-3 0 33 0,-1-4-33 0,1-1 59 15,-5-2-59-15,1-2 60 0,3 2-60 0,-2-8 13 16,1 0-13-16,-1 1 14 0,1-1-14 0,-1-1 62 15,0-6-62-15,-2 5 62 0,0 4-62 0,-1-1 0 0,1-1 0 16,0 1 0-16,-2 1 0 0,0 0 1 0,2-2-1 16,-2 8 2-16,0 4-2 0,-2-3 46 0,0 1-46 15,-1-2 46-15,-1-1-46 0,-4-1 11 0,3-2-11 16,-1 6 11-16,5 3-11 0,-5 1 1 0,0-1-1 0,-3-2 1 16,0 1-1-16,-2-4 1 0,-4-1-1 0,6 3 2 15,3 3-2-15,-1 2 3 0,1 1-3 0,-6 2 3 16,-7 3-3-16,-1 2 1 0,-1-1-1 0,-1 4 2 15,4 4-2-15,-1 2 4 0,1 4-4 0,1-1 5 16,6 4-5-16,0 0 0 0,4 4 0 0,1-5 0 16,-3 3 0-16,3-4-7 0,5 0 7 0,-1 0-7 15,2 3 7-15,2-1 1 0,1 2-1 0,1-8 1 16,0-1-1-16,1-2 1 0,-3-4-1 0,5 2 1 16,3 2-1-16,-3 0 0 0,0-4 0 0,5-1 0 15,0-1 0-15,0-3 1 0,0-4-1 0,0 0 1 0,0 0-1 16,1-2 8-16,0 0-8 0,0-1 9 0,2-1-9 15,2-5 33-15,-1-4-33 0,3-2 34 0,1 0-34 0,-2-1 1 16,1-7-1-16,-4 7 2 0,-2-1-2 0,0-1 13 16,-2-1-13-16,0-3 13 0,2 0-13 0,-4-2 9 15,0-2-9-15,-3 6 9 0,-1 5-9 0,-3-5 23 16,0 1-23-16,0 6 24 0,-2 2-24 0,0 0 37 16,-2 2-37-16,0 3 37 0,2 5-37 0,-2-3-2 15,-2 2 2-15,-5-5-2 0,-2-4 2 0,-7-1-22 16,-4 1 22-16,9 2-22 0,3 5 22 0,-3 1 0 0,-1 3 0 15,-10 3 0-15,-6 3 0 0,1 3-4 0,-3 2 4 16,6 2-4-16,2 0 4 0,24-13-3 0,0 0 3 16,-24 24-3-16,2 9 3 0,2 1 0 0,0 1 0 15,1-2 1-15,6 0-1 0,0-3 22 0,6-3-22 16,3 1 22-16,2 0-22 0,4-4 3 0,4-8-3 16,3 1 4-16,6 0-4 0,3-6 4 0,3-2-4 0,-5-2 4 15,1 1-4-15,1-6 3 0,4-2-3 0,1-2 3 16,-1-2-3-16,2-7 1 0,0-8-1 0,2 10 2 15,1 0-2-15,1-4-5 0,0 0 5 0,-3-3-4 16,-1-3 4-16,-3-1 1 0,-5-2-1 0,1-2 1 16,0 0-1-16,-17 24 9 0,0 0-9 0,14-32 9 15,1-5-9-15,-7 2 25 0,-5 2-25 0,1 7 26 16,0 6-26-16,-3 1 21 0,-1 3-21 0,0 8 21 16,2 7-21-16,-4-1 45 0,1 0-45 0,-9-4 46 15,-3-1-46-15,-3-2 15 0,-6-2-15 0,1 5 15 16,-4 6-15-16,25 0-18 0,0 0 18 0,-32 7-18 0,-7 10 18 15,39-17 17-15,0 0-17 0,-38 24 17 0,-3 9-17 16,41-33-2-16,0 0 2 0,-39 35-2 0,2 10 2 0,8-5-204 16,3 1 204-16,4 1-203 0,5 1 203 0,6-4-675 15,9-1 675-15,-5-1-675 0,5-3 675 0,-5 36-1047 16</inkml:trace>
  <inkml:trace contextRef="#ctx0" brushRef="#br0" timeOffset="188130.41">16972 13796 1323 0,'0'0'0'0,"2"8"0"16,5 3 0-16,-7-2 267 0,2 2-267 0,-2 2 268 15,-2 0-268-15,-1 2 134 0,-1 0-134 0,2 1 135 16,-3 3-135-16,1-1 72 0,-2 1-72 0,1-5 73 15,1 1-73-15,-1-2 1 0,1 0-1 0,2 0 2 0,0-2-2 16,0-2 35-16,2 0-35 0,0-1 35 0,-5-1-35 16,1 1 39-16,-1-3-39 0,1-1 39 0,2 0-39 15,-2-3 50-15,2 1-50 0,-1 0 50 0,1-2-50 0,0 2 49 16,-3 0-49-16,3 1 49 0,0-3-49 16,2 0 43-16,0 0-43 0,-4 0 43 0,4 0-43 0,-2 0-1 15,2 0 1-15,0 0 0 0,0 0 0 0,0-3-24 16,2 1 24-16,2 0-23 0,-4 0 23 0,2 0-15 15,1-1 15-15,1-1-14 0,2 2 14 0,-1-2 41 16,3-1-41-16,-3-1 41 0,4 1-41 0,-5-3 0 16,3 1 0-16,6-2 0 0,2-2 0 0,0 2 18 15,3-4-18-15,1 3 19 0,-1 3-19 0,4 0 1 16,2 1-1-16,-1 2 2 0,-7 4-2 0,3 0 5 0,-3 4-5 16,-1-4 5-16,-4 4-5 0,2-1 0 0,-2 1 0 15,-2 0 1-15,-3 1-1 0,-6-5 6 0,0 0-6 16,7 8 7-16,1 1-7 0,-8-9 32 0,0 0-32 15,7 11 32-15,-3 0-32 0,-2 0-9 0,1 4 9 0,-3-8-8 16,0 3 8-16,0-3 2 0,-3 0-2 0,-1-1 2 16,-4-1-2-16,1 3 36 0,-2-1-36 0,0-1 36 15,-1-3-36-15,-4 1 5 0,-3 2-5 0,2-4 5 16,2-1-5-16,-3 1-2 0,-3-2 2 0,1 0-2 16,-3 0 2-16,-1 0 36 0,-2-2-36 0,10 1 37 15,-1-1-37-15,0 0 1 0,2 0-1 0,0 2 2 16,2 0-2-16,-2 0 0 0,2-2 0 0,-2 0 1 15,6 2-1-15,-1-2 25 0,3 2-25 0,-1 0 26 16,3 0-26-16,-1 0 0 0,2 0 0 0,-3 0 0 0,3 0 0 16,0 0-12-16,2 2 12 0,-4-2-12 15,4 2 12-15,0-2-4 0,4 2 4 0,-4-2-4 0,2-2 4 16,1 0-1-16,3 2 1 0,-2-2-1 0,1 1 1 16,1-1-8-16,1-2 8 0,0 0-8 0,1-1 8 0,1-1-83 15,0 4 83-15,-3-5-82 0,3 2 82 0,2-1-549 16,2 2 549-16,-4-1-549 0,2 1 549 0,12-5-1093 15</inkml:trace>
  <inkml:trace contextRef="#ctx0" brushRef="#br0" timeOffset="189469.25">18111 13972 1188 0,'0'0'0'0,"0"4"0"16,0 3 0-16,0-5 130 0,-2-2-130 0,1 0 130 16,1 2-130-16,-2-2 121 0,2-2-121 0,-2 0 121 15,-2 0-121-15,0 2 105 0,-1-4-105 0,-2 3 106 0,-3-1-106 16,-1 0 63-16,-2 2-63 0,0 0 63 0,-5 2-63 16,-2 0 43-16,-4 3-43 0,1-1 43 0,3 3-43 15,-4 2 71-15,2 4-71 0,2 0 71 0,1 4-71 0,3-1 58 16,-1 3-58-16,2-4 58 0,4-1-58 0,0-1 0 15,0 4 0-15,2 0 0 0,3 1 0 0,1 2 1 16,1 1-1-16,2 1 2 0,2 4-2 0,0 0 4 16,2-3-4-16,-2-4 4 0,-2-2-4 0,2-3 46 15,2-3-46-15,2 2 47 0,3 0-47 0,0 0-2 16,3-2 2-16,-1-2-1 0,2 1 1 0,0-3 2 16,2-1-2-16,2-3 2 0,1-1-2 0,3-2 6 15,3 0-6-15,0-2 6 0,4-1-6 0,0-1 82 0,3-2-82 16,-3 1 83-16,2-3-83 0,0 1 39 0,-1-2-39 15,-3 0 40-15,0-1-40 0,-2 1 38 0,1-2-38 16,-7 0 38-16,1 2-38 0,-4-4 47 0,2 0-47 16,1-6 47-16,4 1-47 0,-3-2 0 0,-4-1 0 15,-2 5 0-15,0 3 0 0,-3 0 32 0,-1 0-32 0,-3 4 33 16,-1 3-33-16,-3-1 18 0,0-2-18 0,0 1 18 16,0 3-18-16,0-3 27 0,-5 3-27 0,1-3 27 15,2 3-27-15,2 5 14 0,0 0-14 0,-11-15 15 16,-5-5-15-16,-1 0 1 0,-3-3-1 0,7 9 2 15,5 4-2-15,-1 1 28 0,-6 4-28 0,6-1 28 16,2 2-28-16,-6-1-1 0,-4-1 1 0,-3 1 0 16,-4 1 0-16,-4-1-31 0,-1 5 31 0,1 0-31 15,2 1 31-15,-2 3 33 0,-1 3-33 0,3 1 33 0,0 1-33 16,2 4-2-16,2 2 2 0,2 0-2 0,1 3 2 16,3-3-1-16,3 1 1 0,-2 1 0 0,2-2 0 15,2 7 12-15,2 6-12 0,-4-6 12 0,4-2-12 16,-1 4 0-16,3 0 0 0,1 0 0 0,1 2 0 15,1-4-3-15,0 0 3 0,4-2-3 0,0-1 3 0,2-1-3 16,2-1 3-16,2-2-3 0,1 0 3 0,-7-15-31 16,0 0 31-16,15 14-31 0,1 5 31 0,3-6 3 15,3 0-3-15,-2-6 4 0,2-5-4 0,-22-2-3 16,0 0 3-16,30-2-2 0,5-5 2 0,-35 7 18 16,0 0-18-16,39-11 19 0,3-4-19 0,-5 0 56 15,0-2-56-15,-7 3 57 0,-6-1-57 0,0-4 5 16,-8 1-5-16,1 1 5 0,-6 4-5 0,2-7 73 0,-8 2-73 15,3-6 73-15,-1-6-73 0,-3 1 37 0,0-5-37 16,-4 16 38-16,0 12-38 0,0 6 10 0,0 0-10 16,-12-29 11-16,-4-10-11 0,16 39 15 0,0 0-15 0,-30-28 15 15,-10 6-15-15,-5 15-62 0,-3 11 62 0,-5 8-62 16,1 12 62-16,-9 10-356 0,0 10 356 0,-24 15-356 16,-14 13 356-16,-86 59-1870 0</inkml:trace>
  <inkml:trace contextRef="#ctx0" brushRef="#br0" timeOffset="-161246.89">17009 15271 1110 0,'0'0'0'0,"0"0"0"0,20-9 0 0,-20 9 194 16,0 0-194-16,10-5 195 0,-1-1-195 0,-9 6 181 16,0 0-181-16,9-4 181 0,-2 1-181 0,-7 3 157 15,0 0-157-15,6-4 158 0,-4 4-158 0,0-4 88 16,-2 4-88-16,-2-2 89 0,0 2-89 0,2 0 75 16,0 0-75-16,-6-1 75 0,-3-1-75 0,9 2 79 15,0 0-79-15,-15-2 79 0,-5 2-79 0,0 4 78 16,1 3-78-16,-5-1 78 0,0 1-78 0,2 0 9 15,2 1-9-15,0 6 10 0,3-1-10 0,17-13 58 0,0 0-58 16,-19 24 58-16,-1 6-58 0,20-30 56 16,0 0-56-16,-18 37 57 0,1 9-57 0,17-46 37 0,0 0-37 15,-9 44 37-15,7 4-37 0,6-11 76 0,9-7-76 16,0-4 76-16,9-6-76 0,2-7 36 0,3-6-36 16,5-7 36-16,3-7-36 0,4-4-42 0,3-6 42 0,1-1-42 15,-7-5 42-15,-36 23-268 0,0 0 268 0,47-29-268 16,2-4 268-16,47-30-1931 0</inkml:trace>
  <inkml:trace contextRef="#ctx0" brushRef="#br0" timeOffset="-160445.72">16350 15844 1759 0,'0'0'0'0,"0"1"0"16,0 5 0-16,2-6 230 0,1-2-230 0,-3 0 231 15,2 2-231-15,0 0 170 0,0 0-170 0,-2 2 170 16,-2 2-170-16,0 3 148 0,0 2-148 0,-5 6 149 16,2 4-149-16,-1 5 41 0,0 7-41 0,-3-1 42 15,2 3-42-15,-1 0 61 0,1 2-61 0,2 0 62 16,3 2-62-16,0-4 45 0,0-3-45 0,2-2 46 0,4-4-46 15,1-2 36-15,-3-4-36 0,2-1 36 0,1-4-36 16,3-2 34-16,-1-2-34 0,0-2 35 16,-5 1-35-16,6-5 22 0,1 1-22 0,0-2 22 0,2-2-22 0,-2 0 5 15,1 0-5-15,-7-2 5 0,3 0-5 0,-1-1 16 16,1-1-16-16,-2 0 17 0,-2 1-17 0,-1-1 0 16,1-2 0-16,-2 1 1 0,0 1-1 0,0-1-2 15,0-3 2-15,0 1-1 0,-2 1 1 0,1-1-28 16,-1-2 28-16,-4 1-28 0,4 3 28 0,-3-1-6 15,-4 1 6-15,1-1-6 0,1 2 6 0,-2-1 6 16,-3 1-6-16,-4-1 7 0,-4-3-7 0,-1 6 1 16,-1 2-1-16,0 4 1 0,0 3-1 0,1 1 28 0,3 3-28 15,3 0 28-15,2 2-28 0,4-2 18 0,4 2-18 16,1 0 19-16,4 0-19 0,4 2 35 0,1 3-35 16,4-1 35-16,4-3-35 0,2 1 2 0,2-2-2 0,-1-2 2 15,-5-3-2-15,6-1 8 0,3 0-8 0,-1-3 9 16,1-2-9-16,2-2-4 0,4 0 4 0,2-4-4 15,-4-1 4-15,3-3-129 0,3-1 129 0,-2-2-129 16,1-2 129-16,3 0-695 0,-1-2 695 0,-9 4-694 16,-7 2 694-16,22-11-1159 0</inkml:trace>
  <inkml:trace contextRef="#ctx0" brushRef="#br0" timeOffset="-159296.65">14759 16944 135 0,'0'0'0'0,"0"-2"0"16,0-2 0-16,-2 4 0 0,0 0 0 0,-4 0 0 15,4 2 0-15,1 0 2 0,-7 0-2 0,3 0 3 16,3 1-3-16,-6 1 395 0,7 0-395 0,-7-1 396 0,5 3-396 16,-1-2 307-16,4 1-307 0,0-1 307 0,0 1-307 15,0-1 255-15,0 2-255 0,0-1 255 0,2 1-255 16,1-1 181-16,1 1-181 0,3-1 182 0,5 1-182 0,0-2 84 16,3-3-84-16,2-1 85 0,1 0-85 0,-3-3 69 15,0-3-69-15,1-1 69 0,5-4-69 0,-1-2 1 16,-5 0-1-16,0 0 2 0,-2 2-2 0,1-8 24 15,1-1-24-15,0 0 25 0,3 1-25 0,-5-3 19 16,2 0-19-16,-6 7 20 0,-3 4-20 0,-1-2 44 16,1 0-44-16,-2 6 45 0,-4 5-45 0,0-2 15 0,0 1-15 15,0 3 15-15,0 2-15 0,-4-2 13 0,4 1-13 16,-4-2 14-16,-1-1-14 0,-3-2 5 0,-1 0-5 16,-6 1 5-16,-1 1-5 0,1 4 54 0,0 5-54 15,2 4 54-15,2 6-54 0,11-17 43 0,0 0-43 16,-9 29 44-16,5 10-44 0,4-2 47 0,6 0-47 15,1-4 48-15,2-2-48 0,4-5 13 0,2-2-13 16,2-2 13-16,1-3-13 0,-18-19-26 0,0 0 26 0,28 17-25 16,3-5 25-16,1-4-32 0,1-4 32 0,-7-1-32 15,-2-1 32-15,1-2-403 0,1-2 403 0,-7-1-402 16,-6-3 402-16,18-3-1616 0</inkml:trace>
  <inkml:trace contextRef="#ctx0" brushRef="#br0" timeOffset="-158123.05">14757 15631 1054 0,'0'0'0'15,"14"19"0"-15,10 14 0 0,-12-18 194 0,-7-6-194 16,-10-24 194-16,-10-18-194 0,2 11 122 0,-6 0-122 15,5 9 123-15,-5 5-123 0,4 10 0 0,1 7 0 0,-3 3 0 16,0 4 0-16,-7 6 182 0,0 8-182 0,0-1 183 16,0 5-183-16,24-34 101 0,0 0-101 0,-31 49 102 15,-4 14-102-15,-2 4 143 0,4 7-143 0,-2 7 143 16,1 6-143-16,-3-6 51 0,2-4-51 0,6-3 51 16,7-6-51-16,1 4 32 0,7 0-32 0,3-16 33 15,5-10-33-15,0 4 15 0,1 0-15 0,5-1 15 16,0 3-15-16,0-4 15 0,0 0-15 0,4-4 16 15,1-3-16-15,-1-6 68 0,1-4-68 0,5-3 68 16,1-4-68-16,2-2 37 0,1-3-37 0,3-1 37 16,5-1-37-16,-3 1 41 0,-5 1-41 0,7-3 42 15,-1 1-42-15,0 0 0 0,3 1 0 0,1-1 0 0,3 1 0 16,3-1 50-16,1 1-50 0,8-1 50 0,5-2-50 16,4-3 54-16,4 1-54 0,0-3 55 0,-3-3-55 15,7-1 60-15,1-3-60 0,4-1 60 0,2-4-60 0,0 0 29 16,3-1-29-16,6-1 29 0,9 0-29 0,-20 1 47 15,-13-3-47-15,6 2 47 0,-6 3-47 0,3 1 46 16,1 0-46-16,-6-2 46 0,-5 0-46 0,-6 0 18 16,-6 2-18-16,3 4 18 0,-3 3-18 0,-1 0 38 15,-2 3-38-15,-2 1 38 0,-2 0-38 0,-5 2 36 16,-1 2-36-16,-5-3 37 0,2 3-37 0,-13-15 66 16,0 0-66-16,10 15 66 0,-7 2-66 0,-3-17 9 15,0 0-9-15,4 14 10 0,0 1-10 0,-4-15 0 0,0 0 0 16,0 11 0-16,-4 0 0 0,4-11 18 0,0 0-18 15,-4 8 19-15,1-3-19 0,-5-1-2 0,1-4 2 16,1 2-2-16,3-2 2 0,-3 0-6 0,2 2 6 0,1-2-6 16,-1 0 6-16,0 0-8 0,1 0 8 0,-1 0-7 15,0 0 7-15,-1 0-56 0,-1 0 56 0,2 0-56 16,1 0 56-16,1 0-61 0,0 0 61 0,0 0-61 16,2 0 61-16,0 0-130 0,0 0 130 0,0 0-129 15,0-2 129-15,0 0-298 0,-2 2 298 0,2-2-298 16,0 0 298-16,0-1-2032 0</inkml:trace>
  <inkml:trace contextRef="#ctx0" brushRef="#br0" timeOffset="-157311.36">15815 17786 863 0,'0'1'0'0,"5"20"325"16,2 12-325-16,1-7 325 0,1 0-325 0,-3-1 259 15,3-1-259-15,4 0 259 0,7 0-259 0,-3-1 190 0,5-3-190 16,0-3 190-16,4-3-190 0,3 1 109 0,3-2-109 15,-1-4 110-15,1-3-110 0,1-4 80 0,0-6-80 16,-3 2 80-16,-3 0-80 0,1-5 74 0,-2-2-74 16,-8-1 74-16,-3 1-74 0,3-4 76 0,1-3-76 0,-6 1 77 15,-2-2-77-15,-11 17 24 0,0 0-24 0,15-29 25 16,-4-12-25-16,-2 2 89 0,0 1-89 0,-3 14 90 16,-3 11-90-16,-1 2 12 0,-2 3-12 0,-11-14 13 15,-7-9-13-15,-1-1 27 0,-1-3-27 0,0 9 27 16,1 4-27-16,-5 4 8 0,-3 1-8 0,-9 2 8 15,-6 2-8-15,-2 8 1 0,-2 3-1 0,3 6 1 16,1 7-1-16,1 2-136 0,0 5 136 0,6 1-135 16,6 1 135-16,1 0-238 0,4 1 238 0,4-3-237 15,3-1 237-15,-20 18-1884 0</inkml:trace>
  <inkml:trace contextRef="#ctx0" brushRef="#br0" timeOffset="-156741.28">17297 17835 1558 0,'-2'0'0'0,"-5"-5"197"0,-6-3-197 0,2 5 198 16,0 3-198-16,11 0 187 0,0 0-187 0,-11 3 187 15,0 7-187-15,1 1 90 0,1 4-90 0,4-3 91 16,1 3-91-16,4 0 56 0,4 2-56 0,-1-1 56 16,1 1-56-16,1 1 61 0,5 4-61 0,1 1 61 15,2 1-61-15,1-4 23 0,1 0-23 0,0-3 24 16,2-1-24-16,-1-3 77 0,3-3-77 0,-3-5 77 16,3-3-77-16,-1 2 52 0,1-3-52 0,-1-1 52 0,-1 0-52 15,-1-5 84-15,-1-6-84 0,0 2 84 0,-6-2-84 16,0-4 85-16,1-2-85 0,-5 1 85 0,1 1-85 15,-3-4 30-15,-1-1-30 0,-2-2 30 0,-3-2-30 0,3 24 13 16,0 0-13-16,-17-37 14 0,-7-7-14 0,0 1 12 16,-2 1-12-16,-2 12 12 0,-3 8-12 0,1 2-52 15,1 3 52-15,5 4-51 0,2 6 51 0,1 1-17 16,5 4 17-16,-3 6-16 0,-1 5 16 0,0 2-124 16,-1 4 124-16,5 4-124 0,5 1 124 0,0 4-247 15,5 6 247-15,2-5-247 0,3 3 247 0,-5 26-1842 16</inkml:trace>
  <inkml:trace contextRef="#ctx0" brushRef="#br0" timeOffset="-155939.02">15973 17023 1815 0,'0'0'0'0,"2"-2"0"15,2-1 0-15,0-1 91 0,-1 2-91 0,-1-2 91 16,-2 3-91-16,0-3 98 0,-2 0-98 0,-1 2 98 15,-1 0-98-15,-2 2 36 0,-1 2-36 0,0 2 36 16,-3 2-36-16,1 1-8 0,2 4 8 0,-4 6-7 16,-4 7 7-16,2 3 15 0,-2 8-15 0,0-1 16 15,-1 1-16-15,-1 2 57 0,-1 1-57 0,3 5 57 16,0 1-57-16,2 6 59 0,2 5-59 0,2-3 59 16,0-2-59-16,3 0 18 0,4-2-18 0,0-4 18 15,4-2-18-15,0 3 39 0,2 1-39 0,-4-5 39 0,4-5-39 16,1 5 12-16,1 2-12 0,3-3 13 0,-4-1-13 15,5-6 47-15,3-3-47 0,1-5 48 0,3-4-48 16,1-5 66-16,1-1-66 0,3-2 66 0,4 0-66 16,3-2 46-16,3 0-46 0,3-2 46 0,5 1-46 0,-40-10 50 15,0 0-50-15,56 9 50 0,14 0-50 0,-4-3 43 16,6-3-43-16,17 1 43 0,14 2-43 0,-103-6 5 16,0 0-5-16,124 1 5 0,15 1-5 0,-139-2 70 15,0 0-70-15,149 4 70 0,15 1-70 0,-21 3 20 16,-10-1-20-16,-19-1 20 0,-12-1-20 0,-8 5-2 15,-9 1 2-15,-4 2-1 0,-4 1 1 0,1 3-139 16,-2 3 139-16,-10 1-138 0,-5-1 138 0,-61-20-1012 0,0 0 1012 16,78 48-1011-16,8 20 1011 0,79 48-471 0</inkml:trace>
  <inkml:trace contextRef="#ctx0" brushRef="#br0" timeOffset="-155243.02">15959 17282 449 0,'0'0'0'0,"0"0"219"0,0 0-219 0,0-4 219 0,-2 0-219 15,2 1 188-15,0-1-188 0,2 0 188 0,-1 2-188 16,-1 2 199-16,0 0-199 0,4-3 200 0,5 1-200 16,-9 2 6-16,0 0-6 0,10-4 7 0,6-1-7 15,3-1 54-15,5 0-54 0,0 3 54 0,0 1-54 16,-24 2 76-16,0 0-76 0,35 0 77 0,9 4-77 0,-44-4 13 16,0 0-13-16,50 3 14 0,7 5-14 0,-57-8-53 15,0 0 53-15,70 9-52 0,8 4 52 0,-78-13-251 16,0 0 251-16,107 20-251 0,22 6 251 0,107 20-895 15</inkml:trace>
  <inkml:trace contextRef="#ctx0" brushRef="#br0" timeOffset="-154955.72">20903 18046 1569 0,'81'16'0'0,"30"8"232"0,31 6-232 0,-11-10 233 0,6-1-233 16,-3-5 110-16,3-1-110 0,-10-5 111 0,-7-3-111 16,128 8-1659-16</inkml:trace>
  <inkml:trace contextRef="#ctx0" brushRef="#br0" timeOffset="-153904.47">17026 17590 1535 0,'0'0'0'0,"0"0"201"0,9-30-201 16,-2 17 201-16,2 2-201 0,3 2 113 0,-1 4-113 15,3-1 114-15,5 2-114 0,1-1 53 0,2-1-53 16,2 3 53-16,4 1-53 0,-2 2 28 0,2 0-28 15,-1 2 28-15,-1 1-28 0,5 1-38 0,-3 1 38 0,7 1-37 16,8 0 37-16,-3-1-79 0,8 2 79 0,2-1-79 16,-2 0 79-16,4-3-339 0,3-1 339 0,4 4-339 15,4 3 339-15,59 6-917 0</inkml:trace>
  <inkml:trace contextRef="#ctx0" brushRef="#br0" timeOffset="-153785.89">19520 17706 1468 0,'57'6'0'0,"37"3"182"0,32 6-182 0,-12-1 183 16,4 1-183-16,1 0 190 0,1 0-190 0,-4 3 191 0,-4 4-191 15,8-1 100-15,2 1-100 0,0 4 101 0,0 5-101 16,9 6-2-16,8 4 2 0,-5-6-2 0,3-2 2 16,134 35-1748-16</inkml:trace>
  <inkml:trace contextRef="#ctx0" brushRef="#br0" timeOffset="-149473.75">18999 12663 102 0,'0'0'0'0,"6"0"0"16,5 0 0-16,-9 0 5 0,-4 2-5 0,0-2 6 16,0 2-6-16,-2-2 230 0,-1 3-230 0,1-3 231 15,2 0-231-15,-1 0 284 0,1 0-284 0,-2 0 285 16,4 0-285-16,-5 0 289 0,1 0-289 0,0 0 290 16,2 0-290-16,1 0 166 0,-1 0-166 0,0 0 167 15,2 0-167-15,0 0 101 0,0 0-101 0,2 2 101 16,3 2-101-16,3 0 129 0,1-1-129 0,6 1 129 15,5 2-129-15,2-1 53 0,2 1-53 0,2-1 54 0,2-1-54 16,1 0 43-16,4 1-43 0,-3-1 44 0,-1 1-44 16,-1-1 43-16,0 2-43 0,-2-3 43 0,0 3-43 15,-2-1 33-15,-2-1-33 0,0-2 33 0,-2-2-33 0,-1-2 14 16,-5 0-14-16,-4 2 15 0,-5 0-15 0,1 0-2 16,-1 2 2-16,1-2-1 0,1 2 1 0,1-2-11 15,1-2 11-15,-4 0-11 0,5 0 11 0,-1-1-131 16,-2-1 131-16,1 0-130 0,1 1 130 0,0-1-448 15,0 0 448-15,2-1-448 0,0-1 448 0,12-3-1109 16</inkml:trace>
  <inkml:trace contextRef="#ctx0" brushRef="#br0" timeOffset="-149019.22">20066 12811 1244 0,'0'0'0'0,"4"0"0"0,3-2 0 0,-3 2 265 16,2 2-265-16,1 0 265 0,0-1-265 0,3-1 186 15,-1 0-186-15,2 2 186 0,0 0-186 0,6 2 189 16,-1 3-189-16,6-3 189 0,4-2-189 0,4-2 72 15,5 0-72-15,-2-2 73 0,-2 0-73 0,3-2 49 16,-1-1-49-16,-4 7 50 0,1 3-50 0,-4-1 15 16,-2 0-15-16,-2-1 16 0,-2-3-16 0,-1 0 5 15,-4 0-5-15,3 0 6 0,-5 0-6 0,2 0 22 0,-1 0-22 16,1 0 23-16,2 2-23 0,-4 0-249 16,-4 0 249-16,4 2-249 0,0-4 249 0,13 0-1646 0</inkml:trace>
  <inkml:trace contextRef="#ctx0" brushRef="#br0" timeOffset="-132960.04">22511 12250 124 0,'0'0'0'0,"0"0"0"0,0 0 0 0,0 0 1 15,0 0-1-15,0 0 1 0,0 0-1 0,0 0 0 16,0 0 0-16,0 0 0 0,0 0 0 0,0 0-35 16</inkml:trace>
  <inkml:trace contextRef="#ctx0" brushRef="#br0" timeOffset="-132565.85">22173 14374 1121 0,'0'0'0'0,"0"2"0"0,0 0 0 0,0 0 128 15,2 0-128-15,0-1 129 0,-1-1-129 0,1 0 94 16,2 0-94-16,-2 0 95 0,1-1-95 0,-1-1-203 16,2 0 203-16,-2 0-203 0,0 0 203 0,1 0-760 15</inkml:trace>
  <inkml:trace contextRef="#ctx0" brushRef="#br0" timeOffset="-132194.72">22060 15775 572 0,'0'0'0'0,"0"4"0"0,0 3 0 0,0-1 92 16,0 1-92-16,0-3 92 0,0 0-92 0,2-2-220 16,0-1 220-16,0 1-219 0,0-2 219 0,1 2-123 15</inkml:trace>
  <inkml:trace contextRef="#ctx0" brushRef="#br0" timeOffset="-130692.4">22075 12525 1345 0,'0'0'0'0,"4"1"0"0,3 1 0 15,-3-4 236-15,-2-3-236 0,-1 1 237 0,1 2-237 16,-2 1 140-16,0 1-140 0,0 0 140 0,-2 0-140 15,1 0 88-15,1 1-88 0,-2 1 88 0,2 2-88 16,-2 0-79-16,0 1 79 0,0 1-79 0,2 1 79 0,2-1-520 16,0-1 520-16,2-1-519 0,1 0 519 0,4 3-618 15</inkml:trace>
  <inkml:trace contextRef="#ctx0" brushRef="#br0" timeOffset="-130014.52">22114 14395 1199 0,'0'0'0'0,"0"1"0"15,2 3 0-15,-2 0 148 0,1 1-148 0,-1 1 148 16,-1-1-148-16,-1 1 36 0,0-1-36 0,0 1 36 16,-2 0-36-16,1-3-146 0,1 1 146 0,-2 0-146 15,2-1 146-15,-3 1-860 0</inkml:trace>
  <inkml:trace contextRef="#ctx0" brushRef="#br0" timeOffset="-129549.54">22066 15711 1737 0,'0'0'0'0,"-2"5"0"0,-2 3 0 16,4-3 65-16,0 3-65 0,0-5 66 0,0-1-66 15,0 0-46-15,0-2 46 0,2 0-45 0,0 2 45 0,2 0-1262 16</inkml:trace>
  <inkml:trace contextRef="#ctx0" brushRef="#br0" timeOffset="-129071.84">21949 17093 1759 0,'0'0'0'0,"8"2"0"0,3 2 0 0,0-2 174 15,0 1-174-15,-4-1 175 0,1 0-175 0,-1-2 124 16,-1-2-124-16,-1 2 125 0,-1 0-125 0,-2 0-153 16,0-2 153-16,0 1-152 0,-1-3 152 0,3-2-1441 0</inkml:trace>
  <inkml:trace contextRef="#ctx0" brushRef="#br0" timeOffset="-128591.29">20916 18563 1625 0,'0'0'0'0,"0"-2"93"0,-2-2-93 0,4 2 93 16,-1 2-93-16,3-2-1322 0</inkml:trace>
  <inkml:trace contextRef="#ctx0" brushRef="#br1" timeOffset="-111181.99">20472 14116 1244 0,'0'0'0'15,"0"0"0"-15,0 0 0 0,0 0 281 0,0 0-281 0,0 0 282 16,0 0-282-16,0 0 150 0,0 0-150 0,0 0 151 16,0 0-151-16,0 0 127 0,0 0-127 0,0 0 128 15,-18-8-128-15,7 5 50 0,0-3-50 0,0 3 50 16,0 1-50-16,0 2 38 0,1 2-38 0,-1-1 38 16,-3 3-38-16,1 3 1 0,0-1-1 0,0 3 1 15,0 4-1-15,0 2 42 0,2 0-42 0,2-2 43 16,1 1-43-16,1-3 29 0,-2 4-29 0,1 2 29 15,1-2-29-15,1-1 49 0,3 3-49 0,-1-2 50 16,0-1-50-16,2-1 2 0,1-2-2 0,-1 2 2 16,0 2-2-16,2-2 5 0,0 0-5 0,0 2 5 15,0 0-5-15,4-1 7 0,1 3-7 0,1-2 8 0,3-2-8 16,-2 0 0-16,2 1 0 0,3-3 0 0,2 0 0 16,3-1 1-16,1-1-1 0,3-2 2 0,1 1-2 15,0-3 1-15,2-1-1 0,2 0 2 0,2-3-2 16,-4-1 4-16,0-1-4 0,-2-1 4 0,0-2-4 0,0-1 22 15,0-3-22-15,-2-1 22 0,1-2-22 0,-1 0 30 16,0 0-30-16,1 0 30 0,-1 0-30 0,-1-1 2 16,-1 1-2-16,-1 0 2 0,-1 0-2 0,-3 0 33 15,0 0-33-15,-4 2 34 0,-1 1-34 0,-1 3 9 16,2-1-9-16,-3 1 10 0,-4 1-10 0,-2-1 47 16,0 1-47-16,-2-2 48 0,0 3-48 0,2 3 8 15,0 0-8-15,-2-4 8 0,2 2-8 0,-2 0 21 0,2 2-21 16,-5-3 21-16,-3-3-21 0,-3-1 8 0,-2-4-8 15,4 3 8-15,4 1-8 0,-3-1-9 0,1 1 9 0,-4-9-8 16,-4-7 8-16,-2 3-10 0,-1 0 10 16,9 7-10-16,3 4 10 0,1 1 0 0,-1 6 0 0,-1-5 0 15,-1 1 0-15,-3-1 0 0,-4 0 0 0,8 1 1 16,3 2-1-16,1 1 15 0,-1 1-15 0,-16-7 15 16,-10-6-15-16,2 4 26 0,1 0-26 0,6 2 26 15,5 1-26-15,-1 3 13 0,2-1-13 0,2 2 13 16,4 4-13-16,-2 0 19 0,0 0-19 0,-4 0 20 15,-1 2-20-15,-3 2 0 0,-1 3 0 0,1 1 0 16,3 1 0-16,1 2-51 0,-2 2 51 0,1 0-51 16,1 2 51-16,2 1-9 0,2 3 9 0,2-1-9 15,-4 1 9-15,2-1 15 0,2 2-15 0,-1 3 15 0,3-3-15 16,0 2 3-16,-3-4-3 0,1 1 4 0,4-3-4 16,-5 1 10-16,5 2-10 0,-3-3 10 0,3 1-10 15,5-17 4-15,0 0-4 0,-6 20 5 0,3 4-5 0,1-2-2 16,0-1 2-16,4-3-2 0,3 0 2 0,-3-1-22 15,4 0 22-15,-1-6-22 0,1-2 22 0,1-2-23 16,2-1 23-16,-1-1-22 0,1 1 22 0,0 1 8 16,2 1-8-16,0-3 8 0,1 1-8 0,0-2 22 15,1-3-22-15,0 1 23 0,2 0-23 0,-15-2 33 16,0 0-33-16,22 0 34 0,8-2-34 0,-3-1 7 16,1-3-7-16,0-1 7 0,0-3-7 0,-1 1 11 15,-1-2-11-15,-2 0 11 0,0-2-11 0,-4 2 25 0,-1 2-25 16,-1-2 26-16,-1 0-26 0,-17 11-7 0,0 0 7 15,20-17-6-15,2-3 6 0,-1 1-8 0,-3 1 8 16,-1 1-7-16,-2 2 7 0,-3 4-16 0,3-3 16 16,-7 2-15-16,1 1 15 0,0 0 1 0,-1-2-1 0,-1 4 1 15,-2 2-1-15,-5 7 72 0,0 0-72 0,6-13 73 16,0-2-73-16,-6 0 55 0,0-1-55 0,0 5 56 16,-4 1-56-16,0 1-1 0,0 2 1 0,1 1 0 15,1-1 0-15,-2 0 6 0,-1 1-6 0,-5-5 6 16,-1 0-6-16,11 11 3 0,0 0-3 0,-26-20 3 15,-9-1-3-15,0 8-14 0,-2 6 14 0,-3 5-13 16,-3 6 13-16,-1 5-11 0,-2 8 11 0,2 1-10 16,-1 6 10-16,3 0-181 0,-1 4 181 0,1 5-181 15,-1 4 181-15,-42 33-2276 0</inkml:trace>
  <inkml:trace contextRef="#ctx0" brushRef="#br1" timeOffset="-103982.35">19284 14404 1569 0,'0'0'0'15,"0"0"0"-15,0 0 0 0,0 0-59 0,0 0 59 0,0 0-59 16,0 0 59-16,0 0 172 0,0 0-172 0,0 0 172 15,0 0-172-15,0 0 141 0,0 0-141 0,0 0 141 16,0 0-141-16,0 0 116 0,18-4-116 0,-7 2 116 16,0 0-116-16,-3 1 137 0,-1 1-137 0,0-2 137 15,-5 2-137-15,2-2 58 0,0 0-58 0,-3 2 58 16,1 0-58-16,0 0 68 0,0 0-68 0,0 0 69 16,-2 0-69-16,0 0 28 0,0 0-28 0,0 0 28 15,0 0-28-15,0 2-1 0,-2 0 1 0,2 1 0 0,0 1 0 16,0 0 29-16,2-1-29 0,-2 1 29 0,2 0-29 15,-2 0 0-15,0-1 0 0,0 1 0 0,0 1 0 16,0 1 22-16,0 0-22 0,3-1 22 0,1-1-22 16,2 1 55-16,3-5-55 0,-2 2 56 0,2 2-56 0,2 0-8 15,2 1 8-15,-2-1-7 0,2-1 7 0,2-1 3 16,2 0-3-16,1 0 4 0,3-2-4 0,-3 0 38 16,2 2-38-16,-1-2 38 0,-1 0-38 0,3-2 9 15,-1 0-9-15,0 0 10 0,-1 0-10 0,1 1 14 16,0-1-14-16,1 0 15 0,1 0-15 0,-2 0 16 15,-2-1-16-15,1 1 17 0,-1 0-17 0,3 0-10 16,-3 2 10-16,1-2-9 0,1 2 9 0,-5-2 8 0,1 2-8 16,-3 0 8-16,0 0-8 0,-4 0 8 15,1 2-8-15,-3 0 9 0,-1 0-9 0,-1 0 3 0,-1-2-3 16,-1 2 4-16,1-1-4 0,0 1 0 0,-2 0 0 16,0 0 0-16,-1-2 0 0,1 0-2 0,-2 2 2 15,0-2-2-15,2 2 2 0,0-2-13 0,2 1 13 16,-3-1-13-16,3 2 13 0,-2-2 3 0,0 2-3 15,-2-2 4-15,-2 2-4 0,0-2 32 0,0 0-32 0,0 0 33 16,1-2-33-16,-1 0 35 0,-2 2-35 0,0-2 36 16,3 1-36-16,-5-1 0 0,0 0 0 0,3 0 0 15,-1 0 0-15,0 0-30 0,1-1 30 0,-3-1-30 16,1 2 30-16,-1 0 2 0,1 2-2 0,-1-3 3 16,0 3-3-16,1-2-17 0,-2 2 17 0,1-2-17 15,0 0 17-15,1 0-2 0,-2-1 2 0,-1-1-1 16,3 2 1-16,-3 0 13 0,3 0-13 0,-1 0 14 0,1 1-14 15,-3-1 26-15,1 2-26 0,-1-2 26 0,-1 0-26 16,0 0 0-16,-2 0 0 0,2 1 0 0,1-1 0 0,-1 0-37 16,2 2 37-16,-4-4-37 0,3 4 37 0,-1-2 18 15,3 2-18-15,-5-2 19 0,4 1-19 0,-2-1 35 16,1 0-35-16,3 0 35 0,-1 2-35 0,1-2 5 16,-3 0-5-16,3 1 6 0,1-3-6 0,-1 0 0 15,1 2 0-15,0-1 0 0,-1 1 0 0,-1-2-11 16,-1 0 11-16,1 4-11 0,1-3 11 0,-3 1-19 15,1 2 19-15,1-2-18 0,1 0 18 0,-3 0-17 16,1 0 17-16,0 1-17 0,3-1 17 0,-7 0 1 16,2 2-1-16,-1-2 1 0,1 2-1 0,0-2-4 0,0 0 4 15,1 1-4-15,1-1 4 0,1-2 63 0,3 0-63 16,-5 2 64-16,3 2-64 0,-1-1-29 0,3 1 29 16,1-2-29-16,-4 2 29 0,4 0-36 0,1 0 36 15,1 0-35-15,0 0 35 0,1 0-65 0,1 2 65 0,0-4-64 16,2 0 64-16,3-4-266 0,2 1 266 0,6-4-266 15,4-2 266-15,14-10-1866 0</inkml:trace>
  <inkml:trace contextRef="#ctx0" brushRef="#br1" timeOffset="-103258.65">19871 14160 1110 0,'0'0'0'0,"-6"8"0"0,-1 4 0 0,3-8 244 0,0-4-244 16,2 0 245-16,1 0-245 0,-1-2 214 0,0 0-214 16,0 1 215-16,0 1-215 0,0 0 158 0,-1 1-158 15,-1 1 159-15,0 2-159 0,1 0 109 0,-3-1-109 0,1 1 110 16,3 2-110-16,-6-3 112 0,5 3-112 0,-3-1 112 15,2 1-112-15,-1-2 49 0,1-3-49 0,0 1 49 16,4-2-49-16,-3 6 53 0,3-4-53 0,0-2 53 16,0 0-53-16,0-2 43 0,0 2-43 0,0-4 44 15,0 0-44-15,0 1 40 0,0 1-40 0,0-2 40 16,0 1-40-16,0-1 4 0,3 0-4 0,-3 0 5 16,2 3-5-16,0-1 29 0,0 0-29 0,0 2 29 15,-2 0-29-15,0 0-8 0,2-2 8 0,-2 2-7 16,2 2 7-16,-2 0-8 0,1 1 8 0,1 1-7 15,0 0 7-15,2 0 1 0,-1 1-1 0,1-1 1 0,2 1-1 16,-1 1 0-16,1-1 0 0,1 1 0 0,1-2 0 16,1 1 4-16,4 1-4 0,-2-3 5 0,-2 1-5 15,4 0 14-15,-4 1-14 0,2-3 15 0,2 0-15 0,2-2 38 16,2 0-38-16,-1 6 39 0,-3-3-39 0,0 3-1 16,-2 1 1-16,0 0 0 0,0 3 0 0,-2-1-1 15,1-5 1-15,-1 1-1 0,-2 1 1 0,4-1 4 16,-3 1-4-16,-1 1 4 0,2 2-4 0,-7-1 32 15,2 1-32-15,-4 0 32 0,-4 2-32 0,2 0 17 16,2 0-17-16,-7 1 17 0,1 2-17 0,6-14 12 16,0 0-12-16,-14 17 13 0,-7 5-13 0,7 0 0 0,1 4 0 15,-4-7 0-15,-3-5 0 0,3 1 27 0,-3-2-27 16,1-2 27-16,1-4-27 0,18-7-22 0,0 0 22 16,-19 10-22-16,3 1 22 0,3-4-233 0,4-3 233 15,5-2-232-15,8 0 232 0,-4 1-2122 0</inkml:trace>
  <inkml:trace contextRef="#ctx0" brushRef="#br1" timeOffset="-99640.28">19756 12944 606 0,'0'0'0'0,"0"0"0"0,0 0 0 0,0 0 302 15,0 0-302-15,0 0 303 0,0 0-303 0,0 0 197 16,0 0-197-16,0 0 197 0,0 0-197 0,0 0 133 16,0 0-133-16,0 0 133 0,0 0-133 0,0 0 100 15,0 0-100-15,0 0 101 0,0 0-101 0,0 0 83 16,0 0-83-16,0 0 84 0,0 0-84 0,0 0 80 16,0 0-80-16,0 0 80 0,0 0-80 0,0 0 58 0,0 0-58 15,0 0 58-15,0 0-58 0,0 0 28 0,0 0-28 16,0 0 28-16,0 0-28 0,0 0 18 0,0 0-18 15,0 0 19-15,0 0-19 0,0 0 1 0,0 0-1 16,0 0 2-16,0 0-2 0,0 0 17 0,0 0-17 0,0 0 17 16,0 0-17-16,0 0 38 0,0 0-38 0,0 0 38 15,0 0-38-15,0 0-1 0,0 0 1 0,0 0 0 16,0 0 0-16,0 0 24 0,0 0-24 0,0 0 25 16,0 0-25-16,0 0 7 0,0 0-7 0,0 0 8 15,0 0-8-15,0 0 57 0,0 0-57 0,0 0 58 16,0 0-58-16,0 0 40 0,0 0-40 0,0 0 40 15,0 0-40-15,0 0 10 0,0 0-10 0,0 0 11 16,0 0-11-16,0 0 15 0,0 0-15 0,0 0 15 16,0 0-15-16,0 0 0 0,0 0 0 0,0 0 0 15,0 0 0-15,0 0 0 0,0 0 0 0,0 0 1 0,0 0-1 16,0 0 13-16,0 0-13 0,0 0 13 0,0 0-13 16,0 0 1-16,0 0-1 0,0 0 1 0,0 0-1 15,0 0-1-15,0 0 1 0,0 0-1 0,0 0 1 0,0 0 1 16,0 0-1-16,0 0 1 0,0 0-1 0,0 0 14 15,0 0-14-15,0 0 15 0,0 18-15 0,0-3 9 16,2-2-9-16,0-2 9 0,0 0-9 0,0-2 1 16,-1-1-1-16,1-1 2 0,2 2-2 0,1-1 4 15,-3 1-4-15,2 0 4 0,-2 0-4 0,2 0 6 16,-1 3-6-16,1 0 6 0,0-2-6 0,-1 3-5 16,5 3 5-16,-6-1-5 0,3 0 5 0,-1 1-9 0,-1-1 9 15,1 0-9-15,2 0 9 0,1 1-5 16,4 1 5-16,-2 0-4 0,-1-1 4 0,1 1 1 0,0-6-1 15,-3 2 2-15,-1 2-2 0,1-3 20 0,1 3-20 16,-1-2 20-16,-3 2-20 0,1-4 4 0,2 0-4 16,-3 0 4-16,-1 0-4 0,2 0 33 0,-2 2-33 15,1 0 34-15,1 2-34 0,0 2-1 0,1 1 1 0,1 0-1 16,-1 3 1-16,1-3-21 0,0 6 21 0,-1-3-21 16,1 1 21-16,-1-8-22 0,-1 3 22 0,1 0-22 15,1-3 22-15,3 1-5 0,-3 2 5 0,1-4-4 16,0 0 4-16,-3 3 1 0,-2-3-1 0,5-2 1 15,-3-2-1-15,2 1 17 0,-3-1-17 0,1-2 17 16,0-1-17-16,-1-1 17 0,1 1-17 0,0-1 17 16,-1-1-17-16,1 2 5 0,0 1-5 0,1-1 5 15,-1 1-5-15,0 0 1 0,-1-3-1 0,1 2 1 16,-2-3-1-16,0 3 0 0,2-1 0 0,-3 1 0 16,1 1 0-16,0 1-8 0,-2-1 8 0,2-1-7 0,2-1 7 15,-4 1-25-15,3-3 25 0,-1 1-24 0,0 0 24 16,-2-4 1-16,0 0-1 0,2 3 2 0,-2-1-2 15,0-2 25-15,0 0-25 0,0 2 26 0,2 2-26 0,-2-4 2 16,0 0-2-16,0 4 3 0,2-4-3 0,-2 0 24 16,0 0-24-16,0 1 25 0,1-1-25 0,-1 0-2 15,0 0 2-15,0 0-2 0,2 2 2 0,-2-2-36 16,0 0 36-16,2 0-35 0,0 2 35 0,-2-2 0 16,0 0 0-16,4 0 1 0,-4 2-1 0,0-2-8 15,0 0 8-15,0 0-8 0,0 0 8 0,0 0 0 16,0-2 0-16,-4 0 0 0,2 0 0 0,0 1 15 0,-1 1-15 15,1-4 16-15,0 2-16 0,2 0 9 0,0 0-9 16,0 0 10-16,0 1-10 0,0-1 11 0,2-2-11 16,-2 0 11-16,-2 3-11 0,0-3-1 0,2 0 1 15,-2 0-1-15,0 3 1 0,0-3 22 0,1 2-22 0,1-2 23 16,-6 3-23-16,2-3 7 0,1-2-7 0,-1 3 8 16,2-1-8-16,-2 0 10 0,3 2-10 0,-3-1 10 15,2 1-10-15,-2-2-3 0,4 0 3 0,-3 3-3 16,1-3 3-16,0 2-39 0,2 0 39 0,-4-3-38 15,-3-3 38-15,-4-3-2 0,-4 0 2 0,8 2-2 16,3 5 2-16,0 1 8 0,4 3-8 0,-11-12 8 16,-7-6-8-16,1 0 16 0,-1-1-16 0,5 8 17 15,2-2-17-15,1 6 0 0,5 1 0 0,-2 1 0 16,3 1 0-16,-2 2 6 0,3 0-6 0,-1 0 6 16,0 2-6-16,1-1 32 0,-1 1-32 0,0-4 32 0,0 2-32 15,1 0 1-15,-3-2-1 0,3 1 1 0,-1 1-1 16,0-2 12-16,0 2-12 0,1-1 13 0,-1 1-13 15,0-2-15-15,1 2 15 0,-1 0-15 0,0 1 15 16,1 1 13-16,-1 0-13 0,0 0 14 0,2 0-14 0,1 0 8 16,1 0-8-16,0 0 8 0,0 0-8 0,0 0-9 15,0 1 9-15,0-1-8 0,-2 2 8 0,2-2 1 16,0 2-1-16,-4-2 1 0,4 0-1 0,-2 0 0 16,2 0 0-16,-2 0 0 0,2 0 0 0,-2 0 32 15,1 0-32-15,-1 0 33 0,2 0-33 0,0 2 10 16,2 0-10-16,-1 2 11 0,1-1-11 0,0 1 13 0,0 0-13 15,2 1 13-15,-4 3-13 0,0-3-49 16,2 2 49-16,1 1-49 0,5 1 49 0,-1 0 1 0,0 1-1 16,1-1 1-16,-3 2-1 0,1-2 1 0,1 0-1 15,-1 1 1-15,-1-3-1 0,1 0 31 0,1 3-31 16,-1-3 31-16,1-2-31 0,1 1 2 0,1 1-2 0,-2-1 2 16,1 1-2-16,-1-1 3 0,2-1-3 0,-3 1 4 15,-1-2-4-15,4-1 0 0,1 3 0 0,-1-1 1 16,0 1-1-16,-3-1-7 0,1 1 7 0,-1 0-7 15,-1-1 7-15,1-3-17 0,-1 2 17 0,1-1-17 16,-3-1 17-16,3 0 3 0,1 0-3 0,-3 0 4 16,0 0-4-16,-1-1 7 0,1-1-7 0,0 0 7 15,-2 2-7-15,1-2 24 0,-3 0-24 0,0 0 25 16,2 2-25-16,0-2 0 0,2 2 0 0,-2-2 1 16,-1 2-1-16,-1-2-1 0,0 0 1 0,2 2-1 0,0-1 1 15,-2-1-5-15,0 0 5 0,2 2-5 0,-2 2 5 16,0-4-9-16,0 0 9 0,0 2-8 0,2 2 8 15,-2-4-4-15,0 0 4 0,2 0-3 0,0 1 3 0,-2-1 0 16,0 0 0-16,1 2 1 0,3-2-1 16,-4 0 7-16,0 0-7 0,2 0 8 0,2 0-8 0,-3 0 34 15,1-2-34-15,0 1 35 0,-2 1-35 0,2 0-3 16,0-4 3-16,0 2-3 0,0-2 3 0,-1 1-17 16,1-3 17-16,0 1-16 0,-2-3 16 0,2-1 0 15,2-2 0-15,-1 0 0 0,1-2 0 0,2-2-5 16,1 0 5-16,-2 1-4 0,-1-3 4 0,2-2 5 0,1 1-5 15,-1 0 5-15,-1-3-5 0,1 1 16 0,1 0-16 16,-1 1 17-16,-1 1-17 0,1 1-1 0,1 0 1 16,-1 3-1-16,-1 3 1 0,1-4-4 0,1 4 4 15,-1 0-3-15,1 0 3 0,-1-2-14 0,1 0 14 16,-2 2-13-16,-1 2 13 0,0-1 3 0,1 3-3 0,-1 1 4 16,0 1-4-16,-1 1 0 0,3 2 0 0,-4 2 1 15,0 0-1-15,0 0 3 0,-1 0-3 0,-1 0 4 16,-1 0-4-16,1 0 31 0,0 0-31 0,-2 4 31 15,0 3-31-15,-2 1-4 0,0 3 4 0,1 2-4 16,-1-2 4-16,-5 4-2 0,1 1 2 0,1-1-1 16,-4 2 1-16,2 1 0 0,0 2 0 0,-1 1 1 15,1 1-1-15,2 0 3 0,-1 2-3 0,1 0 4 16,1 0-4-16,1 0-46 0,1 0 46 0,0-2-45 16,1 4 45-16,3-26-341 0,0 0 341 0,3 31-341 15,5 6 341-15,3 32-1945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344" units="cm"/>
          <inkml:channel name="Y" type="integer" max="1032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619.72974" units="1/cm"/>
          <inkml:channelProperty channel="Y" name="resolution" value="621.68677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1-11T15:55:35.106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3075 5829 1468 0,'0'0'0'0,"0"0"0"15,0 0 0-15,0 0 132 0,0 0-132 0,0 0 132 16,0 0-132-16,0 0 95 0,0 0-95 0,0 0 96 15,0 0-96-15,0 0 75 0,0 0-75 0,0 0 76 16,0 0-76-16,0 0 100 0,0 0-100 0,0 0 100 0,15-36-100 16,-15 36 80-16,0 0-80 0,7-21 81 0,-3-6-81 15,-4 27 78-15,0 0-78 0,-4-24 78 0,-3 1-78 16,7 23 92-16,0 0-92 0,-15-16 93 0,-6 5-93 16,21 11 70-16,0 0-70 0,-24-8 71 0,-7 5-71 0,31 3 39 15,0 0-39-15,-31 0 40 0,-1 0-40 0,32 0 13 16,0 0-13-16,-35 3 13 0,2-3-13 0,33 0 0 15,0 0 0-15,-42 2 1 0,-1-2-1 0,43 0 2 16,0 0-2-16,-44 0 2 0,-4 0-2 0,48 0 15 16,0 0-15-16,-52 4 16 0,2 0-16 0,50-4 1 15,0 0-1-15,-59 14 1 0,-5 5-1 0,64-19 4 0,0 0-4 16,-85 26 4-16,-11 9-4 0,96-35 20 0,0 0-20 16,-91 38 20-16,3 7-20 0,88-45 13 0,0 0-13 15,-87 50 14-15,4 7-14 0,83-57-8 0,0 0 8 16,-82 61-7-16,7 5 7 0,16-5 0 0,13-4 0 0,7-14 0 15,11-12 0-15,28-31 0 0,0 0 0 0,-46 44 0 16,-9 4 0-16,55-48 7 0,0 0-7 0,-58 60 8 16,1 8-8-16,5-7 5 0,10-2-5 0,18-26 5 15,13-13-5-15,-4 4 3 0,4-2-3 0,-2 6 3 16,0 2-3-16,13-30 0 0,0 0 0 0,-9 37 0 16,3 5 0-16,6-42 1 0,0 0-1 0,0 43 2 15,10-1-2-15,-3-5-1 0,10-4 1 0,-3-7-1 16,1-4 1-16,7-3-26 0,4-5 26 0,6 7-25 15,3 5 25-15,0-8 0 0,0 2 0 0,-6-7 0 16,-5-2 0-16,2-1 1 0,6-1-1 0,6-4 1 16,1 5-1-16,4-5 25 0,1 2-25 0,2-3 26 0,4 4-26 15,-2-1 13-15,2-2-13 0,-2-1 13 0,-4 2-13 16,2-4 2-16,2-1-2 0,6 1 2 0,5 2-2 0,5-2 12 16,3 1-12-16,-8 1 12 0,2 0-12 15,13-2 0-15,11 1 0 0,-4 3 1 0,0-1-1 16,-7 1-5-16,-4 1 5 0,-13-3-5 0,-11-4 5 0,12 2 1 15,-1-2-1-15,15 4 1 0,13-1-1 0,-9-1-26 16,-3 2 26-16,3-12-25 0,-2-1 25 0,7 2 0 16,8-2 0-16,-14-1 0 0,1-4 0 0,2 1 0 15,-3-6 0-15,7 4 0 0,1 1 0 0,-4-5 56 16,-1-3-56-16,-6 2 56 0,-2-4-56 0,4-8 1 16,3 3-1-16,-8-4 2 0,-5-2-2 0,-1-1 5 15,-2-6-5-15,0 5 5 0,2 4-5 0,3 3 23 0,0 3-23 16,-16 3 24-16,-9-4-24 0,1-3 5 0,-3-5-5 15,2 0 5-15,-2-3-5 0,9-13 9 0,3-9-9 0,-8 19 9 16,-6 5-9-16,-2 4 8 0,-4-1-8 0,-1 1 9 16,-6 0-9-16,-6-6 8 0,-3 2-8 0,-2-3 8 15,-2-3-8-15,-11 43 33 0,0 0-33 0,2-52 33 16,-4-7-33-16,-9 10 34 0,-2 4-34 0,-6-1 34 16,-3 4-34-16,-7-1 3 0,-6 1-3 0,-6 3 3 15,-7 2-3-15,48 37 10 0,0 0-10 0,-89-52 10 16,-31-5-10-16,120 57 15 0,0 0-15 0,-151-40 15 15,-35 14-15-15,186 26 8 0,0 0-8 0,-252 5 8 16,-52 19-8-16,23 13 9 0,-5 11-9 0,20 6 9 16,11 14-9-16,255-68-4 0,0 0 4 0,-397 124-4 0,-90 46 4 15,86-25-118-15,27 1 118 0,36 2-117 0,37 1 117 16,0 16-810-16,13 10 810 0,7-16-810 0,10-6 810 16,-279 159-1046-16</inkml:trace>
  <inkml:trace contextRef="#ctx0" brushRef="#br0" timeOffset="9389.51">13619 14345 740 0,'0'0'0'15,"0"0"0"-15,2-2 0 0,-2 4 328 0,-2 0-328 16,1-1 329-16,1 1-329 0,0-2 147 0,0 0-147 16,-4 0 147-16,2-2-147 0,0 2 143 0,0 0-143 0,2 0 143 15,-5 2-143-15,1-2 57 0,-1 0-57 0,-3 0 57 16,6-2-57-16,-5 1 96 0,1 1-96 0,1-2 96 15,1 0-96-15,-3 0 86 0,-1 0-86 0,3 0 86 16,3 0-86-16,-2 1 53 0,-3-1-53 0,1 0 54 16,3 2-54-16,-3-4 31 0,4 1-31 0,-5-1 31 15,5 2-31-15,-7-2 1 0,1 1-1 0,3-1 1 16,3 2-1-16,-2 0 0 0,-1 2 0 0,5-2 0 16,-4 2 0-16,2-1 25 0,2-3-25 0,-3 0 26 15,-3 1-26-15,-7-1 0 0,-5-2 0 0,1 6 0 16,-1-3 0-16,-1 3 13 0,1 3-13 0,-1-1 14 15,3 6-14-15,-1-3-49 0,2-1 49 0,4-1-49 0,0-1 49 16,11-2 39-16,0 0-39 0,-18 8 39 0,-6 3-39 16,5-2-2-16,-1 0 2 0,3 0-2 0,6 1 2 15,-4-1 9-15,6-2-9 0,0 1 9 0,0 1-9 16,-2-2 31-16,3 2-31 0,3 3 31 0,-3 0-31 16,8-12-72-16,0 0 72 0,-7 19-72 0,-2 5 72 0,-2-2 43 15,0 0-43-15,1-3 44 0,3-5-44 0,1 3-7 16,3 2 7-16,-1-5-7 0,0-3 7 0,2 4 1 15,-1-2-1-15,-3 0 2 0,1 2-2 0,1 3 1 16,0 6-1-16,2-7 1 0,-5-4-1 0,2 3-5 16,-1 3 5-16,0-4-4 0,1-2 4 0,1-2 9 15,-1-2-9-15,5 0 10 0,0 2-10 0,2 0 0 16,3 0 0-16,-1-1 0 0,-1-1 0 0,-3-2 24 0,0 1-24 16,2-1 25-16,0 0-25 0,4 1 3 0,-4-3-3 15,1 3 3-15,-3-3-3 0,0-5 8 0,0 0-8 0,4 7 8 16,1 1-8-16,-5-8 33 0,0 0-33 0,10 7 34 15,4-1-34-15,-14-6 24 0,0 0-24 16,12 5 25-16,4 3-25 0,-16-8-4 0,0 0 4 0,17 5-3 16,1-1 3-16,-18-4 0 0,0 0 0 0,24 2 1 15,6 0-1-15,-30-2 22 0,0 0-22 0,31 0 23 16,2 0-23-16,-33 0 6 0,0 0-6 0,30 0 7 16,3 1-7-16,-33-1-1 0,0 0 1 0,33 2 0 15,-3 0 0-15,-30-2 1 0,0 0-1 0,28-2 2 16,-4 0-2-16,-24 2 1 0,0 0-1 0,24-5 1 15,-8-1-1-15,3 1 39 0,-3-1-39 0,-5 1 39 16,-1 1-39-16,3-1 19 0,-1-3-19 0,1-1 20 0,0 2-20 16,2-4 0-16,4-1 0 0,-3 1 0 0,-1 2 0 15,7-2 0-15,-2 0 0 0,-7 2 0 0,-3 1 0 16,4 1 12-16,-1 0-12 0,2-4 13 0,2-1-13 16,5 0 44-16,-2-3-44 0,-5 2 45 0,-2 2-45 0,-2-2 3 15,4-2-3-15,1-3 3 0,5-3-3 0,-3-1 18 16,2-2-18-16,-7 9 19 0,-9 6-19 0,-4 9 33 15,0 0-33-15,11-26 33 0,-2-7-33 0,-3 4 40 16,1-1-40-16,-3 12 40 0,0 5-40 0,-4 2 4 16,-2 5-4-16,-8-16 4 0,-8-11-4 0,-2-1 12 15,-6-3-12-15,-4 6 12 0,-5 2-12 0,-4 1 24 16,-1 4-24-16,-4 4 25 0,-3 5-25 0,3 6 18 0,-4 5-18 16,-7 6 19-16,-4 5-19 0,-8 8-128 0,1 9 128 15,-17 17-127-15,-12 16 127 0,-82 41-2331 0</inkml:trace>
  <inkml:trace contextRef="#ctx0" brushRef="#br0" timeOffset="11146.56">14205 16078 1155 0,'0'0'0'0,"0"0"0"0,0 0 0 0,0 0 272 16,0 0-272-16,0 0 272 0,0 0-272 0,0 0 188 0,0 0-188 16,0 0 189-16,0 0-189 0,0 0 145 0,0 0-145 15,0 0 145-15,-10-18-145 0,5 10 104 0,1 1-104 16,-1 7 104-16,1 4-104 0,4 5 85 0,-4 4-85 0,4 5 86 15,4 4-86-15,-4 4 7 0,4 6-7 16,-3-1 7-16,3 4-7 0,-4-35-13 0,0 0 13 0,0 44-13 16,0 10 13-16,-4-3 6 0,3 1-6 15,-1-4 7-15,0-4-7 0,2-1 46 0,-6-1-46 0,3-7 47 16,-3-5-47-16,-1-2 7 0,-4-4-7 0,5-2 8 16,1-2-8-16,1-3 56 0,-2-4-56 0,3-2 56 15,3-2-56-15,-6-2 16 0,2 1-16 0,1-5 17 16,1-3-17-16,-4-1 43 0,3-5-43 0,3 2 43 15,-4-1-43-15,4-3 22 0,0-3-22 0,0-3 23 16,4-7-23-16,-4-14 18 0,0-11-18 0,0 7 19 16,2 2-19-16,-1-7 5 0,1-2-5 0,2 0 5 15,3-2-5-15,-7 48 1 0,0 0-1 0,10-56 1 0,1-3-1 16,-4 8 31-16,-3 3-31 0,-1 14 31 0,-1 12-31 16,2 2 24-16,-4 3-24 0,0 4 25 0,0 6-25 15,-4 2 9-15,2 1-9 0,-1 6 10 0,-1 3-10 0,4-5 2 16,0 0-2-16,-2 22 3 0,-5 12-3 0,-1 1 28 15,-1 3-28-15,4 1 28 0,1 0-28 0,-3 2-1 16,5 3 1-16,-2-5-1 0,2-2 1 0,0-2-7 16,2-4 7-16,0-3-6 0,2-4 6 0,-2-4-33 15,2-2 33-15,-2-1-33 0,4-4 33 0,-4-2 0 16,0-4 0-16,0-3 1 0,2-6-1 0,-2-3 35 16,1-4-35-16,-1-3 36 0,2 1-36 0,-2-7 1 0,4-6-1 15,-2-15 2-15,3-13-2 0,-5 52 24 0,0 0-24 16,8-57 25-16,1-6-25 0,0 4 0 0,-3 2 0 15,-3 17 0-15,3 12 0 0,-6 2 32 0,0 4-32 0,0 5 32 16,2 8-32-16,-2 2 0 0,2 3 0 0,-2 8 0 16,0 5 0-16,0-9-5 0,0 0 5 0,-2 24-5 15,0 11 5-15,-4-4-8 0,3 4 8 0,-3-1-7 16,1-1 7-16,1 0-5 0,-3-2 5 0,5-1-4 16,2-2 4-16,-4-4-3 0,4-2 3 0,0-6-3 15,4-4 3-15,-4-5 32 0,-4-2-32 0,8-3 33 16,-4-2-33-16,2-3-1 0,-1-3 1 0,1 1 0 15,2-1 0-15,0-3 9 0,1-4-9 0,-3-4 10 16,2-1-10-16,-1-3-1 0,3-1 1 0,-2 8 0 16,1 2 0-16,-3 3-1 0,0 4 1 0,0 3-1 15,0 6 1-15,-2 7-25 0,-2 7 25 0,2 4-24 16,0 4 24-16,0 4 1 0,2 3-1 0,1-5 2 16,1-4-2-16,0 1-78 0,1 1 78 0,-1-9-77 0,7-4 77 15,-2-2-365-15,0 0 365 0,6-7-364 0,-2-4 364 16,15 3-1790-16</inkml:trace>
  <inkml:trace contextRef="#ctx0" brushRef="#br0" timeOffset="12736.09">12796 12475 1547 0,'0'0'0'0,"0"0"0"0,-15 35 0 0,10-30 269 16,1-1-269-16,0-8 269 0,1-1-269 0,1-4 185 0,-6-6-185 15,5 7 185-15,-1 5-185 0,4 3 80 0,0 0-80 16,-7-4 80-16,-4 2-80 0,1 2 66 0,1 0-66 16,0 6 67-16,-2 5-67 0,3 5 3 0,7 8-3 15,-5 4 3-15,2 7-3 0,2 4 26 0,4 5-26 0,0 2 26 16,2 6-26-16,0 0 32 0,-1 3-32 0,-3-1 32 16,0 1-32-16,0-3 5 0,0 3-5 0,0 2 5 15,0 1-5-15,-2-5 18 0,1-1-18 0,-7-6 18 16,3-5-18-16,5-41 15 0,0 0-15 0,-8 46 15 15,-1 0-15-15,0-5 15 0,1-5-15 0,3-12 16 16,1-7-16-16,2-4 40 0,-3-4-40 0,3-3 40 16,0-3-40-16,0-3 36 0,0-1-36 0,2-1 37 15,0 0-37-15,0-2-4 0,-1-5 4 0,1-21-4 16,0-12 4-16,0-4 0 0,0-13 0 0,0 3 0 16,0 1 0-16,0-6 38 0,0-5-38 0,3-1 39 0,5 1-39 15,-1-14 1-15,0-6-1 0,-3 47 2 0,-4 28-2 16,4-6 4-16,-4 6-4 0,0-20 5 0,5-10-5 15,-3 10 32-15,2 1-32 0,0 12 33 0,-4 3-33 0,1 6-46 16,3 3 46-16,0 6-45 0,-1 4 45 0,3 7-5 16,1 6 5-16,3 10-5 0,3 12 5 0,-4 2-13 15,0 5 13-15,-2-4-13 0,-3 3 13 0,2 1-5 16,1 2 5-16,-3-2-5 0,-1-4 5 0,5 1 18 16,3-6-18-16,-4-2 18 0,1-4-18 0,-1-3 5 15,2-4-5-15,-7-9 5 0,2-6-5 0,-1 0 35 16,3-5-35-16,-6-1 35 0,0 1-35 0,2-4 5 0,0-2-5 15,0 2 5-15,-2 0-5 0,0 0 5 0,0-2-5 16,3-27 5-16,3-19-5 0,3-2 54 0,-3-7-54 16,-1 12 55-16,-1 3-55 0,-1-8 22 0,3 0-22 15,-6-11 23-15,2-5-23 0,-2 66 0 0,0 0 0 16,2-55 0-16,-2 5 0 0,0 9 39 0,2 8-39 0,-2 11 39 16,0 9-39-16,0 13-55 0,0 0 55 0,0-2-54 15,-2 11 54-15,0 6 0 0,0 13 0 0,-2-2 0 16,2 5 0-16,-1 2-2 0,3 4 2 0,-4-2-1 15,2 2 1-15,-3-6 5 0,1-1-5 0,0 0 5 16,-1-3-5-16,-1 1 18 0,1 0-18 0,1-10 18 16,4-3-18-16,-4-2 33 0,4-4-33 0,-2-4 34 15,1-1-34-15,1 0 2 0,0-2-2 0,0 0 2 16,-2-2-2-16,2-2 7 0,0 0-7 0,0-6 8 16,0-4-8-16,2-7-16 0,1-5 16 0,1-2-15 15,-4-3 15-15,-4-3-6 0,2-3 6 0,1 17-5 16,-1 10 5-16,2-1 3 0,0 0-3 0,0-2 3 0,0-2-3 15,0 4-2-15,0 1 2 0,-4 8-1 0,2 8 1 16,-3 7-40-16,1 7 40 0,-3 4-40 0,1 5 40 16,4 4-28-16,-3 6 28 0,1-5-28 0,0 3 28 0,1 0-2 15,1 0 2-15,2-4-1 0,0-2 1 0,0-5 16 16,3-2-16-16,-3-4 17 0,0-7-17 0,2-3 35 16,2-2-35-16,-4-5 36 0,0-5-36 0,0 0 0 15,0-3 0-15,2-5 1 0,5-5-1 0,1-9-2 16,5-6 2-16,-2-9-2 0,0-9 2 0,0-2-21 15,-2-2 21-15,0 12-21 0,-7 10 21 0,5 0 0 0,-1-3 0 16,0-13 0-16,1-17 0 0,0 15-5 0,1 3 5 16,-3 14-5-16,-5 8 5 0,2 7 1 0,-2 6-1 15,0 10 2-15,2 9-2 0,-2 9 12 0,0 10-12 16,-2 3 12-16,0 8-12 0,-5-6 0 0,-1 2 0 0,-1 2 0 16,2 3 0-16,-1 0-4 0,1 1 4 15,-4-4-3-15,0-2 3 0,2-8-44 0,-1-7 44 16,3 0-43-16,0-1 43 0,-1-8 10 0,3-6-10 0,-1-1 11 15,3-3-11-15,1-1 19 0,4-4-19 0,-6-18 20 16,2-15-20-16,2 35 0 0,0 0 0 0,0-50 0 16,2-15 0-16,5 1-55 0,-1-6 55 0,-1 1-54 15,3-1 54-15,-8 70 0 0,0 0 0 0,11-77 0 16,4-5 0-16,-4 31-2 0,-2 19 2 0,-2 12-1 16,-3 15 1-16,-4 5-20 0,0 0 20 0,7 11-20 15,1 22 20-15,-1 4 0 0,0 11 0 0,-7-2 0 16,-5 4 0-16,1-6-13 0,-5-3 13 0,-4 1-13 0,2-1 13 15,-2-1 23-15,2-1-23 0,-4-8 24 0,0-5-24 16,6-4 55-16,-4-3-55 0,4-8 56 0,2-5-56 16,-1-5-6-16,3-1 6 0,-1-1-6 0,6-1 6 0,0-6-78 15,0 1 78-15,6-26-77 0,-1-12 77 16,6 1-269-16,6-4 269 0,7-7-268 0,6-6 268 0,23-54-1874 16</inkml:trace>
  <inkml:trace contextRef="#ctx0" brushRef="#br0" timeOffset="14285.24">20079 12781 135 0,'0'0'0'0,"0"0"0"16,0 0 0-16,0 0 364 0,0 0-364 0,0 0 365 16,-9-44-365-16,9 44 288 0,0 0-288 0,-4-30 288 15,2-5-288-15,2 35 221 0,0 0-221 0,-1-33 221 16,1 2-221-16,0 31 171 0,0 0-171 0,0-28 171 0,0 2-171 15,0 26 186-15,0 0-186 0,-2-20 186 0,0 3-186 16,2 17 33-16,0 0-33 0,-6-7 34 0,-5 1-34 16,11 6 50-16,0 0-50 0,-16 21 50 0,-8 16-50 0,24-37 47 15,0 0-47-15,-22 59 47 0,-1 18-47 16,23-77 22-16,0 0-22 0,-25 109 23 0,-3 20-23 0,28-129 13 16,0 0-13-16,-19 126 13 0,5 5-13 0,14-131 18 15,0 0-18-15,-11 111 19 0,1-12-19 0,10-99 3 16,0 0-3-16,-11 83 4 0,0-12-4 0,11-71 42 15,0 0-42-15,-11 55 43 0,4-14-43 0,7-41 2 16,0 0-2-16,-10 23 2 0,7-15-2 0,3-8 39 16,0 0-39-16,-6-2 39 0,-1-11-39 0,7 13 36 0,0 0-36 15,-8-37 36-15,3-18-36 0,5 55-35 0,0 0 35 16,-6-94-34-16,1-34 34 0,5 128 5 0,0 0-5 16,2-131 5-16,5-11-5 0,-7 142 5 0,0 0-5 15,4-129 5-15,-1 3-5 0,-3 126 19 0,0 0-19 16,2-96 20-16,0 21-20 0,-2 75 3 0,0 0-3 0,0-54 4 15,0 25-4-15,0 29 0 0,0 0 0 0,-2-6 0 16,0 26 0-16,2-20-11 0,0 0 11 0,0 43-10 16,2 25 10-16,-2-68-28 0,0 0 28 0,4 89-28 15,0 22 28-15,-4-111 2 0,0 0-2 0,9 107 2 16,6 5-2-16,-15-112 45 0,0 0-45 0,16 94 45 16,5-9-45-16,-21-85-2 0,0 0 2 0,14 63-1 15,1-17 1-15,-15-46 12 0,0 0-12 0,9 28 13 16,-1-19-13-16,-8-9-1 0,0 0 1 0,9-2 0 15,0-14 0-15,-9 16 0 0,0 0 0 0,11-39 0 16,0-20 0-16,-11 59-1 0,0 0 1 0,11-93-1 0,-1-27 1 16,-10 120 4-16,0 0-4 0,9-123 4 0,0-12-4 15,-9 135 23-15,0 0-23 0,8-105 24 0,1 18-24 16,-9 87 3-16,0 0-3 0,7-52 3 0,-3 28-3 0,-4 24-17 16,0 0 17-16,-2 10-17 0,-4 32 17 0,6-42-10 15,0 0 10-15,-9 74-10 0,-6 27 10 0,15-101-1 16,0 0 1-16,-14 100 0 0,-1 7 0 0,4-24-1 15,3-13 1-15,3-20 0 0,1-18 0 0,2-3 0 16,4-9 0-16,-2-7 0 0,-2-5 0 0,4-6 14 16,2-2-14-16,-4-6 15 0,2-3-15 0,-2 9 40 0,0 0-40 15,7-30 40-15,8-12-40 0,-4-6 13 0,4-4-13 16,1 0 13-16,1-1-13 0,0-4 0 0,-3-2 0 16,1 3 1-16,-2 1-1 0,-13 55-40 0,0 0 40 15,15-48-40-15,0 9 40 0,-15 39 1 0,0 0-1 16,16-26 2-16,1 17-2 0,-2 13-3 0,-8 14 3 0,-1 8-3 15,-3 11 3-15,1-2 10 0,0 4-10 0,-4-2 10 16,0 2-10-16,0-39 18 0,0 0-18 0,0 40 19 16,0 3-19-16,0-43 0 0,0 0 0 0,-4 33 0 15,4-6 0-15,0-27 5 0,0 0-5 0,4 12 5 16,1-12-5-16,3-10 7 0,3-10-7 0,-2-2 7 16,2-6-7-16,2-7 8 0,-2-5-8 0,-2 1 8 15,-3-2-8-15,-6 41-34 0,0 0 34 0,7-55-34 16,2-10 34-16,-1 8 2 0,1 0-2 0,-4 16 2 15,1 13-2-15,-2 4 7 0,-1 10-7 0,1-1 7 0,-4 7-7 16,0 5 13-16,0 3-13 0,0 9 14 0,-4 8-14 16,4-17 5-16,0 0-5 0,-5 25 5 0,-3 16-5 15,1-2 0-15,-2 1 0 0,1-1 0 0,3 0 0 16,-2-2 2-16,3 0-2 0,-5-8 2 0,3 3-2 0,1-10-1 16,1 0 1-16,4-5 0 0,-4-3 0 0,4-4-123 15,4-3 123-15,0-1-122 0,3-3 122 0,6-3-480 16,-2-3 480-16,7 1-480 0,5 0 480 0,17-2-1458 15</inkml:trace>
  <inkml:trace contextRef="#ctx0" brushRef="#br0" timeOffset="15735.46">18778 16185 1065 0,'0'0'0'0,"11"13"0"0,5 11 0 16,-10-20 268-16,-6-10-268 0,-4-20 268 0,-1-18-268 15,5 44 206-15,0 0-206 0,-6-41 206 0,4-1-206 16,2 5 130-16,0 4-130 0,4 7 131 0,2 6-131 16,-6 20 92-16,0 0-92 0,9-10 93 0,4 12-93 15,-6 11 71-15,2 13-71 0,-1 4 72 0,-3 7-72 0,-1 7 49 16,-2 8-49-16,0-1 49 0,-2 5-49 0,-2 3 8 15,0 5-8-15,2-3 9 0,0 0-9 0,-4 0 22 16,1 2-22-16,-3-4 22 0,-1-4-22 0,1-3 0 16,1-4 0-16,3-4 1 0,-4-1-1 0,4-6 30 15,0-2-30-15,1-8 30 0,-1-3-30 0,-2-3 10 16,-1-3-10-16,3-7 11 0,-2-5-11 0,0-4 70 16,1-2-70-16,-1-4 70 0,2-2-70 0,-2-5 0 0,3-5 0 15,-1-8 1-15,-2-6-1 0,0-9 14 0,-1-9-14 16,3 6 15-16,0 1-15 0,-2-18 4 0,1-13-4 0,-1 4 4 15,0 0-4-15,2-14 12 0,-1-8-12 0,1 44 12 16,2 27-12-16,-2-8 0 0,0 1 0 0,-1-17 0 16,-1-8 0-16,-2 10 7 0,1 4-7 0,1 11 8 15,2 8-8-15,0 10 8 0,1 12-8 0,-1 7 9 16,-2 10-9-16,-2 8 33 0,-1 10-33 0,5 0 33 16,-3 3-33-16,1 6 18 0,-2 4-18 0,3-2 18 15,-1 1-18-15,2 3 5 0,4 3-5 0,-2-7 5 16,2-4-5-16,0-4 26 0,1-5-26 0,1-3 26 15,2-7-26-15,-6-27 1 0,0 0-1 0,7 28 2 16,2-4-2-16,-9-24 12 0,0 0-12 0,10 18 12 16,2-5-12-16,-12-13 9 0,0 0-9 0,6 4 9 15,1-8-9-15,-3-5 38 0,0-8-38 0,-1-1 39 0,-1-2-39 16,0-12 28-16,0-6-28 0,0-5 28 0,-2-3-28 16,0 46-15-16,0 0 15 0,0-54-15 0,0-6 15 15,-4 12-7-15,0 5 7 0,4 12-6 0,-3 7 6 0,-1 7-2 16,-1 6 2-16,-1 13-1 0,2 11 1 0,2 9-11 15,-3 11 11-15,3 0-10 0,0 6 10 0,0 7 26 16,-1 6-26-16,-3-6 26 0,2-2-26 0,4-44 7 16,0 0-7-16,-9 50 8 0,0 4-8 0,3-8 0 15,1-5 0-15,5-10 1 0,2-5-1 0,1-6-5 16,1-3 5-16,2-10-5 0,1-7 5 0,2-5-52 16,2-5 52-16,0-3-52 0,-3-5 52 0,1-8 3 0,-2-7-3 15,5-2 4-15,0-6-4 0,0-12 15 0,-3-12-15 16,0 2 15-16,0 1-15 0,-3-3 8 0,-1 0-8 15,3 17 9-15,-5 10-9 0,3-1 52 0,-2 2-52 16,-1 11 53-16,5 9-53 0,-6 3-57 0,-1 3 57 0,5 7-57 16,-4 8 57-16,0-1-2 0,-2 3 2 0,0 9-2 15,-2 5 2-15,0 2-2 0,-2 2 2 0,2 0-1 16,1 0 1-16,1 0-13 0,0 0 13 0,0-6-13 16,0-3 13-16,0-4 11 0,0-1-11 0,3-7 11 15,5-5-11-15,3-7 10 0,3-7-10 0,1-3 10 16,0-5-10-16,2-5 46 0,1-7-46 0,-1 0 46 15,1-3-46-15,-3-5-69 0,0-4 69 0,1 0-68 16,3-2 68-16,-3 4-62 0,3 3 62 0,-4 10-61 16,-4 7 61-16,2 6-261 0,1 5 261 0,5 9-260 15,5 10 260-15,15-6-1879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344" units="cm"/>
          <inkml:channel name="Y" type="integer" max="1032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619.72974" units="1/cm"/>
          <inkml:channelProperty channel="Y" name="resolution" value="621.68677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1-11T16:01:58.243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3345 9617 695 0,'0'0'0'0,"0"0"0"16,0-2 0-16,-3 2 94 0,-1 0-94 0,2-3 94 15,-3 3-94-15,1 0 72 0,-2 0-72 0,3 0 73 0,-3 3-73 16,1-3 59-16,1 4-59 0,-5 2 59 0,-2-4-59 16,-2 5 39-16,-6-3-39 0,1 3 39 0,-3 0-39 15,1 4 174-15,-4 2-174 0,0 2 174 0,6 0-174 0,-6 7 102 16,5 2-102-16,-1-4 103 0,1 3-103 0,5 1 77 15,-3 0-77-15,6-1 78 0,2 3-78 0,-2 4 1 16,1-1-1-16,3-3 2 0,1 0-2 0,1 0 22 16,-4-2-22-16,3 0 23 0,-1-7-23 0,5 3 1 15,-2-2-1-15,2 3 2 0,2-7-2 0,0 7 5 16,0 1-5-16,0-4 5 0,0 1-5 0,0-4 3 16,0 3-3-16,2 0 3 0,2 6-3 0,-4 0-1 15,5 4 1-15,-1-8 0 0,-2-1 0 0,5 1 1 0,-1 2-1 16,-2-3 2-16,1-1-2 0,1-3 50 0,3 2-50 15,-5-6 51-15,1-2-51 0,4-4 38 0,1 3-38 0,-5-3 39 16,4-3-39-16,1 2 5 0,1 1-5 0,2-1 5 16,-2 0-5-16,3 1 7 0,3-3-7 15,-2 2 7-15,-4 0-7 0,7-4 22 0,1 3-22 0,-4-1 23 16,-1 2-23-16,1-4 12 0,4 2-12 0,-5 0 12 16,-4-2-12-16,3 1 34 0,1 3-34 0,-3-2 35 15,-1 2-35-15,-1-4 41 0,0 0-41 0,6 0 41 16,-4-4-41-16,7 2 9 0,5 0-9 0,-9 0 9 15,-4 1-9-15,4-3 38 0,1 0-38 0,13-7 38 16,11-2-38-16,-6-2 19 0,0 1-19 0,-9 3 20 16,-13 3-20-16,4-1 1 0,-2 0-1 0,5-6 2 15,6-2-2-15,-3 1 0 0,1-1 0 0,-6 2 0 0,-3 1 0 16,-4-1 46-16,1-2-46 0,-1 6 47 0,-4-4-47 16,5 1 47-16,-5-3-47 0,1-1 48 0,-1-1-48 15,-1-1 37-15,0-1-37 0,-2 3 37 0,1 1-37 16,-3 3 36-16,4-1-36 0,-2 0 36 0,-2 0-36 0,0-3 3 15,3-1-3-15,-3 1 4 0,0 3-4 0,0-7 4 16,-3 2-4-16,3-6 5 0,0 2-5 0,0 0 21 16,3 0-21-16,-3 2 21 0,0 1-21 0,-3 3 0 15,1-1 0-15,-2 1 1 0,-1 0-1 0,-1 1 3 16,-1-1-3-16,-2-1 3 0,-3 4-3 0,-2-1 2 16,-1 3-2-16,2 2 2 0,-5 1-2 0,-1 3 1 15,-1 3-1-15,-1-1 2 0,3-1-2 0,-4 3 0 0,2-1 0 16,-1 0 0-16,3-1 0 0,-6 1-11 0,2 2 11 15,1-2-10-15,1 3 10 0,2-1-2 0,-1 0 2 16,1 2-1-16,3-4 1 0,0 2 0 0,0 2 0 0,-3 0 0 16,3 0 0-16,0 6-1 0,1-2 1 0,1 1-1 15,2 1 1-15,-2 1 1 0,0 2-1 0,2 2 2 16,1 2-2-16,-4 4-3 0,1 5 3 0,2-2-3 16,-4 3 3-16,0-1-1 0,2 2 1 0,4 0 0 15,3 0 0-15,-3-2 1 0,4 4-1 0,-1-2 2 16,2 0-2-16,-1-2-1 0,-3-4 1 0,3 1 0 15,1-1 0-15,-1-1-1 0,3-1 1 0,-2 1 0 16,4 1 0-16,0 1-3 0,0-1 3 0,0 1-2 16,0-1 2-16,0 3 0 0,-4 1 0 0,4-6 0 15,4 3 0-15,0-1-5 0,-2 1 5 0,3-1-5 16,3 1 5-16,1 1 1 0,-4 2-1 0,5-7 2 16,-1-2-2-16,0 2 0 0,6-2 0 0,-4 1 0 15,2-4 0-15,5 1 5 0,3 1-5 0,-7 0 5 0,-1-3-5 16,8 0 8-16,-1 4-8 0,-2-4 9 0,1 0-9 15,5-5 0-15,0 2 0 0,-9-1 0 0,-2-3 0 0,1 2 0 16,7-1 0-16,-8-3 1 0,-4 2-1 0,7-2 31 16,3 0-31-16,3-2 31 0,-2 2-31 0,8-5 9 15,-2 1-9-15,-8 0 10 0,-5-1-10 0,4-1 48 16,1-1-48-16,14-11 49 0,6-8-49 0,-4 0 23 16,-1 0-23-16,-9 8 24 0,-9 5-24 0,-15 13 11 15,0 0-11-15,18-21 11 0,2-8-11 0,-20 29 19 16,0 0-19-16,19-26 20 0,-8 2-20 0,-11 24 3 0,0 0-3 15,6-28 3-15,-5-1-3 0,-2-1 6 0,-1 6-6 16,-2 4 7-16,2 5-7 0,-2-1 3 0,-1-1-3 16,-4-2 3-16,-6-1-3 0,2 0 28 0,2 0-28 15,-6-6 28-15,3-2-28 0,2 4 35 0,-2 0-35 0,4 0 36 16,1-2-36-16,0 2 0 0,0 2 0 0,0 2 0 16,-1 1 0-16,10 19 5 0,0 0-5 0,-14-18 5 15,-5 1-5-15,-1 4 22 0,-4 2-22 0,0 4 23 16,0 5-23-16,24 2-11 0,0 0 11 0,-33 6-11 15,-12 3 11-15,3 0-39 0,-1 8 39 0,-3-1-39 16,-2 3 39-16,-2 5 29 0,-1 1-29 0,6 3 29 16,-1 0-29-16,7 1-41 0,2 3 41 0,4-5-41 15,4-1 41-15,1 2 0 0,4 0 0 0,4 1 0 16,-1 3 0-16,5 1-109 0,5 4 109 0,1-2-109 16,1 5 109-16,7 5-412 0,2 5 412 0,0-2-411 0,6 0 411 15,-1 48-1548-15</inkml:trace>
  <inkml:trace contextRef="#ctx0" brushRef="#br0" timeOffset="1702.52">11101 10149 371 0,'0'0'0'0,"0"0"0"0,0 0 0 15,0 0 154-15,0 0-154 0,0 0 154 0,0 0-154 0,0 0 210 16,0 0-210-16,0 0 210 0,0 0-210 16,0 0 124-16,0 0-124 0,0 0 124 0,-29-19-124 0,10 10 90 15,1 0-90-15,-1 2 90 0,-1 3-90 0,20 4 120 16,0 0-120-16,-30 0 120 0,-3 5-120 0,33-5 80 16,0 0-80-16,-39 13 80 0,1 6-80 0,38-19 66 15,0 0-66-15,-39 28 66 0,2 7-66 0,37-35 50 16,0 0-50-16,-37 42 50 0,6 10-50 0,5 1 43 15,5 6-43-15,3-20 44 0,7-6-44 0,11-33 35 0,0 0-35 16,-7 43 35-16,5 5-35 0,2-48 15 0,0 0-15 16,9 50 15-16,6 1-15 0,-1-5 13 0,7-3-13 15,-3-8 13-15,3-7-13 0,3-1 34 0,3-1-34 16,3 0 34-16,1 0-34 0,2-6 45 0,2 1-45 0,-7-10 46 16,0 0-46-16,1-2 79 0,-1-4-79 0,2-3 80 15,3-4-80-15,-5-1 14 0,3-3-14 0,2-3 15 16,4 0-15-16,-4-6 75 0,4-3-75 0,0-1 76 15,4 1-76-15,-6-3 39 0,4 1-39 0,-8 0 39 16,-5-1-39-16,-26 21 18 0,0 0-18 0,41-31 18 16,3-8-18-16,0 0 7 0,0 4-7 0,-18 11 8 15,-11 10-8-15,2-1 39 0,-4 6-39 0,5-15 40 16,4-10-40-16,-7 3 46 0,-4 1-46 0,-4 7 46 16,-5 4-46-16,-4-1 0 0,-3 1 0 0,-6-3 0 15,-6-2 0-15,1 0-8 0,-5 6 8 0,5-1-8 16,3 6 8-16,-2 2-4 0,-2-4 4 0,1 3-4 15,-1-1 4-15,1 2-4 0,-7-4 4 0,12 6-4 0,2 3 4 16,-2-1-1-16,2 1 1 0,-6-7 0 0,-2 2 0 16,-3 2 13-16,-2 0-13 0,-2 1 13 0,0 1-13 0,-2 1 0 15,-2 3 0-15,-1-1 0 0,-4 4 0 0,-1 4 6 16,-1-4-6-16,4 3 7 0,1 5-7 0,-3-1-26 16,-4 2 26-16,2 2-26 0,-4 0 26 0,2 6-8 15,-5-2 8-15,5 3-8 0,0 1 8 0,2-3 0 16,0 3 0-16,11-3 0 0,2-1 0 0,1 6 2 15,1 1-2-15,2 5 2 0,3 3-2 0,-2 1 0 16,4 3 0-16,0-5 1 0,2-1-1 0,-2-1 0 16,2 1 0-16,4-8 1 0,1-5-1 0,6 2 6 0,0 3-6 15,0 0 7-15,4 8-7 0,2-4 7 0,3 2-7 16,-4-8 8-16,5-3-8 0,1 4-9 0,4 3 9 16,1-6-9-16,3-5 9 0,5 2 0 0,5 0 0 0,-3-3 1 15,2-5-1-15,5-1-2 0,4-1 2 0,-4-3-1 16,0 0 1-16,2-3-2 0,0-1 2 0,2-5-2 15,2 0 2-15,-2-2 8 0,-2-1-8 0,2-2 8 16,2-1-8-16,-2 0 40 0,-2-3-40 0,-7 5 40 16,-10 4-40-16,6-6 0 0,0-4 0 0,0-1 0 15,2-2 0-15,-2 2 5 0,0-6-5 0,-11 11 5 16,-4 6-5-16,-3-1 32 0,1 1-32 0,4-15 33 16,-2-11-33-16,-5 2 33 0,2-4-33 0,-5 9 34 15,1 4-34-15,-4 0-2 0,1 0 2 0,-3 0-1 16,0 2 1-16,4 22 0 0,0 0 0 0,-9-29 0 0,-6-6 0 15,0 5-6-15,-3 2 6 0,1 8-5 0,1 0 5 16,-6 3-26-16,-2 2 26 0,-4 1-26 0,-2 1 26 16,-3 2 6-16,-8 0-6 0,6 3 6 0,-3 1-6 15,-1 5 21-15,-2-2-21 0,-1 4 21 0,-4 0-21 0,-1 4 1 16,1-4-1-16,-4 5 1 0,2 3-1 0,-3 3 0 16,-1 0 0-16,8 6 0 0,-2 1 0 0,46-18 39 15,0 0-39-15,-48 31 40 0,-2 10-40 0,9 3 5 16,6 6-5-16,-2 11 5 0,6 7-5 0,12-18 12 15,10-11-12-15,5 3 13 0,10-1-13 0,3 7 0 16,4 0 0-16,4 4 0 0,3 3 0 0,4-7-90 16,2 2 90-16,7-4-90 0,4-3 90 0,-37-43-1090 0,0 0 1090 15,72 88-1288-15,-144-176 1288 0</inkml:trace>
  <inkml:trace contextRef="#ctx0" brushRef="#br0" timeOffset="14480.54">10734 7923 124 0,'0'0'0'0,"0"2"0"0,-2 1 0 15,2 1 3-15,0-2-3 0,0 0 4 0,0 0-4 16,0 1 241-16,0-3-241 0,0 2 241 0,-4 0-241 16,2 0 51-16,-1 1-51 0,-1 1 52 0,-2 2-52 0,1-1 106 15,-4 1-106-15,3-1 106 0,2 3-106 0,-5-5 65 16,4 3-65-16,-5 3 66 0,-1-2-66 0,2 3 90 15,0-1-90-15,0 4 91 0,-1 2-91 0,1-1 93 16,-2 3-93-16,0-2 93 0,0 3-93 0,0-3 88 16,-2-2-88-16,4-2 89 0,3 2-89 0,-7-4 78 15,2 0-78-15,2 1 79 0,0-1-79 0,-2 2 18 0,1-2-18 16,1 2 19-16,0 0-19 0,0 0 9 16,0 2-9-16,-3 6 10 0,3 3-10 0,9-22 1 0,0 0-1 15,-13 28 1-15,2 7-1 0,2-4 60 0,0 0-60 16,1-8 60-16,7-9-60 0,-3 1-56 0,2 0 56 15,2 7-56-15,-4 8 56 0,4-8 55 0,4 2-55 16,-4-10 55-16,0-2-55 0,0-1-7 0,0-2 7 0,0-2-7 16,0-3 7-16,0 1 47 0,2-1-47 0,2 5 47 15,1-3-47-15,2 3 11 0,3 0-11 0,-3 1 11 16,-1-5-11-16,-6-5 13 0,0 0-13 0,16 13 14 16,3 4-14-16,-19-17 53 0,0 0-53 0,20 16 53 15,0-1-53-15,-20-15 13 0,0 0-13 0,22 15 13 16,2 0-13-16,-24-15 22 0,0 0-22 0,15 11 23 15,0 0-23-15,-2-6 1 0,-2 1-1 0,-2-2 1 16,-7-1-1-16,5-3 16 0,-5 2-16 0,6 0 17 16,-3-2-17-16,4 0 0 0,1 2 0 0,-1-2 1 15,-2 0-1-15,3 0 0 0,-1-2 0 0,0 0 0 0,0 0 0 16,0-3 32-16,3 1-32 0,-1-2 32 0,0-1-32 16,2 0-1-16,1-1 1 0,1 3-1 0,0-3 1 0,-2-1 20 15,3 2-20-15,-3-2 20 0,-5 3-20 0,1 2 35 16,4-1-35-16,-4-3 35 0,2 3-35 0,2-6 0 15,6 0 0-15,-12 3 0 0,0 5 0 0,3-1 9 16,-5 0-9-16,6-3 10 0,2-2-10 0,-2-4 24 16,2 0-24-16,-4 5 25 0,-3-1-25 0,1 0 0 15,1-4 0-15,1-7 0 0,0-6 0 0,0 2 8 16,1 4-8-16,-5-3 8 0,1 7-8 0,1-1 23 16,-1 1-23-16,-1 3 24 0,-1-2-24 0,-4 15 48 15,0 0-48-15,5-26 48 0,1 0-48 0,-8-1 45 0,-7 3-45 16,9 5 45-16,4 4-45 0,-4 2 36 0,0 2-36 15,-4-2 37-15,-5-1-37 0,-4-5 27 0,2 1-27 16,-2 5 27-16,-2 2-27 0,-4-2 9 0,-1 2-9 16,-4-2 9-16,-4 2-9 0,28 11 1 0,0 0-1 0,-35-8 2 15,-7 6-2-15,3-3 10 0,0 5-10 0,1 7 11 16,1 6-11-16,3 2-198 0,5 3 198 0,-8 1-197 16,0-1 197-16,-35 19-1797 0</inkml:trace>
  <inkml:trace contextRef="#ctx0" brushRef="#br0" timeOffset="21605.48">5208 8949 135 0,'0'0'0'16,"-9"2"0"-16,-4 3 0 0,2 3 0 0,2 3 0 16,-1-2 0-16,1-1 0 0,-4 3 0 0,6 2 0 0,-6-2 1 15,2-2-1-15,-2 4 0 0,0-2 0 0,2-2 1 16,2-2-1-16,-2 3 42 0,1 1-42 0,1-2 43 16,0 0-43-16,0 0 120 0,3 1-120 0,-1-5 121 15,1-3-121-15,1 5 108 0,-4-3-108 0,3 2 108 16,0-3-108-16,-3 3 46 0,2-2-46 0,-1 1 47 15,1 1-47-15,2-1 189 0,-5 3-189 0,5-1 190 16,-1 0-190-16,-1 3 71 0,5-3-71 0,-5 2 72 16,5 2-72-16,-4 4 70 0,3 0-70 0,-1-4 70 15,2 0-70-15,-2 0 58 0,1 2-58 0,1-4 58 16,-2-1-58-16,0 1 37 0,3 4-37 0,-3-4 37 16,2 4-37-16,2 2 10 0,0 1-10 0,0-3 10 0,0-4-10 15,0 4 7-15,0 2-7 0,2-4 7 0,2 4-7 16,-4 2 38-16,3-3-38 0,-1-3 39 0,2-1-39 15,1-1 51-15,-1-2-51 0,2-1 51 0,-6-1-51 16,5 1 2-16,1 1-2 0,-3-3 2 0,1 1-2 0,2-1 41 16,-1 4-41-16,-1-1 41 0,-1-5-41 0,3 1 0 15,3 3 0-15,-3-2 0 0,-1 1 0 0,5 1 60 16,-5 1-60-16,2-1 60 0,-1-3-60 0,0 3 29 16,3-1-29-16,-6 1 29 0,3 1-29 0,0-3 47 15,-1 2-47-15,2-3 47 0,-5 3-47 0,4-4 6 16,1 1-6-16,-1 1 6 0,-1-2-6 0,3 2 12 15,-1-1-12-15,0-1 12 0,-1 2-12 0,3-2 24 0,0 1-24 16,-3 1 25-16,0-2-25 0,-1 0 18 16,2 0-18-16,3 1 19 0,-5-3-19 0,4 0 10 0,6 2-10 15,-9 0 10-15,-3-2-10 0,1 0 5 0,2 0-5 16,3-2 5-16,0 0-5 0,6 2 22 0,5-5-22 16,-7 3 22-16,-4 0-22 0,2-2 42 0,-1-1-42 0,-7 1 42 15,3 2-42-15,-4-1 0 0,5 3 0 0,-1-10 1 16,5-1-1-16,2-2 30 0,-4-1-30 0,0 4 30 15,-3 1-30-15,3 0 35 0,-4 0-35 0,5-6 36 16,-1-7-36-16,0 1 36 0,0-4-36 0,-3 8 37 16,-1 4-37-16,1 0-1 0,1 2 1 0,-1 0-1 15,-2 0 1-15,3 0 32 0,0-4-32 0,-1 2 32 16,-1 0-32-16,3 2 51 0,-6-4-51 0,1 1 52 16,1 1-52-16,2-2 35 0,-5-2-35 0,3 1 36 0,0-3-36 15,-2 1 29-15,-2 3-29 0,0-3 29 0,0 3-29 16,-2 0 25-16,-2 2-25 0,-1-2 26 0,-1 2-26 15,-3-1 14-15,0-3-14 0,-6 0 15 0,2-1-15 16,-6 5 5-16,1 2-5 0,1-2 5 0,-1 0-5 16,-2 2-4-16,1 2 4 0,-5 3-4 0,-4 6 4 15,-1 2-25-15,-2 6 25 0,-1 1-24 0,1-2 24 0,1 6-224 16,-3 2 224-16,3-2-223 0,3 2 223 0,-30 12-1805 16</inkml:trace>
  <inkml:trace contextRef="#ctx0" brushRef="#br0" timeOffset="34527.94">11483 10605 124 0,'0'0'0'0,"13"2"0"15,11 1 0-15,-14-1 189 0,-5 0-189 0,-9-2 190 16,-5-2-190-16,2 0 233 0,-2-1-233 0,3 1 234 16,2 2-234-16,-1 0 225 0,3 0-225 0,0 0 226 15,2 0-226-15,0 0 180 0,0 0-180 0,0 0 181 16,0 0-181-16,0 0 109 0,0-4-109 0,0 4 109 16,0 0-109-16,0 0 82 0,0 0-82 0,0 0 82 15,0 0-82-15,0 0 75 0,2 0-75 0,-2 0 75 16,2 0-75-16,0 0 37 0,1 0-37 0,-1 0 38 15,2-2-38-15,1 0-1 0,3 2 1 0,-1-1 0 0,1 1 0 16,1 0-1-16,0-4 1 0,2 2-1 0,-2 0 1 16,1 0 3-16,-1-1-3 0,0-1 3 0,2 2-3 15,0-3 2-15,0 1-2 0,0 0 2 0,-1 2-2 0,-1-1-2 16,0-3 2-16,-2 2-2 0,1 1 2 0,1 1-1 16,-2-4 1-16,1 3 0 0,1-1 0 0,2-2-7 15,2 1 7-15,-7 1-7 0,-3 1 7 0,3 1 51 16,-3-4-51-16,7-1 51 0,1 1-51 0,4-5-1 15,3 0 1-15,-9 2-1 0,0 0 1 0,-1-1 34 16,1 3-34-16,4-2 34 0,0-6-34 0,2 2 0 16,1 0 0-16,-6 6 0 0,-7 3 0 0,1-1 8 0,1 1-8 15,-1-5 8-15,7-6-8 0,-2 0 46 0,1-1-46 16,-7 4 46-16,3 5-46 0,-1 0 0 0,-3-1 0 16,8-5 1-16,2-3-1 0,-2-1 35 0,-1 1-35 15,-4 3 36-15,5 3-36 0,-5 1-3 0,3 2 3 0,-3-2-2 16,1 1 2-16,-4-3 14 0,5 0-14 0,-5 4 15 15,5-3-15-15,-5-4 35 0,4 1-35 0,-3 0 35 16,1 2-35-16,0-4 10 0,-3-2-10 0,3-1 11 16,2 1-11-16,-4-5 7 0,1 0-7 0,1 5 8 15,0 1-8-15,1-1 4 0,-3 2-4 0,4-1 4 16,1-1-4-16,-5-1 6 0,1-1-6 0,1 6 6 16,-2 2-6-16,0-2 12 0,3 0-12 0,-5 2 13 15,6-2-13-15,-6 2 23 0,2 2-23 0,0 0 24 16,-2 0-24-16,0-1 32 0,-2 1-32 0,0 0 32 15,2 3-32-15,0-3 0 0,0-4 0 0,-4 4 0 16,2 2 0-16,-3-1 34 0,1 3-34 0,-3-5 34 0,5 1-34 16,-5 0 4-16,-1 0-4 0,1-2 5 0,1-2-5 15,-3 0 17-15,0 2-17 0,1-4 17 0,5 0-17 0,-3 2-4 16,2-1 4-16,1 1-3 0,1 0 3 0,-4 2-3 16,3-4 3-16,-1 6-3 0,2-1 3 0,2 1 5 15,0-2-5-15,0 4 6 0,-2 1-6 0,0-3-1 16,-1 0 1-16,1-2-1 0,-2 0 1 0,-1-1 25 15,-1-2-25-15,2 4 26 0,-1 1-26 0,-1 0 13 16,3 0-13-16,-7 0 13 0,1-1-13 0,0 1 18 16,-2 0-18-16,2 3 19 0,-4-1-19 0,2 0 0 0,-2 1 0 15,4-1 0-15,-1 1 0 0,1 1 1 0,-2 1-1 16,2-3 2-16,0 5-2 0,-1-4-9 0,1 2 9 16,0 1-8-16,1 1 8 0,-4-4-41 0,0 3 41 0,3-5-41 15,4 6 41-15,-5-5 47 0,1 5-47 0,-4-3 48 16,4-1-48-16,-2 2-1 0,-2 4 1 0,4-3-1 15,0 1 1-15,-2 0 3 0,-1 2-3 0,1 0 4 16,4 0-4-16,-8 0 4 0,-1 0-4 0,5 0 5 16,1-2-5-16,-3 2 0 0,4 0 0 0,2-3 1 15,-1 1-1-15,-3 0-3 0,2 0 3 0,4 2-2 16,-1 0 2-16,2 0-33 0,-1 0 33 0,-4-4-32 16,-6 2 32-16,0 1-2 0,2 1 2 0,0-2-1 15,6 2 1-15,-2 0 1 0,-1-4-1 0,-6 2 2 16,-1 2-2-16,-1 0 12 0,-3 2-12 0,8-2 12 15,2 0-12-15,-2 0 1 0,2 0-1 0,-2 0 2 0,-5-2-2 16,-1 2 17-16,-1-5-17 0,5 5 17 16,6 0-17-16,-2 2 0 0,2 1 0 0,-4-3 0 0,0 6 0 15,-4-4 0-15,-1 5 0 0,5-7 1 0,4 2-1 16,-4-4-2-16,0 2 2 0,0 0-1 0,-2 2 1 0,-3 2-42 16,-3-1 42-16,-3 1-41 0,0-2 41 0,0 1-2 15,0-1 2-15,0 0-2 0,6 0 2 0,-2 2 8 16,-3 1-8-16,3-1 8 0,2-2-8 0,-1 1 25 15,1 3-25-15,3-2 26 0,4-4-26 0,-2 2 3 16,2-1-3-16,-4 1 4 0,-1 2-4 0,-1 0 4 16,0 1-4-16,4 1 4 0,4-6-4 0,0 3-36 15,2 3 36-15,-5-4-36 0,3 5 36 0,-6-5 0 16,3 5 0-16,2-5 0 0,5 0 0 0,-1 0 0 0,3 2 0 16,-5-4 0-16,-1 0 0 0,0 1 5 0,-1 3-5 15,-2-4 5-15,2 0-5 0,1 0 34 0,0 2-34 16,1-2 35-16,-1 2-35 0,0-2 5 0,0 0-5 0,-2 2 5 15,0 1-5-15,0-1 0 0,-2 6 0 0,2-7 0 16,1 7 0-16,-1-6-7 0,2 5 7 0,-6-5-6 16,0 3 6-16,3 5-47 0,-3 1 47 0,6-2-46 15,-4-2 46-15,2 3 9 0,1-1-9 0,-3 4 10 16,-1-2-10-16,-1 2 2 0,2 1-2 0,2-4 2 16,0-5-2-16,2 3 11 0,1 1-11 0,-3 6 11 15,-4 1-11-15,2 3 34 0,-1-1-34 0,3-3 35 16,1-2-35-16,1 0 0 0,0 2 0 0,0-3 0 15,3 3 0-15,-7-4 0 0,2 4 0 0,4-4 1 16,1-3-1-16,1 1-2 0,-1-2 2 0,-3 4-1 0,1 2 1 16,1-2-37-16,3 2 37 0,-1-4-36 0,-1 1 36 15,3-5 13-15,3 4-13 0,-4 2 13 0,2 6-13 16,0-2 0-16,0 3 0 0,-3-5 0 0,5-4 0 16,-4 3 12-16,2-3-12 0,0 4 12 0,2 3-12 0,-1 3 5 15,1 3-5-15,0-7 5 0,0-6-5 0,1 0 38 16,1-2-38-16,0 10 38 0,2 2-38 0,3-1-3 15,4 2 3-15,-5-5-2 0,-1-2 2 0,-1-2 0 16,2-4 0-16,-1 3 0 0,3-1 0 0,3 2-15 16,-2 2 15-16,-4-8-15 0,1 3 15 0,1-1-26 15,1 1 26-15,-1-1-26 0,2 0 26 0,-3 3 0 16,3-3 0-16,-3 0 0 0,-1 3 0 0,1-7 0 0,-3 3 0 16,1-1 0-16,-2-1 0 0,0 2 25 0,0-1-25 15,1 1 26-15,-3-3-26 0,0-3 13 0,0 0-13 16,6 6 14-16,3 1-14 0,-9-7 29 0,0 0-29 15,6 6 29-15,3 1-29 0,-9-7 20 0,0 0-20 0,9 6 20 16,0-1-20-16,-9-5 1 0,0 0-1 0,6 6 2 16,3-2-2-16,-9-4 0 0,0 0 0 0,4 3 0 15,1-1 0-15,-5-2-8 0,0 0 8 0,4 4-7 16,2-4 7-16,-6 0-5 0,0 0 5 0,1 2-5 16,3-2 5-16,-4 0-8 0,4 1 8 0,-2-1-8 15,1 2 8-15,-3-2 4 0,2 4-4 0,0-4 5 16,-2 0-5-16,2 0 24 0,2 2-24 0,-4-2 25 15,1 2-25-15,3-2 55 0,0 2-55 0,-4-2 55 16,5 1-55-16,-5-1-31 0,4 2 31 0,-2-2-31 16,2 2 31-16,-1 2-6 0,3-4 6 0,-1 2-5 0,-1-1 5 15,2 1-2-15,3 2 2 0,-4-4-2 0,5 0 2 16,-1 2-14-16,2 0 14 0,-2 0-13 0,-2 1 13 0,1-3 18 16,1 2-18-16,-3 0 18 0,-3-2-18 0,3 0 4 15,1 2-4-15,-1-2 5 0,-3 3-5 0,3-3 15 16,-2 0-15-16,-2 0 16 0,1 2-16 0,-3-2 9 15,2 2-9-15,2-2 10 0,-4 2-10 0,0-2-1 16,3 0 1-16,-1 0-1 0,2 0 1 0,-4 0-10 16,0 0 10-16,0 0-10 0,0-2 10 0,0 0-5 15,0 2 5-15,0-2-5 0,0 2 5 0,0 0-4 16,0 0 4-16,0-3-3 0,0 3 3 0,0-2 21 0,0 2-21 16,0-2 21-16,0 2-21 0,0-2-1 0,0 2 1 15,0 0-1-15,0 0 1 0,0-3-2 0,0 1 2 16,0 0-2-16,0 2 2 0,0 0-18 0,0 0 18 15,0-2-18-15,0 2 18 0,0 0 3 0,0 0-3 16,0 0 4-16,0-4-4 0,0 4 2 0,0 0-2 0,0-2 3 16,0 2-3-16,0 0-2 0,0 0 2 0,0 0-2 15,0 0 2-15,0 0-12 0,0 0 12 0,0 0-12 16,0-1 12-16,0 1 3 0,0 0-3 0,0-2 4 16,0 2-4-16,0 0-81 0,0 0 81 0,0-4-81 15,0 2 81-15,4 0-218 0,1 1 218 0,-3-1-218 16,2-2 218-16,1 0-480 0,1-1 480 0,-2 1-480 15,-1 2 480-15,5-1-1260 0</inkml:trace>
  <inkml:trace contextRef="#ctx0" brushRef="#br0" timeOffset="35416.9">10662 9872 124 0,'0'0'0'16,"-6"11"0"-16,-3 8 0 0,3-10 83 0,3-6-83 15,1 1 84-15,-2-4-84 0,1 0 249 0,1-2-249 16,-2 0 250-16,0-1-250 0,2 1 202 0,-3 0-202 16,1 2 202-16,-1 0-202 0,-5 0 219 0,1 0-219 0,4 0 220 15,-5 0-220-15,3 0 153 0,0 0-153 0,-3 0 153 16,1 0-153-16,0 2 122 0,3 0-122 0,-3 0 122 16,4-2-122-16,-3 3 50 0,3 3-50 0,-1-6 50 15,-1 2-50-15,-1-2 69 0,3 0-69 0,1 0 69 16,-1-2-69-16,1 2 62 0,0 2-62 0,1-2 63 15,1 2-63-15,2-2 90 0,-4 1-90 0,2-1 91 16,2 0-91-16,-3 0 36 0,-1-1-36 0,2-1 37 16,-2 2-37-16,2-2 14 0,1 2-14 0,-1 0 15 15,2 0-15-15,0 0 37 0,0 0-37 0,0 0 38 16,0 0-38-16,-4-4 9 0,4 4-9 0,-2-2 10 0,2 0-10 16,0 1 20-16,0-3-20 0,-3 2 20 0,3 2-20 15,-2-4 39-15,2 3-39 0,-2-1 39 0,0 0-39 0,2-4 19 16,-4 3-19-16,2-1 20 0,-1 0-20 0,-1 2 12 15,-1-3-12-15,-1 1 12 0,0 0-12 0,3 3 0 16,-3-3 0-16,3 2 0 0,-1 0 0 0,2 2 28 16,-2 0-28-16,1 0 28 0,1-2-28 0,-4 2-15 15,3 0 15-15,-1 0-14 0,2 2 14 0,-2 0 27 16,2 4-27-16,-1-6 27 0,3 3-27 0,-4-1 0 16,4 0 0-16,0 0 1 0,4 3-1 0,-2-1 3 15,1 3-3-15,1 1 4 0,-2-4-4 0,2 1 3 0,1 2-3 16,2 3 4-16,1-1-4 0,5 2-1 0,5 0 1 15,-7 0 0-15,2-2 0 0,6 1-9 0,1-1 9 16,0-2-8-16,2 1 8 0,4-1-10 0,2 2 10 16,-10-3-9-16,-6-1 9 0,2-1 33 0,3 0-33 0,-2-4 33 15,1 2-33-15,1 1-1 0,0-1 1 0,-5 0 0 16,-8 3 0-16,4-5 17 0,-1 4-17 0,-5-2 17 16,0 2-17-16,-1-1 18 0,3 3-18 0,-8 3 18 15,1 2-18-15,-5 2-17 0,-3 6 17 0,-3-5-16 16,-3 5 16-16,17-19-23 0,0 0 23 0,-30 20-22 15,-5 4 22-15,2-2-5 0,-2-3 5 0,5-3-4 16,1 1 4-16,1-2 3 0,4 0-3 0,-5-1 3 16,1-1-3-16,28-13 38 0,0 0-38 0,-30 13 39 15,3-2-39-15,-1 2-36 0,4-2 36 0,6-2-35 16,7-3 35-16,-2 1 5 0,3-1-5 0,1-1 5 0,2 3-5 16,3-6 40-16,-1 0-40 0,1 3 41 0,0 1-41 15,2-1-39-15,2 3 39 0,0-3-38 0,0-3 38 16,0 0-183-16,0-2 183 0,0 5-182 0,6-3 182 0,3 2-356 15,2 0 356-15,2-4-356 0,6 0 356 0,8 1-1471 16</inkml:trace>
  <inkml:trace contextRef="#ctx0" brushRef="#br0" timeOffset="43519.95">6728 7094 124 0,'0'0'0'0,"0"5"0"0,-4 7 0 0,4-12 1 0,0-4-1 15,0 4 1-15,0 0-1 0,0-6 57 0,0 3-57 16,0-1 58-16,0-2-58 0,0 1 292 0,0-1-292 16,0 3 293-16,0-1-293 0,-4 0 235 0,2 2-235 0,-3-1 235 15,3 1-235-15,0-2 163 0,-2 0-163 0,1 3 164 16,1-3-164-16,-2 0 124 0,2 2-124 0,-1-1 124 16,-1 1-124-16,4-2 93 0,4 4-93 0,-8-4 93 15,-2 3-93-15,1 1 32 0,-1 0-32 0,-1 0 33 16,1-2-33-16,1 0 2 0,-1 2-2 0,3-4 2 15,-3 2-2-15,-1 1 71 0,-1-1-71 0,1-4 71 16,1 6-71-16,-5-4 41 0,2 1-41 0,0 1 41 16,1 2-41-16,1-4 20 0,-2 4-20 0,0-2 20 15,-6 1-20-15,-2-1 66 0,2 2-66 0,4 0 67 16,2-4-67-16,-4 2 2 0,4 0-2 0,2 0 3 0,-3 2-3 16,1 0 28-16,4 0-28 0,-5 0 28 0,-3 0-28 15,2 0-2-15,2 2 2 0,0 0-2 0,0 0 2 16,-2 2-36-16,1-1 36 0,1 3-36 0,0-1 36 0,0 1 7 15,-1 1-7-15,-2 1 8 0,0-1-8 0,1 2 1 16,2 1-1-16,0-5 2 0,-4 4-2 0,2 1 1 16,-2-1-1-16,4-4 2 0,3-1-2 0,1 2 27 15,-3 3-27-15,3-5 27 0,-1 1-27 0,1 4 0 16,-5 1 0-16,5-5 0 0,-4 4 0 0,1 1 7 16,1 1-7-16,0-2 7 0,1 0-7 0,-3 0 15 15,3 1-15-15,-3-1 16 0,0 0-16 0,0 0 8 0,3 0-8 16,-3-3 8-16,3 3-8 0,-3 0 9 0,0-5-9 15,3 2 10-15,1-1-10 0,1 1 23 0,0 1-23 16,2-3 24-16,-1 3-24 0,-1 2 6 0,-1 1-6 16,1-3 7-16,2 0-7 0,-2 1-1 0,2-3 1 0,-1 5-1 15,3-1 1-15,-6 2-1 0,3 2 1 0,3-4-1 16,-4 0 1-16,2 0-5 0,2 1 5 0,0-1-4 16,-4 2 4-16,2 2-3 0,1 2 3 0,-1-2-3 15,2 1 3-15,0-3 0 0,0 2 0 0,-4-3 1 16,4 1-1-16,-2 2 8 0,2 1-8 0,0-1 8 15,0 0-8-15,-3 2 4 0,3-4-4 0,-4-2 5 16,4 1-5-16,-2-1 22 0,2 0-22 0,0-3 22 16,0 3-22-16,0 0 0 0,0 0 0 0,-4 0 1 15,4 1-1-15,-2-1 0 0,1-4 0 0,1 5 1 16,0-1-1-16,0 0 32 0,-2 0-32 0,2 1 32 0,0-5-32 16,-4 4 24-16,2 1-24 0,2-5 25 0,0 3-25 15,-3 3-1-15,3-2 1 0,0 0 0 0,0 2 0 16,-4-2-6-16,4 4 6 0,-2-3-5 0,2-1 5 15,0 2-1-15,-4 2 1 0,2-4-1 0,2 0 1 0,0 0 1 16,0-3-1-16,0 3 1 0,-1 2-1 0,-1 2 34 16,2 2-34-16,0-2 35 0,0 2-35 0,0-2 11 15,0 1-11-15,0 1 11 0,0 4-11 0,0-5 22 16,0 3-22-16,0-2 22 0,0-4-22 0,0 2 1 16,0-2-1-16,0-2 1 0,0-3-1 0,0 1 3 15,0-3-3-15,0 1 4 0,0 4-4 0,0-3 6 16,0-1-6-16,0 1 6 0,0 1-6 0,0 3 0 0,0-5 0 15,0 4 0-15,2-3 0 0,-2 1 0 0,1-1 0 16,-1-1 0-16,2 1 0 0,2 1 5 0,-4-3-5 16,2 2 5-16,2-1-5 0,-1 4 3 0,-1 1-3 15,2-5 4-15,-2 2-4 0,1 1 13 0,3-1-13 0,1 1 13 16,-1-1-13-16,3 2-1 0,-3 0 1 0,3 1-1 16,-6-3 1-16,5 2-5 0,-1 1 5 0,2 2-4 15,-1-2 4-15,1 1 0 0,0 2 0 0,-3-4 0 16,1-5 0-16,-1 1-1 0,-3 1 1 0,-1-1 0 15,6 3 0-15,-3-3 0 0,4 4 0 0,-3 1 0 16,-2-7 0-16,-2 3 36 0,3 3-36 0,-1-7 37 16,-1 2-37-16,-1-1-1 0,2-1 1 0,2 6 0 15,1-3 0-15,4 1 3 0,-2 3-3 0,0-4 4 16,-7 3-4-16,0-6 1 0,0 1-1 0,4 1 1 16,3 1-1-16,4 5 0 0,-2-5 0 0,-4-1 1 0,-1 0-1 15,-1-3 6-15,-1 3-6 0,1-4 7 0,1 4-7 16,1 1-10-16,4 1 10 0,-5-6-10 0,-2 2 10 15,-4-2-10-15,0 0 10 0,3 2-10 0,5-1 10 16,-1 3-5-16,4 2 5 0,-5-3-5 0,1-1 5 0,-5 0 1 16,2-2-1-16,-1 0 2 0,-1 2-2 0,4-2 19 15,1 4-19-15,-5-4 20 0,2 0-20 0,-1 0 15 16,3 1-15-16,-2-1 16 0,1 2-16 0,4-2 18 16,-1 2-18-16,-1-2 19 0,-1 0-19 0,-1 0 15 15,3 0-15-15,-3 0 15 0,1 0-15 0,-1 0-1 16,3 0 1-16,1 0-1 0,2-2 1 0,-2 0 0 0,6 2 0 15,-6-1 0-15,-5 1 0 0,1 0 1 0,5 0-1 16,-1-4 1-16,0 2-1 0,6 0-16 0,1 0 16 16,-6-3-15-16,-3 3 15 0,0 0-1 0,1 2 1 15,1-4-1-15,6 3 1 0,-4-3 0 0,6 0 0 16,-6 2 1-16,-6 2-1 0,3-3 7 0,-3 3-7 0,4-2 8 16,-1 0-8-16,5-4 35 0,-4 1-35 0,0-1 35 15,0 3-35-15,1-3 1 0,-3 2-1 0,2-5 2 16,0 0-2-16,1-2 13 0,3 0-13 0,-8 4 14 15,1-1-14-15,-1 1 4 0,-1-2-4 0,0 5 4 16,-3-2-4-16,3 3-28 0,0-1 28 0,1-2-28 16,1 1 28-16,-1-3 0 0,3-1 0 0,-3 4 0 15,-1 1 0-15,2 2-5 0,-1-3 5 0,-1 1-5 16,1-2 5-16,1-3 0 0,1 2 0 0,-1-1 0 16,-1 5 0-16,-1-5 17 0,-2 6-17 0,2-3 17 0,-1-4-17 15,3 1 9-15,-1 1-9 0,-1 0 10 16,2 1-10-16,-5 0 11 0,3-1-11 0,0 0 11 0,-2 3-11 15,1-5 0-15,-3 0 0 0,4-3 0 0,-4 5 0 0,2-2-40 16,-2 3 40-16,4-3-40 0,-3 4 40 0,3-5 5 16,0 3-5-16,-1 0 5 0,-1-1-5 0,4 3-1 15,1-5 1-15,-1 5-1 0,-4-4 1 0,1 1 15 16,1-1-15-16,2 2 15 0,-6-3-15 0,3 1 28 16,3 2-28-16,-3-2 28 0,3-3-28 0,-6-2 2 15,2-3-2-15,2 6 2 0,-4 5-2 0,0-3-16 16,0 2 16-16,0-8-15 0,0-3 15 0,0-3-2 15,0 1 2-15,-4 7-1 0,2 0 1 0,2 2-13 16,0 2 13-16,0-4-13 0,0 4 13 0,0-2-1 0,0-2 1 16,0 0-1-16,0 2 1 0,0-4 4 0,0-2-4 15,0 6 4-15,2 2-4 0,2-4 24 0,-4 2-24 0,3 2 25 16,-1-4-25-16,2 2 38 0,1-4-38 0,-1 6 38 16,-2 0-38-16,0-1-27 0,-2 1 27 0,0-4-27 15,2 4 27-15,1-2-16 0,-1 2 16 0,2-4-15 16,-1 2 15-16,3-2-13 0,-6 0 13 0,2 2-12 15,2 0 12-15,-1-2-20 0,-3-2 20 0,0 2-19 16,0 0 19-16,0-2 5 0,0 1-5 0,0-1 5 16,0 2-5-16,0 2 44 0,0-2-44 0,0 2 44 15,0 2-44-15,0-1 0 0,0-4 0 0,0 1 1 16,0-2-1-16,0 0-20 0,0-1 20 0,0 4-19 16,0 3 19-16,0 0-4 0,-3 0 4 0,1 0-3 15,2-1 3-15,0 10 0 0,0 0 0 0,-2-11 1 16,0 0-1-16,-4 0-5 0,6-2 5 0,-3 6-4 15,3 3 4-15,-4-3 47 0,4 5-47 0,-2-5 47 0,-1 1-47 16,-1 0 0-16,-2-5 0 0,3 8 0 0,1-3 0 16,2 6-18-16,0 0 18 0,-9-4-18 0,-1-5 18 0,-1 4-21 15,2-3 21-15,0 3-21 0,0-4 21 0,-3 3-6 16,1-1 6-16,4-1-5 0,-2 5 5 0,0-7 0 16,-1 5 0-16,5-3 1 0,-3 3-1 15,1-1 0-15,-2-3 0 0,1 4 0 0,1 1 0 0,-2 4 1 16,0 4-1-16,-4-8 2 0,2-2-2 0,-4-3 28 15,-2 2-28-15,6 5 28 0,-4-2-28 0,1 8 5 16,-3 0-5-16,0-6 5 0,1 0-5 0,1 2 0 16,0 0 0-16,-1-4 0 0,-1 2 0 0,2-1-33 15,4-7 33-15,2 7-32 0,0 3 32 0,3 3-12 0,-3 1 12 16,1-4-12-16,1 0 12 0,0 2 10 0,-1 2-10 16,1-4 10-16,1 0-10 0,6 0 33 0,0 0-33 0,-9 0 34 15,0 1-34-15,0 1-2 0,-2 4 2 0,1-6-2 16,1 4 2-16,0-3-3 0,3 3 3 0,-3 0-3 15,0 1 3-15,0 1-6 0,-1-1 6 0,1 3-6 16,0-3 6-16,2-3-34 0,-3 0 34 0,1 4-33 16,2-3 33-16,-1 3 0 0,1 3 0 0,0-3 0 15,3-3 0-15,-2-1 19 0,-1 2-19 0,0 1 20 16,-3 3-20-16,1 3 3 0,0-2-3 0,0-3 4 16,-1 1-4-16,-1 0-8 0,2 1 8 0,0-5-8 15,2 5 8-15,-1-1-26 0,-5 1 26 0,4-1-26 16,0 2 26-16,3-5-4 0,-3 1 4 0,0 5-3 0,0-3 3 15,-1 0-1-15,3 3 1 0,-2-1-1 0,-1 0 1 16,3-2 9-16,0 4-9 0,-1-1 10 0,3 1-10 16,-1-2 29-16,-3 0-29 0,3 0 29 0,-3 1-29 15,4-1 0-15,1-4 0 0,-2 5 0 0,3-1 0 0,-3 0-35 16,1 2 35-16,1-2-34 0,0 1 34 0,2-1-6 16,2 0 6-16,0 0-5 0,0 1 5 0,0-10-21 15,0 0 21-15,-3 18-21 0,3 1 21 0,0-19 9 16,0 0-9-16,0 20 10 0,0 2-10 0,0-22 51 15,0 0-51-15,0 24 51 0,0 0-51 0,0-24 0 16,0 0 0-16,0 20 0 0,0 4 0 0,0-3-24 0,3-5 24 16,-3-1-23-16,2-2 23 0,2 0-15 0,-4-2 15 15,2 4-14-15,-2 3 14 0,2 4 0 0,3-1 0 16,-5-5 0-16,6-1 0 0,-6 0 27 0,3 0-27 16,-3 1 27-16,0 4-27 0,0 1 7 0,0 1-7 0,0-2 8 15,0 4-8-15,0-4 37 0,2 1-37 0,-2-6 37 16,4-3-37-16,-4 0-21 0,0 0 21 0,0-2-21 15,0 1 21-15,0 2-37 0,4-4 37 0,-4 2-36 16,2 2 36-16,1-2-7 0,1 2 7 0,1 2-7 16,-5-1 7-16,6 3-3 0,-2 2 3 0,1-3-3 15,-3 1 3-15,2-2 2 0,-1-1-2 0,-3-1 2 16,6-2-2-16,-2 2 14 0,-2 2-14 0,1 3 15 16,3 1-15-16,-1-1-4 0,3 3 4 0,-3 1-3 15,4-4 3-15,-5 6 29 0,2-3-29 0,-4-9 29 16,1-10-29-16,-3 2-13 0,4 0 13 0,1 5-13 15,5 6 13-15,1-2-13 0,2 1 13 0,-8-4-13 0,1-3 13 16,1 0-16-16,-1-5 16 0,-4 2-15 0,1 0 15 16,3-1-2-16,1 3 2 0,-1-6-1 0,-4 2 1 0,1 1 13 15,1-3-13-15,1 0 14 0,5 4-14 0,-1 2 41 16,6-3-41-16,-6 3 42 0,-7-6-42 0,1 2 8 16,1-2-8-16,5 0 8 0,6 2-8 0,4-2-18 15,5-2 18-15,-10 2-18 0,-4 0 18 0,-3 0 8 16,0 0-8-16,12-2 9 0,10-7-9 0,-29 9 30 15,0 0-30-15,24-8 30 0,2 1-30 0,-26 7-33 16,0 0 33-16,33-9-32 0,8-6 32 0,-8 4-2 16,-1 0 2-16,-10 5-2 0,-9-1 2 0,2 1 0 0,-8 3 0 15,10-9 0-15,-3-10 0 0,1 4 3 0,-4-2-3 16,-2 5 3-16,-1 6-3 0,-8 9 22 0,0 0-22 16,11-19 23-16,2-1-23 0,-13 20 14 0,0 0-14 0,15-26 15 15,-1-2-15-15,-14 28 10 0,0 0-10 16,11-29 10-16,6-4-10 0,-10 3-8 0,1 4 8 0,1 6-7 15,-3 5 7-15,-3 0-41 0,3 2 41 0,3-5-40 16,-3-1 40-16,-6 19 18 0,0 0-18 0,12-24 18 16,3-3-18-16,0-3-1 0,-6-1 1 0,-1 11 0 15,-1 8 0-15,-1 0 2 0,-3-1-2 0,5-6 2 16,1-5-2-16,-9 24 21 0,0 0-21 0,9-26 21 16,4-1-21-16,-13 27 7 0,0 0-7 0,6-28 7 15,3 0-7-15,-4 4 17 0,1 2-17 0,-2 7 17 16,-4 10-17-16,3-4-1 0,-3-1 1 0,0 5-1 15,0-1 1-15,-3 3 0 0,-1-3 0 0,4 2 0 0,0 1 0 16,0 1-35-16,2-2 35 0,-2-1-35 0,0 1 35 16,0 0 21-16,-2-1-21 0,2 1 21 0,0 2-21 15,0-3 2-15,-2 1-2 0,2 0 2 0,0 2-2 0,-4-1 6 16,4 3-6-16,-2-4 6 0,2 2-6 0,0 2-33 16,0 0 33-16,-3 0-33 0,3 0 33 0,-4 0-88 15,2-4 88-15,-3 4-87 0,1 0 87 0,-2 0-348 16,3 4 348-16,-6-4-347 0,-1 2 347 0,-4 2-1784 15</inkml:trace>
  <inkml:trace contextRef="#ctx0" brushRef="#br0" timeOffset="44226.43">6857 7362 337 0,'0'0'0'0,"5"1"0"16,-1 1 0-16,3-4 33 0,1 1-33 0,-3 1 33 0,-1-6-33 16,-4 2 277-16,2 1-277 0,2 1 278 0,-4-2-278 15,0 0 205-15,0 3-205 0,0-3 205 0,1 2-205 0,-1-2 196 16,2 1-196-16,-2 1 196 0,2 0-196 0,-2 0 133 16,0 2-133-16,0 0 134 0,-2-4-134 0,2 3 59 15,0 1-59-15,0-4 60 0,0 4-60 0,0 0 33 16,-2 0-33-16,2 0 34 0,0 0-34 0,0 0 22 15,-1 0-22-15,1 0 22 0,0 0-22 0,-4 4 15 16,2-4-15-16,-2 5 15 0,1 4-15 0,3-9 27 16,0 0-27-16,-11 15 27 0,-4 9-27 0,-4 4 12 15,-1 3-12-15,2-1 13 0,-1-3-13 0,-5 1 18 0,2 2-18 16,0-3 19-16,0-1-19 0,-2 0 33 0,3-6-33 16,-3 2 34-16,2 2-34 0,2-5-38 0,-2-2 38 15,1 1-37-15,-1-1 37 0,0-1-9 0,4 1 9 0,-1-1-9 16,-1 1 9-16,1 0-22 0,-3 5 22 0,2 0-22 15,1 4 22-15,-1 0 8 0,2-1-8 0,-3 3 9 16,3 2-9-16,-1-3-4 0,-1 5 4 0,2-8-3 16,3-2 3-16,-4-2-3 0,5-9 3 0,1 0-2 15,7 0 2-15,1-5-5 0,-3 1 5 0,1-1-5 16,3-2 5-16,-1 1 61 0,-3-5-61 0,6 2 62 16,2 0-62-16,0-2-11 0,0 0 11 0,0 0-10 15,0 0 10-15,0 0 16 0,0 0-16 0,0 0 17 16,2 0-17-16,2 0 1 0,0-2-1 0,-2 0 2 15,1-2-2-15,1-1-1 0,1-1 1 0,1 3-1 16,0-3 1-16,1-3-73 0,-2 0 73 0,5-8-72 16,-1 0 72-16,-2-1-207 0,3-6 207 0,-3 2-207 0,0 2 207 15,-7 20-572-15,0 0 572 0,10-28-572 0,2-5 572 16,-12 33-172-16,0 0 172 0,10-37-171 0,4-2 171 0,10-37-211 16</inkml:trace>
  <inkml:trace contextRef="#ctx0" brushRef="#br0" timeOffset="44610.17">6288 7722 124 0,'0'0'0'0,"2"-12"0"0,4-6 0 16,-5 0 357-16,1-3-357 0,2-1 358 0,-4 2-358 0,0-4 252 15,0 5-252-15,0 1 253 0,-4 3-253 0,2 2 151 16,-1-2-151-16,-1 1 151 0,2 1-151 0,2 13 147 16,0 0-147-16,-4-19 147 0,-5-1-147 0,4-4 67 15,-1 2-67-15,2 3 68 0,1 6-68 0,1 2 84 0,-5 0-84 16,5 0 84-16,-2 0-84 0,2-4 68 0,-2 6-68 16,4 0 68-16,-3 2-68 0,1 1 42 0,2 0-42 15,0 3 43-15,0 3-43 0,0-2 22 0,0 2-22 16,0 0 23-16,0 0-23 0,0-4 18 0,2 4-18 15,1 0 19-15,-3 4-19 0,4-2 25 0,-2 1-25 0,5 9 26 16,4 4-26-16,2 3 6 0,4 6-6 0,1 1 7 16,-3 0-7-16,7 2 10 0,-1 3-10 0,6 8 10 15,7 3-10-15,-1-3 39 0,6 2-39 0,-6-8 39 16,-9-3-39-16,9-3 27 0,-3 1-27 0,8 0 27 16,9 1-27-16,-9-1 9 0,1 0-9 0,-15-10 10 15,-4-3-10-15,3 0 70 0,-3-1-70 0,9 7 71 16,5 4-71-16,-3-1 36 0,-1-5-36 0,-12-4 37 15,-9-12-37-15,-3 3 11 0,-1-2-11 0,14 7 11 16,1 7-11-16,2-9 8 0,-1 1-8 0,-9-1 9 16,-2 0-9-16,-5 0 0 0,1-3 0 0,-3-4 0 15,-1 1 0-15,2 1-104 0,-4-4 104 0,4 2-103 0,-4 2 103 16,0-1-416-16,0 3 416 0,-4 7-415 0,-5 3 415 16,-2 16-1334-16</inkml:trace>
  <inkml:trace contextRef="#ctx0" brushRef="#br0" timeOffset="46364.04">10841 9914 124 0,'0'0'0'0,"0"4"0"16,0 4 0-16,-4-7 173 0,-3 3-173 0,1-4 173 16,-1-4-173-16,-2 3 341 0,-1-3-341 0,5 4 342 15,1 0-342-15,0-4 113 0,1 4-113 0,1 0 113 16,-2 4-113-16,1-2 43 0,1 1-43 0,-4 5 43 0,2 1-43 16,1 4 144-16,1 5-144 0,2 1 145 0,0 3-145 15,0-2 120-15,2 2-120 0,5 2 121 0,2 4-121 16,6-2 65-16,0 2-65 0,0 3 65 0,3-1-65 15,-1 1 107-15,3 2-107 0,0-3 107 0,1-1-107 0,-1 3 78 16,2 1-78-16,0-4 78 0,2-1-78 0,0 0 57 16,2-2-57-16,-6-6 58 0,-1-9-58 0,5 2 30 15,2 0-30-15,0 2 30 0,1 3-30 0,1-1 40 16,2-1-40-16,-6-1 40 0,-4 0-40 0,2 1 13 16,-2 5-13-16,-5-6 14 0,-6-4-14 0,2 2 7 15,2-1-7-15,0 3 7 0,2 4-7 0,-6-1 1 16,1-3-1-16,-5-4 1 0,-1-2-1 0,1 0-2 15,-5-1 2-15,2-3-1 0,2-1 1 0,-4 2 0 0,4-6 0 16,-3 1 1-16,3-1-1 0,-4 0 2 0,0 2-2 16,0-2 2-16,2 0-2 0,-2 0-30 0,0 0 30 0,-2-3-30 15,-3-3 30-15,1-1-131 0,-5-3 131 0,3 3-131 16,1 3 131-16,-3-3-334 0,-1 1 334 0,-2-1-334 16,-8 0 334-16,-10-8-1211 0</inkml:trace>
  <inkml:trace contextRef="#ctx0" brushRef="#br0" timeOffset="46749.08">11391 9974 1188 0,'0'0'0'0,"-4"18"0"0,-1 15 0 16,1-27 186-16,8-12-186 0,-4-10 186 0,0-10-186 0,-4 9 121 16,0 6-121-16,3 6 122 0,-5-1-122 0,-3 8 134 15,-4 5-134-15,-4 8 134 0,-5 9-134 0,2 0 42 16,-6 4-42-16,2-1 42 0,-2 5-42 0,26-32 106 16,0 0-106-16,-31 37 107 0,-4 9-107 0,1-7 83 15,5 3-83-15,-3-5 84 0,7-4-84 0,1 4 76 16,-4-4-76-16,4-3 76 0,4-2-76 0,-3-1 81 15,3-3-81-15,5-5 82 0,-1-5-82 0,-1 3 34 0,-1 0-34 16,-1-1 35-16,3 5-35 0,-1-3 12 0,0-1-12 16,4-1 12-16,4-5-12 0,-2 4-2 0,-2 2 2 15,2-2-2-15,2-1 2 0,-4 1-60 0,2 2 60 16,2-6-59-16,3-2 59 0,2 4-361 0,1 0 361 0,-3 9-361 16,1 6 361-16,-5 22-1424 0</inkml:trace>
  <inkml:trace contextRef="#ctx0" brushRef="#br0" timeOffset="59181.61">22758 10450 124 0,'0'0'0'0,"0"-9"0"15,2-2 0-15,2 1 3 0,3 1-3 0,-3 2 4 16,-2 3-4-16,-1 2 336 0,3-2-336 0,-2 1 336 0,-2-1-336 15,0 0 313-15,0-3-313 0,0 1 313 0,-2 1-313 16,0-1 205-16,2-1-205 0,-2 0 205 0,2-1-205 16,0 3 164-16,2-5-164 0,0 1 164 0,0 0-164 15,0 0 90-15,1 3-90 0,1-3 90 0,2-4-90 0,-3 2 112 16,1 2-112-16,2 0 112 0,-1-1-112 0,-1 5 52 16,0-1-52-16,-1 3 52 0,1-1-52 0,0 2 36 15,-3 0-36-15,1 0 36 0,0 2-36 0,-2 0-3 16,0 2 3-16,-2 0-3 0,0 0 3 0,-1 2 0 15,-3-3 0-15,-3 7 0 0,-4 3 0 0,-7 4 37 16,-4 7-37-16,-2 0 37 0,-4 7-37 0,-1-1-13 16,0 5 13-16,-3 4-13 0,-1 2 13 0,2-2 13 15,2-2-13-15,-8-4 13 0,-2-1-13 0,-5 3 10 16,-2 4-10-16,4-2 10 0,0 4-10 0,-1 3 24 0,3 3-24 16,3-1 25-16,2 0-25 0,-2-5 22 0,2-2-22 15,2-4 22-15,2-9-22 0,-2 4 3 0,2-4-3 16,-2 4 4-16,-2-3-4 0,4 1 24 0,1 2-24 15,8-8 25-15,6-1-25 0,-3-1-1 0,3-1 1 0,3-1 0 16,2-6 0-16,-2 4 0 0,3-1 0 0,2-3 1 16,3-5-1-16,-2-1 12 0,1-1-12 0,3-1 13 15,-1 0-13-15,1 2 9 0,1-2-9 0,2 0 9 16,0 3-9-16,2-5 4 0,0-4-4 0,0 3 5 16,2-3-5-16,2 0 13 0,0-1-13 0,-1-1 13 15,1 1-13-15,0 1-10 0,1-5 10 0,1 1-9 16,1-1 9-16,0 0-119 0,1 1 119 0,-3-1-119 15,-1 2 119-15,0 1-211 0,-2 1 211 0,-1-1-210 0,3 2 210 16,-4 4-763-16,0 0 763 0,2-5-762 0,2-4 762 16,1-6-394-16</inkml:trace>
  <inkml:trace contextRef="#ctx0" brushRef="#br0" timeOffset="59583.92">21656 10553 886 0,'0'0'0'16,"5"-5"0"-16,7-5 0 0,-5 1 187 0,0 0-187 16,1-4 187-16,-3 2-187 0,1 0 51 0,-1-2-51 15,1 4 52-15,-2 0-52 0,-1 1 222 0,1 4-222 16,0 1 222-16,-1-1-222 0,-3 4 87 0,0 0-87 15,8-2 88-15,1 4-88 0,2 0 151 0,2 2-151 0,0 5 152 16,0 0-152-16,3 6 95 0,3 3-95 0,1 1 95 16,2 5-95-16,2-4 143 0,2 6-143 0,0 0 143 15,2 5-143-15,3 2 118 0,4 4-118 0,0 2 118 16,4 2-118-16,3 5 87 0,3 5-87 0,-1-4 87 16,2-1-87-16,-1-4 28 0,1 1-28 0,-9-1 28 15,-4-5-28-15,0 0 65 0,0-2-65 0,-1 2 65 16,-1-4-65-16,-31-33 65 0,0 0-65 0,37 37 65 15,2 4-65-15,-8-6-1 0,-3-2 1 0,-4-7 0 16,-4-8 0-16,-3 1 5 0,-4-4-5 0,-4-4 5 0,-2-4-5 16,-5 2-124-16,-2 0 124 0,-2-1-123 0,-3-3 123 15,5-5-953-15,0 0 953 0,-8 13-1393 0,16-26 1393 16</inkml:trace>
  <inkml:trace contextRef="#ctx0" brushRef="#br0" timeOffset="65846.1">6766 7075 124 0,'0'0'0'0,"0"0"0"15,-3-1 0-15,1 1 1 0,-2-6-1 0,4 2 1 16,-4 1-1-16,3-1 5 0,1-2-5 0,-4 1 5 16,4 1-5-16,-6-1 145 0,3-1-145 0,-1 1 145 15,2 1-145-15,-7-3 164 0,3 1-164 0,-3 0 164 16,0 1-164-16,0-4 126 0,-6 1-126 0,-4 1 127 0,1 0-127 15,-1 1-38-15,3 2 38 0,-6 2-38 16,1-3 38-16,21 5 92 0,0 0-92 0,-27-4 93 0,1 4-93 16,26 0 85-16,0 0-85 0,-28-3 86 0,-1 3-86 15,29 0 61-15,0 0-61 0,-32 0 62 0,3 0-62 0,29 0 75 16,0 0-75-16,-30 3 76 0,2-1-76 16,28-2 1-16,0 0-1 0,-24 7 1 0,4-1-1 0,4 3 0 15,1 2 0-15,4-3 0 0,1 1 0 0,1-4 6 16,-2 5-6-16,-2 1 7 0,-2 5-7 0,3-1 37 15,0 4-37-15,0-5 37 0,0 5-37 0,-2-6-71 16,4 2 71-16,-2-4-71 0,2 3 71 0,10-14-191 16,0 0 191-16,-11 17-190 0,-4 1 190 0,15-18 148 15,0 0-148-15,-16 21 149 0,1-3-149 0,4-5 1 16,-4 2-1-16,8-6 1 0,5 0-1 0,-4 1 79 0,3 1-79 16,-3-2 80-16,3 2-80 0,-1 2-80 0,-2 0 80 15,3 2-80-15,1-1 80 0,-4 5 92 0,3-1-92 16,-3-3 92-16,0 3-92 0,3 3 0 0,-3 1 0 0,3 6 0 15,-3-3 0-15,2 7-24 0,1-3 24 0,1-5-23 16,-4-3 23-16,3-1-1 0,-3-2 1 0,-1 1-1 16,1-1 1-16,1 3 5 0,-1-7-5 0,2 1 5 15,1 2-5-15,3-17 7 0,0 0-7 0,-6 24 8 16,1 9-8-16,-1-3 17 0,-1 1-17 0,1-7 17 16,2-6-17-16,3 6-1 0,-3-3 1 0,4 10-1 15,0 2 1-15,0-3 44 0,4 3-44 0,-4-9 45 16,0-4-45-16,0 1 0 0,-4-3 0 0,2 1 0 15,2 5 0-15,0-24 1 0,0 0-1 0,0 27 2 16,2 7-2-16,2-7 6 0,-3 3-6 0,1-12 7 16,0-3-7-16,2-2 13 0,-2 2-13 0,5-1 13 0,-1 1-13 15,3 7 15-15,2 2-15 0,-4-9 15 0,1-4-15 16,-1 2 0-16,-1 2 0 0,3 2 0 0,0 3 0 16,0-2 56-16,2 3-56 0,-1-10 57 0,-7-4-57 15,3 0 15-15,-4-5-15 0,14 11 15 0,10 6-15 0,-2-5 3 16,4-1-3-16,-10-3 4 0,-9-3-4 0,3 0 85 15,0-1-85-15,0 3 85 0,0 0-85 0,-12-9 66 16,0 0-66-16,24 11 66 0,6 4-66 0,-30-15 43 16,0 0-43-16,28 11 43 0,-4 0-43 0,-24-11 34 15,0 0-34-15,33 8 34 0,6-3-34 0,-6-5 33 0,-4-3-33 16,-10 3 33-16,-8 0-33 0,2-2 6 0,-4 0-6 16,11-6 7-16,12-1-7 0,-6-2 52 0,3 0-52 15,-7 6 53-15,-11-1-53 0,6 2 15 0,-2 1-15 16,9-7 15-16,9-1-15 0,-9-5 0 0,2 1 0 0,-9 6 1 15,-3 1-1-15,1-1 0 0,-4 2 0 0,11-8 0 16,2-9 0-16,0 0 7 0,2-2-7 0,-9 6 7 16,-2 5-7-16,-6-3 38 0,2-5-38 0,4-1 38 15,1-1-38-15,-1-1 19 0,0 0-19 0,-6 4 20 16,0 1-20-16,-1 3 20 0,1-4-20 0,0 2 20 16,0-6-20-16,1 2 40 0,-1 3-40 0,0 3 40 15,-3 3-40-15,3-9 0 0,0 0 0 0,0-4 0 16,0-8 0-16,1 2-34 0,-1-6 34 0,2 5-33 15,-2 1 33-15,0 1 0 0,-7 2 0 0,6 7 0 16,-3 4 0-16,-1-3-1 0,-4 3 1 0,2-4-1 16,-2 2 1-16,3-6 3 0,-3 1-3 0,2 10 4 15,0 10-4-15,-2-3 8 0,0 1-8 0,-2-9 9 0,0-3-9 16,-3-3 1-16,1 0-1 0,-1 6 1 0,1-1-1 16,-5-1 0-16,3 2 0 0,-7-1 0 0,2 1 0 15,-2-6 3-15,-1 0-3 0,2 5 3 0,0 1-3 0,-3-1 36 16,0 5-36-16,0-3 36 0,2 2-36 0,2 0-21 15,-4 3 21-15,6 0-21 0,-4 7 21 0,2-8-28 16,-2 2 28-16,4 2-28 0,4 1 28 0,-5 3-1 16,-3-4 1-16,2-3 0 0,-2 0 0 0,2 2 0 15,2-1 0-15,-4 0 1 0,6 4-1 0,-2-6 0 16,1-2 0-16,1 6 0 0,-1 0 0 0,-1-4-9 16,-2 3 9-16,2 1-9 0,-4 0 9 0,-2 2 0 15,-1-3 0-15,-3 3 0 0,1 0 0 0,-3 3 8 0,-1-2-8 16,2 3 8-16,-2-1-8 0,22 4-1 0,0 0 1 15,-24-2-1-15,-2-2 1 0,26 4-8 0,0 0 8 16,-28 0-7-16,-1 0 7 0,29 0 1 0,0 0-1 0,-32 6 1 16,6 3-1-16,-1-3-26 0,6-3 26 0,3 3-25 15,9 1 25-15,-4 3-13 0,2-1 13 0,-2 2-12 16,-2 4 12-16,0-1 2 0,4 3-2 0,2-6 3 16,2-2-3-16,-1 4-14 0,-1-3 14 0,-4 8-13 15,-2-1 13-15,0-1 16 0,1-1-16 0,-1-6 17 16,-2 2-17-16,3-1 0 0,-1-3 0 0,4 2 0 15,1 2 0-15,1 2 0 0,0-4 0 0,-4 6 0 16,2-2 0-16,2 4 0 0,-2 1 0 0,1-1 0 16,1 3 0-16,-4-5-9 0,2 3 9 0,2 3-8 15,0 1 8-15,0-2-9 0,-3 6 9 0,5-2-9 16,2 2 9-16,-1 0-10 0,-3-2 10 0,3 0-9 0,-1 0 9 16,-2 0-16-16,1-2 16 0,-1-2-15 0,5-3 15 15,4-17 16-15,0 0-16 0,-9 29 17 0,4 10-17 0,-1-2 9 16,2 3-9-16,4-10 10 0,0-10-10 0,0 4 0 15,0-2 0-15,6 10 0 0,1 7 0 0,1-6 2 16,1 0-2-16,-2-15 2 0,-1-8-2 0,-3 1 68 16,3-4-68-16,14 10 68 0,14 5-68 0,-5-4 5 15,4 3-5-15,-5-8 5 0,-4-2-5 0,-24-11-95 16,0 0 95-16,39 20-94 0,14 4 94 0,41 20-1890 16</inkml:trace>
  <inkml:trace contextRef="#ctx0" brushRef="#br0" timeOffset="90902.07">21361 12283 561 0,'0'0'0'0,"0"0"0"0,18-43 0 0,-18 43 197 15,0 0-197-15,15-25 197 0,5-5-197 0,-3 6 110 0,1 6-110 16,-7-1 111-16,-2 8-111 0,-1 0 131 0,-3 2-131 16,-1 1 132-16,2 5-132 0,-6-3 130 0,-4 2-130 15,2 3 130-15,2 1-130 0,-2-2 86 0,-1 2-86 0,-1 0 86 16,0 0-86-16,-1 0 58 0,-1-2-58 0,1 2 59 15,1 0-59-15,-2 0 65 0,1 2-65 0,1-2 65 16,0 2-65-16,4-2 62 0,-3 0-62 0,1 0 62 16,2 1-62-16,0 3 17 0,2-2-17 0,-2 2 17 15,3 1-17-15,-3 1 0 0,0 1 0 0,0 2 0 16,0 1 0-16,0-1 34 0,0 2-34 0,0 2 35 16,2-2-35-16,-2 4 61 0,0 1-61 0,0 5 61 15,2 1-61-15,0 4 77 0,0 1-77 0,1 5 78 16,3-1-78-16,3-1 57 0,4-1-57 0,2-3 57 15,3 0-57-15,5 1 53 0,1-4-53 0,1 1 54 16,5 1-54-16,-1 3 15 0,5 0-15 0,3 1 15 16,1 3-15-16,1 1-2 0,2 2 2 0,-6-2-1 0,-4 2 1 15,-1-5-2-15,-3-4 2 0,-3 0-1 0,-1-2 1 0,-3-2 2 16,-2-6-2-16,1 1 2 0,-3 0-2 16,-1-3 53-16,0 1-53 0,0-2 54 0,-2 0-54 0,1 0 40 15,-1 2-40-15,2-3 40 0,0 3-40 0,-2-4 47 16,0 0-47-16,0-1 47 0,0-5-47 0,0 3-6 15,-1 1 6-15,-2-2-5 0,-1-1 5 0,-2-1 22 16,1 1-22-16,-5-3 22 0,3 1-22 0,-6-4 13 16,2 4-13-16,-2-2 14 0,0 1-14 0,0 1 5 15,2 2-5-15,-4-3 5 0,0 3-5 0,-4-2 16 0,-1 1-16 16,-2-1 17-16,-2-1-17 0,-2 1-86 0,-2 0 86 16,2-4-85-16,2 2 85 0,0 0-170 0,0 1 170 15,2-1-170-15,1 2 170 0,1-2-583 0,-1 1 583 16,1 5-582-16,0 1 582 0,-8 8-979 0</inkml:trace>
  <inkml:trace contextRef="#ctx0" brushRef="#br0" timeOffset="91694.77">22075 12080 124 0,'0'0'0'15,"6"-4"0"-15,1 0 0 0,0 1 23 0,1 1-23 16,-5 2 24-16,1-4-24 0,0 2 135 0,-2 0-135 15,-1 1 135-15,3 1-135 0,-2-4 283 0,0 0-283 16,0 1 283-16,0-1-283 0,-1 0 224 0,3-1-224 0,0-1 225 16,-1 2-225-16,1-1 161 0,2 1-161 0,-3-3 162 15,1 3-162-15,0 0 102 0,-1 1-102 0,1-1 102 16,-2 2-102-16,0-3 3 0,2 1-3 0,-3-2 3 16,3 3-3-16,-2-5 121 0,0 3-121 0,0-1 121 15,1 1-121-15,-1-1 40 0,2 2-40 0,-2 4 40 16,-2 0-40-16,0 0 50 0,-2 0-50 0,0 2 51 15,-2 0-51-15,-1 4 51 0,-4-4-51 0,-1 3 51 16,-1 4-51-16,-4 1 18 0,-3 2-18 0,-4 5 19 16,-6 3-19-16,-3-1 32 0,-2 5-32 0,-3 0 32 0,1 4-32 15,-3 5 28-15,-5 2-28 0,3 5 28 0,-3 5-28 16,4-3 3-16,-1 3-3 0,3-3 3 0,0-1-3 16,-2-1 9-16,0 3-9 0,2-3 9 0,2 1-9 15,0 1 8-15,2 1-8 0,2 1 9 0,-1 0-9 0,3-3 22 16,-1-2-22-16,6-6 23 0,4-2-23 0,-2-3 43 15,1-2-43-15,3-2 43 0,1 0-43 0,4-2 54 16,4 2-54-16,-2-9 55 0,2 0-55 0,-2-3 32 16,2 1-32-16,-1 0 33 0,3 0-33 0,0-2 40 15,-1 0-40-15,3-1 41 0,-1-3-41 0,2 0 4 16,1-3-4-16,-1 0 4 0,0-1-4 0,1 1 5 16,-3 0-5-16,1-2 5 0,1 0-5 0,-2-1 0 0,3-1 0 15,-1 0 1-15,0 2-1 0,1-2-1 0,-1 2 1 16,0-2 0-16,0 0 0 0,-1 0-33 0,-1-2 33 15,1 2-32-15,-1 0 32 0,-1 0-187 0,0 2 187 0,1 0-186 16,-3 0 186-16,-2 1-530 0,0 5 530 16,-12 7-530-16,-4 5 530 0,-23 15-1021 0</inkml:trace>
  <inkml:trace contextRef="#ctx0" brushRef="#br0" timeOffset="92407.07">17670 11007 124 0,'0'0'0'0,"46"-27"0"0,32-18 0 0,5 3 1 16,16-10-1-16,-10 4 1 0,-2 4-1 0,-87 44 1 16,0 0-1-16,112-54 2 0,20-3-2 0,-24-4 209 15,-6-5-209-15,-15 7 209 0,-8 5-209 0,2-3 256 16,1 2-256-16,-5 7 256 0,-1 5-256 0,-8 1 186 16,-3-5-186-16,-2 9 186 0,-1-3-186 0,3 2 74 15,0 1-74-15,-8 4 75 0,-7 3-75 0,-1 5 49 16,-2 4-49-16,-12 7 50 0,-8 0-50 0,5 3-475 0,1-3 475 15,-5 6-475-15,-2 1 475 0,29-8-368 0</inkml:trace>
  <inkml:trace contextRef="#ctx0" brushRef="#br0" timeOffset="92842.38">18351 11284 124 0,'0'0'0'0,"30"-16"0"0,20-10 0 0,11-2 341 16,16-5-341-16,1 3 341 0,7 3-341 0,3-5 120 16,6 3-120-16,-3-10 120 0,1-2-120 0,2-1 36 15,4-4-36-15,-6 3 37 0,-3 3-37 0,0-3 132 16,-3 3-132-16,-1 1 132 0,0 0-132 0,0 2 124 15,2 4-124-15,-11-2 124 0,-4 2-124 0,-2-6 124 0,0-4-124 16,-4 6 125-16,-3 4-125 0,-2 4 11 0,0 1-11 16,-19 10 11-16,-10 5-11 0,3-4 1 0,-2 2-1 15,6 2 2-15,2 0-2 0,-1 4-612 0,1 2 612 16,-2 3-611-16,-2 4 611 0,38-4-299 0</inkml:trace>
  <inkml:trace contextRef="#ctx0" brushRef="#br0" timeOffset="93226.49">20208 11098 415 0,'0'0'0'0,"50"-11"0"0,32-10 0 0,-3-3 450 16,8-7-450-16,-6 3 451 0,0-1-451 0,0 1 264 0,1-5-264 15,-5 1 264-15,-1 3-264 0,-4-2 193 0,-2-1-193 16,2 3 194-16,2 3-194 0,2-2 126 0,3 4-126 16,-1 2 126-16,-3 2-126 0,6-3 18 0,4 3-18 15,2-2 19-15,2 4-19 0,-2-5-161 0,1 1 161 16,1 2-161-16,-1 3 161 0,90-18-1549 0</inkml:trace>
  <inkml:trace contextRef="#ctx0" brushRef="#br0" timeOffset="114762.77">11321 17442 124 0,'0'0'0'0,"-6"-5"139"0,-3-3-139 0,4 3 140 16,-1 1-140-16,2-1 384 0,-1-1-384 0,-1 0 385 15,6 3-385-15,-2-3 236 0,1 3-236 0,1-1 237 16,0 0-237-16,0 4 207 0,0 0-207 0,-4-4 208 15,4-1-208-15,-2-1 137 0,2 1-137 0,-2-1 138 16,2-1-138-16,0 7 86 0,0 0-86 0,-2-7 86 16,2-1-86-16,0 8 128 0,0 0-128 0,0-5 129 15,0 3-129-15,0 2 38 0,0 0-38 0,2 0 39 16,6 3-39-16,-8-3 58 0,0 0-58 0,9 8 58 16,6 5-58-16,-1 2 23 0,5 3-23 0,5 0 24 15,0 3-24-15,0-3 17 0,0 3-17 0,2 2 17 0,1 3-17 16,1-4 18-16,-4 1-18 0,2 1 19 0,2 3-19 15,-1-5 39-15,1 1-39 0,2-3 39 0,-3-2-39 16,3 1 59-16,3-3-59 0,-5 1 59 0,3 0-59 0,-31-17 22 16,0 0-22-16,37 20 22 0,-2 2-22 0,-35-22 8 15,0 0-8-15,35 24 8 0,-2 0-8 0,-7-2 5 16,-4-1-5-16,-1-7 6 0,-5-1-6 0,-3 0 36 16,0 0-36-16,-5-4 37 0,-1-1-37 0,-2-3 9 15,-1-3-9-15,2 0 10 0,-6 0-10 0,0 0 12 16,0-2-12-16,0 0 13 0,2 2-13 0,-1-2 34 15,1 0-34-15,2 0 35 0,-4-2-35 0,0 0 1 16,0 0-1-16,0 2 2 0,0 0-2 0,0 0-12 16,0 0 12-16,-4 0-12 0,1-2 12 0,1 2-96 0,-2 0 96 15,2 0-95-15,-3 0 95 0,1 0-129 0,-2-2 129 16,3 0-128-16,-1 1 128 0,2-1-261 0,-2-2 261 16,1 0-261-16,-3 3 261 0,1-3-820 0,-1 0 820 0,1 2-819 15,1 0 819-15,-9-1-409 0</inkml:trace>
  <inkml:trace contextRef="#ctx0" brushRef="#br0" timeOffset="115319.69">11430 17850 1076 0,'0'0'0'0,"4"-7"258"0,7-4-258 16,-2 3 258-16,-5 1-258 0,5 0 210 0,2-3-210 0,-6 3 210 15,3 0-210-15,3-3 158 0,2-1-158 0,-4 2 159 16,2 0-159-16,0-2 65 0,6-2-65 0,7-11 65 15,2-8-65-15,-2-1 68 0,0-2-68 0,-8 11 69 16,-1 6-69-16,0-3 97 0,1 3-97 0,5-6 97 16,1-2-97-16,0-3 69 0,2-5-69 0,-11 14 70 15,-2 5-70-15,-2 0 108 0,6 3-108 0,-11 4 108 16,-2 4-108-16,1-1 75 0,3-1-75 0,-3-1 75 16,3 0-75-16,3-3 36 0,-3 1-36 0,-1 4 36 15,-1 1-36-15,0-2-6 0,1 3 6 0,-5-1-5 16,2 2 5-16,0 0-13 0,-2 0 13 0,5-1-12 0,-3-1 12 15,6-1-114-15,-3-3 114 0,-1 3-114 0,1-1 114 16,-3 2-714-16,0 1 714 0,0 1-714 0,2 0 714 16,-2-2-1018-16</inkml:trace>
  <inkml:trace contextRef="#ctx0" brushRef="#br0" timeOffset="117466.33">9964 17588 751 0,'0'0'0'0,"0"0"346"0,0 0-346 0,0 0 347 15,0 0-347-15,0 0 235 0,0 0-235 0,0 0 236 0,0 0-236 16,0 0 197-16,28-6-197 0,-14 3 198 0,5-1-198 16,-4-3 77-16,3-3-77 0,-3 3 78 0,-6 2-78 0,2-5 112 15,2 1-112-15,-4 2 112 0,-3 1-112 0,-1-1 39 16,3-1-39-16,-3 3 39 0,1 1-39 0,-2 0 44 15,-3 1-44-15,3 1 44 0,-4 0-44 0,0 2 58 16,0 0-58-16,0-5 58 0,0-1-58 0,0 6 31 16,0 0-31-16,0-9 31 0,0-2-31 0,0 11 0 15,0 0 0-15,-9-11 0 0,-6-2 0 0,-5 5-2 16,-2 3 2-16,-2 5-1 0,0 4 1 0,0 5-6 16,-4 4 6-16,2 3-5 0,0 5 5 0,26-21 0 0,0 0 0 15,-26 31 0-15,2 10 0 0,0-6 56 0,4 0-56 16,7-4 56-16,0-3-56 0,4-2 11 0,3-1-11 15,6-2 11-15,4-3-11 0,5 2 85 0,1 0-85 16,4-3 85-16,3-1-85 0,5-3 64 0,2-2-64 0,-2-2 64 16,4-4-64-16,2 1-12 0,1-3 12 0,1-3-12 15,1-2 12-15,-1-4-352 0,5-1 352 0,6-3-351 16,-3-3 351-16,44-7-1896 0</inkml:trace>
  <inkml:trace contextRef="#ctx0" brushRef="#br0" timeOffset="119282.78">9203 14851 259 0,'0'0'0'0,"10"12"0"15,1 12 0-15,-11-24 327 0,0 0-327 0,-2-5 327 16,-7-17-327-16,9 22 224 0,0 0-224 0,-10-17 225 15,-3-3-225-15,13 20 137 0,0 0-137 0,-9-17 138 16,0 4-138-16,9 13 88 0,0 0-88 0,-7-2 89 16,-3 12-89-16,10-10 20 0,0 0-20 0,-5 20 20 15,1 13-20-15,4-33 0 0,0 0 0 0,0 48 1 16,-4 15-1-16,4 3 0 0,4 8 0 0,-4-7 0 16,2-3 0-16,-2-64 5 0,0 0-5 0,4 96 5 15,-1 22-5-15,1-16-47 0,2-4 47 0,-1-19-47 0,-1-12 47 16,-4-67-15-16,0 0 15 0,7 77-14 0,6 3 14 15,-4-7-62-15,1-2 62 0,-5-25-61 0,4-15 61 16,-3 2 5-16,-1-3-5 0,-1-6 5 0,0-6-5 0,1-1 9 16,1-4-9-16,-1 0 10 0,-1 0-10 0,-4-13 15 15,0 0-15-15,4 13 16 0,1-1-16 0,-5-12 10 16,0 0-10-16,4 12 11 0,3-3-11 0,-7-9-56 16,0 0 56-16,10 7-55 0,3-1 55 0,-13-6 49 0,0 0-49 15,18 3 49-15,8-3-49 0,0-1-5 16,3-1 5-16,-3 0-5 0,2 0 5 0,-28 2 2 15,0 0-2-15,35 0 3 0,5 0-3 0,-40 0-14 0,0 0 14 16,48 2-13-16,2 0 13 0,-50-2 2 0,0 0-2 16,59 5 2-16,6 3-2 0,-65-8 47 0,0 0-47 15,70 7 47-15,6 0-47 0,-10 3 0 0,-1-1 0 16,-8-4 1-16,-5 1-1 0,1-1-28 0,3 3 28 0,-3-4-28 16,5-1 28-16,-7 1 2 0,3 0-2 0,-3-3 2 15,-3 1-2-15,4 0-2 0,4 2 2 0,-1 0-1 16,-5-1 1-16,7 3 0 0,2-1 0 0,-4-1 0 15,-3 0 0-15,0 1 8 0,0 3-8 0,3-3 8 16,2 1-8-16,17-1 0 0,13-1 0 0,-26-2 0 16,-11 0 0-16,3-1 3 0,-1 3-3 0,1-2 4 15,3 2-4-15,16-1 31 0,9 1-31 0,-18-2 31 16,-10-2-31-16,3 0-39 0,-3 2 39 0,17-2-38 16,12 2 38-16,-7-6 24 0,-1-3-24 0,-13 3 25 0,-11 4-25 15,5-2-1-15,3 0 1 0,-5 0-1 0,4 0 1 16,12-1 95-16,6-3-95 0,-21 4 96 0,-12 1-96 15,1 1 73-15,-3 1-73 0,-3-1 73 0,-3-1-73 16,-3 1-1-16,-2 0 1 0,-1-2 0 0,-2 0 0 0,-2 0 39 16,-2 0-39-16,-3 0 39 0,-5 0-39 0,-3 1 40 15,2-3-40-15,-3 0 40 0,-7-1-40 0,5-5 7 16,-3-1-7-16,-1 6 8 0,-4 3-8 0,4-2 24 16,-4 1-24-16,0-25 25 0,1-16-25 0,1-3 6 15,-2-6-6-15,0 3 7 0,0 0-7 0,-2-5 15 16,1-2-15-16,1-2 16 0,-6 0-16 0,2-1-4 15,1 3 4-15,1 2-4 0,2-1 4 0,0 1 17 0,0 2-17 16,-6 6 17-16,3 5-17 0,-3 0 56 0,2 1-56 16,-5 0 56-16,0 3-56 0,0-7-1 0,-1-1 1 15,3 15 0-15,3 10 0 0,-1-8-7 0,1-1 7 0,-7-12-7 16,-2-10 7-16,2 6 4 0,2 0-4 0,1 20 4 16,5 8-4-16,-3 1-20 0,4 4 20 0,-7-5-19 15,2-1 19-15,-1-3-15 0,-1-4 15 0,4 15-15 16,3 7 15-16,0-1-2 0,-2 3 2 0,-5-16-1 15,-2-10 1-15,0 6 6 0,0 0-6 0,3 5 6 16,5 4-6-16,-3 2 0 0,-1 4 0 0,1-1 0 16,3 4 0-16,-5-1 20 0,-1 1-20 0,0-1 20 15,-1 1-20-15,-2-2 14 0,0 1-14 0,0-1 15 16,4 1-15-16,-5 1 1 0,-2-3-1 0,1-1 1 16,-8-1-1-16,1 0 40 0,-6 2-40 0,-1-3 41 15,-2-1-41-15,1 2 10 0,-1 2-10 0,-3 1 11 0,0 1-11 16,33 5 37-16,0 0-37 0,-46-6 38 0,-8 0-38 15,1 1 30-15,-5-2-30 0,-6-1 30 0,-1 3-30 16,0-1 38-16,-1 1-38 0,-13-3 38 0,-12-1-38 16,1-2 3-16,-6 0-3 0,5 0 4 0,1 0-4 0,-1 0 18 15,-1-2-18-15,-2 3 18 0,-2 1-18 0,-4 0 22 16,4 3-22-16,-5-1 23 0,-1 3-23 0,-1 2 0 16,-1 1 0-16,-1 1 1 0,-2 1-1 0,4 1-9 15,1 2 9-15,-7-4-8 0,-2 0 8 0,-1 0-41 16,-1 0 41-16,8 2-40 0,3 0 40 0,-3 1-127 15,-2-1 127-15,7 4-127 0,4 1 127 0,-99 6-1820 16</inkml:trace>
  <inkml:trace contextRef="#ctx0" brushRef="#br0" timeOffset="122805.16">9969 15227 695 0,'0'0'0'0,"0"0"0"0,0 0 0 0,0 0 318 15,0 0-318-15,0 0 318 0,0 0-318 0,0 0 98 16,0 0-98-16,0 0 98 0,0 0-98 0,0 0 136 15,-24-4-136-15,13 3 137 0,-2-3-137 0,2 2 141 16,-2 2-141-16,2 2 142 0,-3 0-142 0,1 0 78 16,2 1-78-16,-2 6 79 0,2 4-79 0,1 0 103 15,5 2-103-15,1-2 104 0,-3 2-104 0,1 0 85 0,4 1-85 16,-1 1 86-16,3-1-86 0,0 1 30 0,3 0-30 16,-1-4 30-16,6-1-30 0,-3 1 3 0,4-2-3 0,1-1 3 15,4-5-3-15,1 1 15 0,-2-1-15 0,2-3 15 16,0 0-15-16,-15-2-6 0,0 0 6 0,14-2-5 15,7-3 5-15,1-3 61 0,-2 1-61 0,-5 1 61 16,-2 1-61-16,-4-1 35 0,-2 3-35 0,1-1 36 16,-8 0-36-16,2 0 36 0,0-1-36 0,-2 1 36 15,0 1-36-15,0-1 11 0,0 0-11 0,-2-3 11 16,0-2-11-16,-2-4 19 0,0-2-19 0,3 2 20 16,-5 2-20-16,-3-2 3 0,0 0-3 0,-1 0 4 15,-1 2-4-15,0 2 31 0,-2 1-31 0,0 3 31 16,-1 3-31-16,14 2-1 0,0 0 1 0,-19 6-1 15,-5 6 1-15,0 1-31 0,2 4 31 0,5-2-31 16,3 1 31-16,4-1 0 0,1 2 0 0,2-1 0 0,5 3 0 16,2 1-14-16,0 4 14 0,5-5-13 0,3-1 13 15,3-1 0-15,0-1 0 0,6-3 0 0,1-2 0 0,2-3 0 16,4-3 0-16,-5-3 1 0,-3-2-1 0,7-2 9 16,-3-1-9-16,-2-1 9 0,-3-2-9 0,-15 6 16 15,0 0-16-15,24-16 17 0,8-6-17 0,-8-2 24 16,-2-2-24-16,-6 7 25 0,-8 6-25 0,1-1 7 15,-2 1-7-15,-5 3 7 0,2 5-7 0,-4-3 51 16,0-1-51-16,-6-13 52 0,1-11-52 0,-3 1-2 16,-1 1 2-16,0 5-1 0,-2 4 1 0,-2 5 36 15,2 5-36-15,-4 2 37 0,-3 5-37 0,3 3-11 16,-4 4 11-16,5 5-11 0,1 4 11 0,2 4-32 0,1 5 32 16,5 1-32-16,-4-1 32 0,3 2-34 0,4 0 34 15,2-1-34-15,2-1 34 0,4-2 0 0,3-1 0 0,-2 0 0 16,2-3 0-16,4-3 5 0,-2-1-5 0,1 3 6 15,0-1-6-15,-12-12 15 0,0 0-15 0,12 8 16 16,-1-6-16-16,-2-2 27 0,0-2-27 0,-3 0 27 16,-3-2-27-16,3-1 20 0,-4-1-20 0,1-3 20 15,1-4-20-15,-2-4 35 0,0-1-35 0,0 0 35 16,-2-1-35-16,-2-9 12 0,-2-3-12 0,4 11 12 16,-4 5-12-16,1-4 2 0,-3 3-2 0,1-3 2 15,-5 1-2-15,1 1-29 0,-2 4 29 0,2 6-29 16,-6 5 29-16,6 6-33 0,0 5 33 0,3 0-32 15,2 2 32-15,4 6 1 0,-3 3-1 0,6-3 1 16,3-2-1-16,1-1-2 0,1 1 2 0,5-4-2 0,0 0 2 16,1-1-36-16,1-1 36 0,-4-5-36 0,-2-4 36 15,4-2 3-15,-2 0-3 0,-5 0 4 0,-2-2-4 16,1 1 1-16,3-3-1 0,-3 1 1 0,-5 1-1 0,2-4 0 16,0-1 0-16,0-13 0 0,-2-7 0 0,0-1 3 15,-2-3-3-15,0 9 4 0,2 5-4 0,-2 5 20 16,-3 4-20-16,1 1 20 0,0 4-20 0,-1 3 3 15,-1 2-3-15,-3 3 4 0,3 7-4 0,-7 3-5 16,2 3 5-16,2 4-5 0,4 6 5 0,-3 0-50 16,3 2 50-16,5-6-50 0,1-2 50 0,-1 2-34 15,-1-5 34-15,2-2-34 0,7-4 34 0,-6 0-2 0,1-2 2 16,1-1-1-16,2-3 1 0,-3-1-3 0,3-2 3 16,-6 0-3-16,2-2 3 0,-4-2 31 0,2 0-31 15,-4 0 31-15,2-2-31 0,-1 1 21 0,-3-3-21 16,1 1 21-16,1-1-21 0,-2 0 0 0,3 1 0 0,-10-6 1 15,-4 0-1-15,2 0 3 0,-1 1-3 0,5 3 4 16,-4 3-4-16,6 4-37 0,-1 6 37 0,1 1-36 16,4 6 36-16,-1-2-3 0,6 2 3 0,2 0-3 15,2 0 3-15,5-2-52 0,0 0 52 0,2-2-51 16,2 1 51-16,2-5-34 0,1 1 34 0,-3-4-34 16,-2-2 34-16,2-2-39 0,2 0 39 0,-6 0-38 15,-3-2 38-15,1-1 49 0,-1-1-49 0,-2 1 50 16,1-1-50-16,-3-1 58 0,5-2-58 0,-5-6 58 15,2-5-58-15,-4-1 40 0,0-1-40 0,-4 4 40 16,-1 1-40-16,-5 6-17 0,-1 4 17 0,-5 7-16 0,-5 7 16 16,3 4 20-16,-1 2-20 0,3 2 20 0,1 3-20 15,2 1-2-15,0 1 2 0,6-2-2 0,-2-1 2 16,5-2-92-16,8 0 92 0,-3-3-91 0,7 0 91 16,1-5-52-16,6-2 52 0,-4-3-51 0,7-2 51 0,1-3-38 15,1-5 38-15,-5 3-37 0,-2-1 37 0,-2-3 6 16,4 0-6-16,1-13 6 0,3-8-6 0,-4 0 109 15,-1 1-109-15,-8 9 110 0,-2 7-110 0,-3-2 36 16,-1 2-36-16,-1-4 36 0,1 1-36 0,-4-1 18 16,4 2-18-16,-9 4 18 0,-1 4-18 0,1 7 23 15,-2 5-23-15,2 5 24 0,0 3-24 0,-1 1-7 16,1 3 7-16,4 1-6 0,-5 1 6 0,5-1-45 16,5-1 45-16,-4-4-44 0,4-2 44 0,4-2-32 0,0 0 32 15,1-3-32-15,1 0 32 0,-1-3-9 0,4 1 9 16,-3-4-8-16,-4 0 8 0,0-4-1 0,1 2 1 15,-3 1 0-15,0-1 0 0,0 0-1 0,0-2 1 0,2-7 0 16,2-6 0-16,-4-7-11 0,-4-1 11 0,2 4-10 16,-3 5 10-16,1 5-1 0,-5 3 1 0,0 6-1 15,-6 6 1-15,2 2-4 0,2 3 4 0,-4 4-3 16,2 2 3-16,2-1-3 0,2 1 3 0,1 0-2 16,7-2 2-16,-3 0-26 0,4-2 26 0,4-2-26 15,1 0 26-15,4-3-1 0,1-1 1 0,-1-1 0 16,2 0 0-16,2-2 1 0,3-2-1 0,-4 0 2 15,-5-2-2-15,2-2-3 0,-1-3 3 0,1-4-3 16,2-6 3-16,0-5-1 0,2-4 1 0,-8 4 0 16,-1 3 0-16,-4-1 6 0,-4-2-6 0,1 5 6 0,1 2-6 15,-7 3 9-15,3 2-9 0,-12 3 9 0,-3 3-9 16,-5 10 0-16,1 5 0 0,-3 4 0 0,4 3 0 16,4 6-24-16,-3 4 24 0,7-2-23 0,-3 1 23 0,-1-1-84 15,3 2 84-15,3-4-84 0,3 0 84 0,1-4-1 16,1 0 1-16,4-1 0 0,5-2 0 0,0-5-35 15,0 0 35-15,1-7-34 0,5-1 34 0,-2-4 0 16,1-4 0-16,-1 0 1 0,1 1-1 0,1-5 104 16,1-1-104-16,-7 5 104 0,2 3-104 0,-2 1 44 15,0 0-44-15,2-12 44 0,0-8-44 0,2 2 37 16,-4-4-37-16,0 5 37 0,0 2-37 0,-4 6 6 16,-2-2-6-16,3 5 6 0,-1 4-6 0,2 4-39 0,-2 2 39 15,1 2-38-15,1 1 38 0,-4-2-99 0,3 5 99 16,1-1-99-16,4 2 99 0,-2-2-14 0,3 2 14 15,-1-3-13-15,2-1 13 0,1-3-34 0,5-1 34 0,-3-1-33 16,4-2 33-16,-5-2 0 0,3 1 0 0,-4-1 1 16,1 0-1-16,1 0 37 0,-5-2-37 0,0 1 37 15,0-1-37-15,-2-2 81 0,0 1-81 0,0-1 81 16,-2 3-81-16,0-1 13 0,0 0-13 0,-3 2 14 16,1 2-14-16,-7 2-5 0,0 2 5 0,4 2-5 15,-3 3 5-15,1 0 0 0,4 0 0 0,1 0 0 16,0 3 0-16,2-3-119 0,2-2 119 0,2-1-119 15,2-1 119-15,1-3-31 0,5-2 31 0,-3 0-31 16,4-2 31-16,0-1-5 0,4-5 5 0,-6 3-4 16,-1 1 4-16,1-3 5 0,2-1-5 0,4-7 5 15,1-3-5-15,-1-6 36 0,0-4-36 0,-6 12 36 0,-2 6-36 16,-3-1 60-16,0 4-60 0,-4 1 60 0,0 3-60 16,-8-3 0-16,1 1 0 0,-2 5 1 0,-8 3-1 15,2 3 0-15,1 1 0 0,-1 4 0 0,4 2 0 16,-2-2-2-16,7 2 2 0,-3 0-1 0,4 2 1 0,1-2-127 15,0-2 127-15,4-2-126 0,2 0 126 0,4-3 10 16,-1-1-10-16,1-3 10 0,-3 0-10 0,3-4 0 16,3 0 0-16,-5 1 0 0,1-1 0 0,-1-2 60 15,2-1-60-15,-1-5 60 0,1-1-60 0,1-5 83 16,0-3-83-16,-3 6 84 0,0 4-84 0,-2-2 57 16,1 0-57-16,-3 0 57 0,0-2-57 0,-3 0 3 15,1 2-3-15,-6 2 3 0,1 3-3 0,-2 8-6 0,0 5 6 16,-1 4-5-16,5 6 5 0,-4-2-75 0,3 1 75 15,2 3-75-15,4 1 75 0,0-1-26 0,0-3 26 0,2-3-26 16,6-2 26-16,-3-2 9 0,1-3-9 0,-1-2 9 16,3-4-9-16,1-2 7 0,-2 0-7 0,1 0 7 15,-7 0-7-15,3-1 41 0,0-1-41 0,-2 0 41 16,-2 1-41-16,0-3 48 0,3 0-48 0,-3-10 49 16,0-6-49-16,0-6 5 0,2-2-5 0,-4 5 5 15,-1 8-5-15,-3 0 7 0,1 8-7 0,-5 4 8 16,-3 5-8-16,2 7-9 0,-2 6 9 0,2 2-9 15,-2 1 9-15,2 3-1 0,-2-1 1 0,4 1 0 16,2 1 0-16,3-2-22 0,-1-1 22 0,3-2-22 16,4 0 22-16,-2-4-8 0,1-2 8 0,5-2-7 15,1-3 7-15,3-4 8 0,-1-4-8 0,-4 2 9 0,1-1-9 16,-1-3 16-16,1-1-16 0,1-2 17 0,-1-4-17 16,3-4 17-16,0-1-17 0,1-14 17 0,-1-7-17 15,-2 1 17-15,-3 1-17 0,0 11 17 0,-1 7-17 0,-3 3 15 16,0 3-15-16,-2 4 16 0,1 1-16 0,-3 6-8 15,-2 6 8-15,1 9-8 0,-4 7 8 0,-1 4-4 16,1 6 4-16,-2-2-4 0,2 1 4 0,1-1-15 16,1-2 15-16,3-2-15 0,-1-2 15 0,3-4-9 15,0-1 9-15,2-4-9 0,2-2 9 0,2-4-1 16,-1-1 1-16,1-2-1 0,-2-4 1 0,2-2-1 16,1-2 1-16,-1 0 0 0,1 1 0 0,-3-1 1 0,0-2-1 15,0 3 2-15,-2 1-2 0,0 0-11 0,0 0 11 16,0-7-11-16,4-4 11 0,-4-2-209 15,5 0 209-15,-5 3-208 0,4 2 208 0,-2-12-1798 0</inkml:trace>
  <inkml:trace contextRef="#ctx0" brushRef="#br0" timeOffset="124628.99">10178 15375 651 0,'0'0'0'0,"0"0"0"0,0 0 0 0,0 0 23 15,0 0-23-15,0 0 24 0,0 0-24 0,0 0 76 16,0 0-76-16,0 0 77 0,0 0-77 0,0 0 86 16,0 0-86-16,0 0 86 0,-22 13-86 0,22-13 218 15,0 0-218-15,-11 7 218 0,0 0-218 0,11-7 161 16,0 0-161-16,-4 8 161 0,-1-3-161 0,5-5 123 15,0 0-123-15,0 4 123 0,5-2-123 0,-1-2 89 0,7 0-89 16,-2-4 89-16,0 1-89 0,6-5 122 0,0 1-122 16,7-6 122-16,4-4-122 0,3-3 48 0,8-4-48 15,-3 4 49-15,-1 7-49 0,0-2 54 0,0 2-54 16,0 2 54-16,-3 0-54 0,0 0 55 0,3-2-55 0,4 2 56 16,-2 2-56-16,4-3 53 0,1 3-53 0,-1-2 54 15,5 2-54-15,2-2 15 0,4 0-15 0,-4-2 15 16,2 0-15-16,-5 0 8 0,1 0-8 0,2 0 9 15,2 0-9-15,0 2 25 0,0 0-25 0,0 0 26 16,-5 2-26-16,-43 9 5 0,0 0-5 0,48-11 5 16,0 1-5-16,-9 3 39 0,-2 0-39 0,-8 3 40 15,-9 0-40-15,-1 2 41 0,-1 4-41 0,-7-2 42 16,-1 4-42-16,-3-2 34 0,-1 5-34 0,-5-1 34 16,-1-1-34-16,0-5 4 0,0 0-4 0,-1 4 4 0,1 0-4 15,-4-1 1-15,0 1-1 0,2-2 2 0,-1-2-2 16,1 0 4-16,-4 0-4 0,3 0 5 0,3 0-5 15,0 0 47-15,0 0-47 0,-6 0 47 0,4-2-47 16,2 2 20-16,0 0-20 0,-2-2 20 0,-3 0-20 0,5 2 3 16,0 0-3-16,-4-1 3 0,-1-1-3 0,5 2-9 15,0 0 9-15,-6-2-9 0,2 0 9 0,4 2-36 16,0 0 36-16,-5 0-36 0,-3 0 36 0,8 0-172 16,0 0 172-16,-5 0-172 0,-1 2 172 0,6-2-533 15,0 0 533-15,-3 0-532 0,3 2 532 0,-4 0-1211 16</inkml:trace>
  <inkml:trace contextRef="#ctx0" brushRef="#br0" timeOffset="125110.36">11565 14767 1031 0,'0'0'0'0,"3"13"0"15,7 10 0-15,-9-16 113 0,3-7-113 0,0 4 114 16,-4-3-114-16,2 1 126 0,-2-2-126 0,0-3 127 16,3-5-127-16,-3-3 148 0,0-2-148 0,0 6 148 15,0 1-148-15,0 1 170 0,0 1-170 0,0-1 171 0,0-3-171 16,0 1 115-16,0-2-115 0,0 1 116 0,0 3-116 15,0 1 120-15,-3 0-120 0,1 2 120 0,-2 2-120 16,2 2 98-16,0 4-98 0,1-3 98 0,1 3-98 16,0 1 68-16,0 1-68 0,0 1 69 0,0 6-69 0,1-6 16 15,1 2-16-15,0 0 17 0,2 0-17 16,-2-2 15-16,3 3-15 0,3-5 15 0,-3 0-15 0,4 1 8 16,2-5-8-16,2 3 9 0,-2-2-9 0,2-1 7 15,0 3-7-15,2-2 8 0,-6 1-8 0,6 1 8 16,0-1-8-16,0 3 8 0,3 1-8 0,-3 0 15 15,-4 2-15-15,0 2 15 0,-4 0-15 0,-1 3 1 16,-2 3-1-16,-6 1 1 0,-2 1-1 0,-2 1 38 0,-3 4-38 16,0-2 38-16,-6 1-38 0,0 3-7 0,1 2 7 15,-3-5-7-15,0-2 7 0,5-3-76 0,-3 0 76 0,0-3-75 16,0-2 75-16,4-4-346 0,0-2 346 16,0-2-345-16,2 1 345 0,-10 8-1590 0</inkml:trace>
  <inkml:trace contextRef="#ctx0" brushRef="#br0" timeOffset="127291.75">10946 15489 124 0,'0'0'0'0,"0"-9"0"15,0-4 0-15,0 13 268 0,0 0-268 0,6-7 268 16,-3 3-268-16,-3 4 166 0,0 0-166 0,6-4 166 16,1 1-166-16,1-1 157 0,-3 2-157 0,1-2 158 15,-3 1-158-15,3-1 138 0,1-2-138 0,-1 3 138 16,-4-1-138-16,1 0 112 0,-1 1-112 0,0-1 112 16,0 0-112-16,2 1 40 0,-4-1-40 0,0 0 40 15,0 1-40-15,0-1 51 0,-4 0-51 0,-2 0 52 16,1 3-52-16,-3-1 1 0,1 2-1 0,-2 2 2 15,-8 3-2-15,2 1 13 0,-1 3-13 0,-3 0 14 16,-1 2-14-16,2 4 62 0,1 5-62 0,2-3 62 16,0 1-62-16,4-1 101 0,-3 1-101 0,4-3 102 15,5 0-102-15,3 0 55 0,4-1-55 0,0-2 56 0,3-5-56 16,1 2 1-16,3 0-1 0,0-1 1 0,0-1-1 16,4-1 24-16,-2-3-24 0,2 1 25 0,2 0-25 0,0-4 5 15,3-4-5-15,-1 2 5 0,5-1-5 0,-2-1-108 16,-1 2 108-16,-1-2-107 0,-7 1 107 0,6-3-746 15,-2 1 746-15,0-1-746 0,-2-1 746 0,16-6-363 16</inkml:trace>
  <inkml:trace contextRef="#ctx0" brushRef="#br0" timeOffset="127976.35">11199 15270 796 0,'0'0'0'0,"2"12"0"0,2 7 0 0,-3-12 256 16,-1-7-256-16,0 4 256 0,4-2-256 0,-4-2 162 16,0 0-162-16,0 0 163 0,0 0-163 0,0 0 156 15,0-2-156-15,0 0 157 0,-4 0-157 0,3 2 98 16,1 2-98-16,0 2 99 0,-4 3-99 0,0 2 125 0,2 3-125 16,-3 0 125-16,1 5-125 0,-3 0 35 0,1-1-35 15,4 3 35-15,-3 1-35 0,1 0 45 0,4 1-45 16,-5-3 46-16,3-1-46 0,0-2 27 0,2-4-27 15,-4-4 27-15,4-1-27 0,0-3 22 0,0 1-22 16,0-2 23-16,0-2-23 0,0 0 17 0,0-2-17 0,0 0 17 16,4 0-17-16,-2 0 10 0,1-1-10 0,1-1 10 15,0 0-10-15,1 1-8 0,3-3 8 0,1 1-7 16,0 1 7-16,4 0-35 0,-4 0 35 0,6 3-35 16,-2 1 35-16,0 1 0 0,4 1 0 0,-6 2 1 15,3 2-1-15,-1-1-17 0,-3 2 17 0,-1 1-16 16,-4-1 16-16,1 2 0 0,-2 1 0 0,-1-1 0 15,3 0 0-15,-6 0 0 0,0 2 0 0,0 2 0 16,0 0 0-16,0 2 24 0,-6 2-24 0,3-4 25 16,-1-4-25-16,2-2-57 0,-3-1 57 0,3-3-57 15,0-1 57-15,2 0-162 0,0-2 162 0,0 0-161 0,0 2 161 16,0-4-707-16,2 0 707 0,-2 0-706 16,2 1 706-16,-1-3-356 0</inkml:trace>
  <inkml:trace contextRef="#ctx0" brushRef="#br0" timeOffset="128898.7">11607 15384 348 0,'0'0'0'0,"4"2"0"0,3 2 0 0,1-3 202 15,-7-1-202-15,3 0 203 0,0 0-203 0,-4-1 101 16,2-1-101-16,1 0 101 0,-3 0-101 0,0 0 94 16,2-2-94-16,0 1 95 0,4 1-95 0,-6-2 147 15,3 1-147-15,-1-1 148 0,2 2-148 0,-4 0 164 16,0 0-164-16,0 2 164 0,0 2-164 0,0 0 110 16,0 0-110-16,-4 0 110 0,2 0-110 0,0-1 96 15,1 1-96-15,1 0 96 0,-6 2-96 0,2 1 58 16,-1 1-58-16,1-1 58 0,0-1-58 0,3 0 5 0,-7 1-5 15,3-1 5-15,3 2-5 0,-4-3 12 0,3 1-12 0,3 0 13 16,-4-3-13-16,2 1 3 0,2 2-3 16,0-2 3-16,2 0-3 0,2-2 18 0,-3 0-18 0,3-2 18 15,2 0-18-15,1 0 22 0,2-2-22 0,2 1 23 16,-1-3-23-16,2 1 8 0,5-3-8 0,2 1 8 16,-1 0-8-16,0-1 10 0,6 3-10 0,-3 1 11 15,-8 0-11-15,3 1 3 0,3 1-3 0,-4 0 4 16,-3 2-4-16,3 0 12 0,-4 0-12 0,-1 0 13 15,-5 2-13-15,-1 0 0 0,-4 1 0 0,-2 1 0 16,-2 1 0-16,-5 3 43 0,3-1-43 0,-8 2 43 16,-1 3-43-16,2 0 2 0,-2 3-2 0,-3 0 3 15,-1 2-3-15,5-3 9 0,-1 3-9 0,4-2 10 16,1-2-10-16,3-2-14 0,3-2 14 0,1 2-13 16,3 2 13-16,0 0-76 0,3 0 76 0,-1-4-75 15,4-3 75-15,-3 1-5 0,7 0 5 0,1 1-4 0,-2-3 4 16,0 1-26-16,0-1 26 0,1-1-25 0,-1 0 25 15,-4-1 0-15,1-1 0 0,0 2 0 0,-1 1 0 0,2 1 12 16,-5 1-12-16,2-1 13 0,-4 1-13 0,-4 1 79 16,2-1-79-16,-5 0 79 0,0 3-79 0,7-10 1 15,0 0-1-15,-15 13 2 0,-7 1-2 0,0 1 11 16,-1 2-11-16,1-2 11 0,-2-3-11 0,4 0-23 16,-4-1 23-16,6 0-22 0,-1 0 22 0,4-2-131 15,-3 0 131-15,5-3-130 0,6-1 130 0,7-5-730 16,0 0 730-16,-10 2-730 0,1 0 730 0,-6 2-358 0</inkml:trace>
  <inkml:trace contextRef="#ctx0" brushRef="#br0" timeOffset="129423.24">10717 14609 124 0,'0'0'0'0,"6"-4"0"15,3 0 0-15,-5 2 1 0,1 2-1 0,-3 0 1 16,2 0-1-16,-1 0-35 0</inkml:trace>
  <inkml:trace contextRef="#ctx0" brushRef="#br0" timeOffset="130422.62">10581 15417 124 0,'0'0'0'0,"3"0"0"0,-1 0 0 0,-2 0 229 16,0 0-229-16,0 2 229 0,0 0-229 0,0 0 336 15,0 1-336-15,0-1 337 0,0 0-337 0,0 0 252 16,0-2-252-16,0 0 252 0,-2 0-252 0,2 0 180 15,0 0-180-15,0 0 180 0,2-2-180 0,-2 0 118 0,2 2-118 16,-2-2 118-16,0 2-118 0,0-1 52 0,-2-1-52 16,0 0 53-16,2-2-53 0,-3 1 0 0,1 1 0 15,2-2 0-15,0 0 0 0,0 1-35 0,2-3 35 16,1 1-35-16,-3 1 35 0,2-2 1 0,2 1-1 0,-1-1 2 16,-3 3-2-16,4-3 11 0,4 0-11 0,-1-1 11 15,2 0-11-15,2-3-9 0,4-1 9 0,-2 2-8 16,-6 2 8-16,4-1 9 0,0 3-9 0,-1-1 10 15,-1 4-10-15,0-3 1 0,0 3-1 0,1 4 1 16,1 3-1-16,-6-3 33 0,1 4-33 0,-3 1 34 16,1 4-34-16,-4 0-14 0,0 2 14 0,-4 0-13 15,1 2 13-15,-3 0-8 0,1 1 8 0,-1 3-7 16,-3 1 7-16,2 2-4 0,-1 2 4 0,-1-3-3 16,2-3 3-16,1 1-33 0,0 1 33 0,1-2-32 15,-1 1 32-15,3-1 15 0,-7 2-15 0,7-3 16 16,1 0-16-16,-4-4 38 0,3 0-38 0,-1-1 38 0,4 0-38 15,-2-1 64-15,0 2-64 0,2-4 64 0,2-4-64 16,-2 1 46-16,2-2-46 0,-2-1 46 0,4 3-46 16,-4-3 3-16,2-1-3 0,-1 0 4 0,1-2-4 0,2 0 53 15,-4 0-53-15,2-2 53 0,1 0-53 0,-1 1 7 16,2-3-7-16,0 0 8 0,-2 2-8 0,1-1 30 16,1 1-30-16,1-2 30 0,-3 2-30 0,2-1 0 15,0-1 0-15,-1 0 0 0,-1 2 0 0,2 1-35 16,-4 1 35-16,2-2-35 0,-2 2 35 0,0-2-115 15,2 2 115-15,-2-2-114 0,1 2 114 0,-1 0-387 16,0 0 387-16,0 2-387 0,-1 0 387 0,-1 1-1204 0</inkml:trace>
  <inkml:trace contextRef="#ctx0" brushRef="#br0" timeOffset="130984.45">10667 15842 1334 0,'0'0'0'0,"4"-2"0"16,2-2 0-16,-3 2 330 0,1 2-330 0,1 0 331 15,-5 2-331-15,4-2 193 0,2 2-193 0,-4-4 193 16,1 0-193-16,1 1 153 0,-2-3-153 0,0 0 153 16,3 0-153-16,-3 1 48 0,2-3-48 0,-1 1 49 15,-1 1-49-15,2 0 15 0,-4 1-15 0,2-1 15 16,-2 2-15-16,0 0 2 0,0 2-2 0,0-2 3 16,0 2-3-16,-2-1 40 0,2-1-40 0,-4 2 41 15,2 2-41-15,1 1-1 0,-1 3 1 0,-4-1 0 16,2 1 0-16,1-1 3 0,-3 3-3 0,1-1 3 15,-1 1-3-15,2-1 7 0,-1 2-7 0,-2-1 7 16,1 1-7-16,0-2 14 0,1-1-14 0,1-1 15 0,1-1-15 16,1-2 1-16,-2 0-1 0,2-1 1 0,2-1-1 15,-2 2 3-15,2 0-3 0,-2 0 4 0,2-2-4 0,0 0 12 16,0-2-12-16,0 0 12 0,0-1-12 0,0-1-2 16,0-2 2-16,2 3-1 0,0-1 1 0,4 0-5 15,-3-1 5-15,3-1-4 0,-1 3 4 0,1-3-1 16,0 2 1-16,-5-1 0 0,1 1 0 0,2 0-1 15,-4 3 1-15,0-1-1 0,2 2 1 0,1-2 0 16,-3 2 0-16,2-2 0 0,-2 2 0 0,0-2 0 16,0 2 0-16,0-2 0 0,-2 2 0 0,2 0-11 0,0 2 11 15,0 0-11-15,0 0 11 0,0 0-35 0,0 0 35 16,-3-1-34-16,1-1 34 0,2 2-338 0,-4 0 338 16,2 2-338-16,2 3 338 0,-1 4-1505 0</inkml:trace>
  <inkml:trace contextRef="#ctx0" brushRef="#br0" timeOffset="132767.06">12146 14875 494 0,'0'0'0'0,"4"1"0"0,1 5 0 0,-3-4 257 16,-2-2-257-16,0 0 257 0,4 0-257 0,-4 0 120 16,0-2-120-16,0 0 120 0,2 2-120 0,-2-2 161 15,-2 2-161-15,2 2 162 0,0 0-162 0,-4 2 94 16,2 1-94-16,-1 1 95 0,1-1-95 0,2 1-1 16,0-3 1-16,0 3 0 0,2 0 0 0,1-1-5 0,-3 1 5 15,2-3-5-15,2 1 5 0,0-2-511 0,1-2 511 16,4 0-511-16,-3 0 511 0,9 0-358 0</inkml:trace>
  <inkml:trace contextRef="#ctx0" brushRef="#br0" timeOffset="132870.34">12360 15083 124 0,'0'0'0'0,"0"-4"0"15,0-1 0-15,0-4-33 0</inkml:trace>
  <inkml:trace contextRef="#ctx0" brushRef="#br0" timeOffset="133037.41">12639 15102 1211 0,'0'0'0'0,"4"0"0"0,1-2 0 0,-5 2-422 16,0 0 422-16,11 0-422 0,6 0 422 0,13 0-110 15</inkml:trace>
  <inkml:trace contextRef="#ctx0" brushRef="#br0" timeOffset="133983.16">12196 14863 124 0,'0'0'0'0,"2"2"0"16,0 4 0-16,-4-4 285 0,0 0-285 0,0-1 285 15,-3-1-285-15,-3 2 180 0,1 2-180 0,-1 1 181 16,-1 1-181-16,-2 0 196 0,2 1-196 0,-4 4 196 0,2 6-196 16,2-5 170-16,-2 5-170 0,3 0 171 0,3 1-171 15,5 1 139-15,0-1-139 0,0 1 140 0,5 1-140 16,3-4 71-16,3 1-71 0,-2-4 72 0,6-4-72 0,-1-1 48 15,5-3-48-15,-1-1 49 0,3 0-49 0,-1-4 82 16,2 0-82-16,-3-2 83 0,-3-2-83 0,3-2 126 16,-1-1-126-16,1-2 126 0,1-4-126 0,-2 0 51 15,1-2-51-15,-8 6 51 0,-6 2-51 0,3-3 40 16,1 3-40-16,-2-8 41 0,3-5-41 0,-3-2 36 16,2-2-36-16,-3 11 36 0,-6 9-36 0,0 0-1 15,0 3 1-15,-6-21 0 0,-1-10 0 0,-4-1-4 0,-2 2 4 16,4 7-4-16,-1 5 4 0,-2 6 0 0,-1 6 0 15,-6-2 0-15,-1 5 0 0,20 4-3 0,0 0 3 16,-28 4-3-16,-1 7 3 0,-3 2-30 0,1 3 30 16,5-1-30-16,6 2 30 0,-1-1-113 0,-3 1 113 0,6-1-113 15,3 3 113-15,-1-3-161 0,4 1 161 0,3 0-161 16,4-1 161-16,5-16-472 0,0 0 472 0,0 17-471 16,3 1 471-16,3 17-882 0</inkml:trace>
  <inkml:trace contextRef="#ctx0" brushRef="#br0" timeOffset="135780.37">10749 15879 628 0,'0'0'0'0,"0"0"0"0,0 0 0 15,0 0 277-15,0 0-277 0,0 0 278 0,0 0-278 0,0 0 170 16,0 0-170-16,0 0 170 0,0 0-170 0,0 0 130 16,0 0-130-16,0 0 130 0,0 0-130 0,0 0 52 15,0 0-52-15,0 0 52 0,0 0-52 0,0 0 68 16,0 0-68-16,0 0 68 0,0 0-68 0,0 0 33 15,0 0-33-15,0 0 34 0,-17 24-34 0,8-8 90 16,-4 3-90-16,5-4 90 0,1-4-90 0,1-2 34 0,6 0-34 16,-3-3 34-16,6-1-34 0,-3 1 42 0,4-1-42 15,2-1 43-15,-3-2-43 0,3 0 52 0,-1-1-52 16,1-1 53-16,1 0-53 0,1 0 47 0,-1-1-47 16,1-1 47-16,-1-2-47 0,-2 0 59 0,5 1-59 0,-7-1 60 15,3-2-60-15,-1 1 25 0,1-2-25 0,-4 3 26 16,0 0-26-16,-2 2 36 0,0 0-36 0,3-3 37 15,-3-2-37-15,2-5 13 0,2 0-13 0,-4 0 14 16,-4 1-14-16,2 2 12 0,-3 0-12 0,-3 2 12 16,3-1-12-16,-4 3 25 0,-4 3-25 0,2 4 26 15,-2 1-26-15,2 3-6 0,-2 1 6 0,4 2-6 16,-1 1 6-16,3 1-1 0,1 2 1 0,3-2 0 16,3-2 0-16,0 0-8 0,0-1 8 0,0-1-8 15,0 0 8-15,2-3 0 0,1 0 0 0,1-2 0 16,-2-2 0-16,1 0 40 0,-1 0-40 0,0-2 41 15,0 0-41-15,2-2 65 0,-4 1-65 0,0-1 65 16,0 0-65-16,0-1 27 0,2-3-27 0,-2 3 27 0,1-1-27 16,-1 1 14-16,2 1-14 0,-2-2 15 0,4 3-15 0,-4-3-2 15,0-1 2-15,2 1-2 0,0 3 2 0,-1-1-44 16,3 0 44-16,2 0-43 0,-3 3 43 0,3-3-1 16,-1 2 1-16,1-2 0 0,1 3 0 0,1-1-127 15,-1 0 127-15,1 2-126 0,1 0 126 0,2 2-369 16,0 1 369-16,0 3-368 0,2-1 368 0,7 7-1461 15</inkml:trace>
  <inkml:trace contextRef="#ctx0" brushRef="#br0" timeOffset="142408.34">10355 17728 214 0,'-2'0'0'0,"2"0"-29"0,0 0 29 0,-12 0-29 16,-7 0 29-16,8 0 413 0,2-2-413 0,0 4 413 16,5 4-413-16,0-1 244 0,2 1-244 0,-3 1 244 15,1 1-244-15,0 1 173 0,3 2-173 0,-5 2 174 16,2 4-174-16,1-1 115 0,1 4-115 0,2-1 115 16,2 1-115-16,1-3 72 0,3-1-72 0,1-3 72 15,1-2-72-15,1-1 76 0,4-5-76 0,-4-1 77 16,0 0-77-16,2-3 0 0,0-1 0 0,-1 0 1 15,-3-1-1-15,0-3 72 0,3-3-72 0,-3 1 73 16,-7 0-73-16,4-3 13 0,1-2-13 0,-5 2 13 16,0 2-13-16,0-3 33 0,-3-1-33 0,1 2 33 0,0 2-33 15,0-3 6-15,-2-1-6 0,1 0 7 0,-3 0-7 16,1 0 4-16,-1 0-4 0,-1 0 5 0,-3 2-5 0,3 3 0 16,-2 2 0-16,0 3 1 0,3 2-1 0,-1 3-1 15,1 4 1-15,2-1 0 0,3 2 0 0,1 2-3 16,0 0 3-16,0 0-3 0,1-1 3 0,3-3-66 15,5 0 66-15,-5-1-65 0,2-2 65 0,-3-1 0 16,5 1 0-16,-1-2 1 0,-1-2-1 0,3-2 7 16,-4 0-7-16,1 0 7 0,-1-1-7 0,3-1 32 0,-5-2-32 15,3 1 33-15,-6 1-33 0,2-1-2 16,2 1 2-16,-1 0-2 0,-1 1 2 0,2 1-9 16,-1 2 9-16,3-2-9 0,-6 2 9 0,6 0 1 0,-1 0-1 15,1 0 1-15,1 0-1 0,-3 0-4 0,3-2 4 16,2 0-4-16,1 2 4 0,2-2-1 0,-2 0 1 15,-1 1 0-15,2-3 0 0,-2-2-13 0,0-1 13 0,-3 0-12 16,-2 1 12-16,1-1-1 0,4-3 1 0,-5 3-1 16,4 2 1-16,-3-3 3 0,2 3-3 0,-5-1 4 15,0 1-4-15,0-1 23 0,2 2-23 0,-2 1 24 16,1 1-24-16,-1 0 22 0,2 0-22 0,-1 4 23 16,-3 2-23-16,2 1 4 0,0 3-4 0,-2-1 5 15,-2 2-5-15,2-9-4 0,0 0 4 0,0 17-4 16,0 7 4-16,0 2-34 0,0 5 34 0,0-1-33 15,0 1 33-15,0 4-36 0,-2 2 36 0,-1 2-36 16,-3 3 36-16,6-1 9 0,-3 1-9 0,1-3 10 16,2 0-10-16,0 1 2 0,0 1-2 0,0-2 2 0,-4-1-2 15,8 1 2-15,-2 0-2 0,-2-9 2 0,0-5-2 16,0 1 29-16,0-2-29 0,-2-5 29 0,-2-5-29 0,-2-1 0 16,-1-3 0-16,5-7 0 0,2-3 0 15,-3-2 6-15,3-3-6 0,-2-12 6 0,2-9-6 0,0 26 24 16,0 0-24-16,0-46 25 0,0-16-25 0,2-1 12 15,3-6-12-15,2 7 12 0,3 1-12 0,-3-4 69 16,6 1-69-16,-2 17 69 0,-2 14-69 0,8-2 54 16,-2 4-54-16,5-1 54 0,2 1-54 0,2 1 25 15,6 3-25-15,-6 6 26 0,0 9-26 0,-2 0-11 0,-2 5 11 16,-5 5-10-16,-6 8 10 0,-5 3-117 0,-2 6 117 16,-6 1-117-16,-5 7 117 0,-6 1-117 0,-2 3 117 15,-1 1-116-15,-2 1 116 0,-3 3-110 0,3 1 110 16,-8 0-109-16,-1 2 109 0,1-5-165 0,1-4 165 15,1-2-165-15,2-4 165 0,-28 24-1311 0</inkml:trace>
  <inkml:trace contextRef="#ctx0" brushRef="#br0" timeOffset="144532.28">22287 7902 1726 0,'0'0'0'15,"8"-3"0"-15,5-5 0 0,-2-3 64 0,2-2-64 16,7-3 65-16,4-3-65 0,4-5 222 0,1-2-222 0,3 2 222 15,-1 0-222-15,0-5 87 0,1-8-87 0,-1 7 88 16,0 5-88-16,3-3 0 0,-1 2 0 0,-4 0 0 16,1 4 0-16,-2 2 0 0,-1 3 0 0,-3-1 0 15,-1 5 0-15,-7 2 0 0,1 1 0 0,-6 3 1 16,-2 0-1-16,-2 3-31 0,-1-2 31 0,-4 3-31 16,-4 6 31-16,-2-3-47 0,1 6 47 0,-1-4-47 0,2 2 47 15,-3-1-176-15,-1 3 176 0,0-3-175 0,1 1 175 16,-4 2-474-16,-1-1 474 0,-10 4-474 0,-9 3 474 15,-21 10-587-15</inkml:trace>
  <inkml:trace contextRef="#ctx0" brushRef="#br0" timeOffset="144747.65">22524 7498 102 0,'0'0'0'0,"-6"-7"0"0,-5-4 0 0,-4-2 327 15,-3 2-327-15,5 3 327 0,4 3-327 0,-1-1 379 16,3 1-379-16,1 1 380 0,1 0-380 0,1 2 292 16,4-1-292-16,4 3 292 0,1 0-292 0,5 3 178 15,4 1-178-15,1 2 179 0,4 3-179 0,3 2 136 16,2 4-136-16,2 3 136 0,1 4-136 0,1-3 83 15,0 5-83-15,1 0 84 0,5 5-84 0,-3-3 36 0,0 0-36 16,-3-2 37-16,0 2-37 0,-2-8 2 0,-1 3-2 16,-1-3 2-16,-1-3-2 0,-3 0 8 0,0-2-8 15,-5-2 8-15,-4 2-8 0,-11-13 42 0,0 0-42 16,13 9 43-16,0-4-43 0,-13-5-49 0,0 0 49 16,7 6-48-16,-1-4 48 0,-6-2-281 0,0 0 281 15,3 2-281-15,-1 1 281 0,4-1-1681 0</inkml:trace>
  <inkml:trace contextRef="#ctx0" brushRef="#br0" timeOffset="147661.51">23476 8131 1155 0,'0'0'0'0,"4"-2"0"16,3 2 0-16,-7-3 277 0,-2-1-277 0,1 2 278 15,-1-3-278-15,-2 1 229 0,0 0-229 0,1 2 229 16,-1 1-229-16,0-1 115 0,2 2-115 0,-1-4 115 16,1 2-115-16,-2 2 112 0,1-3-112 0,-1 3 113 15,2-6-113-15,-4 2 46 0,1 1-46 0,1 1 46 16,2 2-46-16,1-4 56 0,1 2-56 0,0 2 56 15,0 0-56-15,0 0 50 0,0 2-50 0,0 2 50 16,-2-4-50-16,2 2 6 0,0-2-6 0,2 3 6 16,-1 1-6-16,3 2 22 0,2-1-22 0,1 4 23 0,0 4-23 15,3-2 21-15,3 4-21 0,-2-2 21 0,-2 2-21 16,2-2 14-16,2-2-14 0,2 2 15 0,-1 0-15 0,1 1-1 16,0-1 1-16,0-2 0 0,1 0 0 0,-1-3 0 15,0 1 0-15,0-3 0 0,1 1 0 0,-1-1 9 16,2-1-9-16,-4-3 10 0,-4 2-10 0,0-1 15 15,-2 1-15-15,-1 2 16 0,-2-5-16 0,-4-1 17 16,0 0-17-16,1 2 17 0,1-2-17 0,-2-2 9 16,-2 1-9-16,1 1 9 0,-1-4-9 0,-2 0 39 15,-1 2-39-15,-1-3 40 0,0 1-40 0,-3-1 28 0,-2-1-28 16,-2 2 28-16,0-5-28 0,-3 2 1 0,-1-3-1 16,0 3 1-16,3 0-1 0,-5-1-2 15,1-1 2-15,3 2-2 0,2 1 2 0,-2 1-30 0,1-5 30 16,1 5-30-16,0 1 30 0,-6-1 0 0,-1-3 0 15,3 3 0-15,1-1 0 0,-1-1 0 0,2-1 0 16,2 5 0-16,0-5 0 0,1 1 9 0,0 0-9 16,3-3 9-16,2 1-9 0,-1-2-22 0,3-4 22 15,1 2-22-15,2 8 22 0,2-4-33 0,4 3 33 16,0 2-33-16,-1 1 33 0,7 3 5 0,3 3-5 0,-2 3 6 16,2 3-6-16,1 4 9 0,3 4-9 0,-2 3 10 15,1 4-10-15,1 0 10 0,0 0-10 0,-3-4 10 16,1 4-10-16,0-2 17 0,-2-3-17 0,0 1 17 15,-2 2-17-15,2-7 22 0,0 4-22 0,0-5 23 16,1 1-23-16,1-2-17 0,0-2 17 0,-2-2-17 0,-2 1 17 16,2-3 1-16,0 0-1 0,-4 1 2 0,0-6-2 15,-3-1-1-15,-1 1 1 0,-1 2-1 0,-2-4 1 16,0 0 31-16,-2 0-31 0,0 0 31 0,2 0-31 16,-2 0 12-16,0 0-12 0,0 0 13 0,-2 2-13 15,0-2-53-15,0 0 53 0,0-2-52 0,0 2 52 0,-3-4-128 16,-1 1 128-16,1 1-127 0,-3-6 127 0,1 3-342 15,0-3 342-15,1 5-342 0,0-5 342 0,-5-3-1562 16</inkml:trace>
  <inkml:trace contextRef="#ctx0" brushRef="#br0" timeOffset="148329.24">23685 7974 1479 0,'0'0'0'15,"0"2"0"-15,-2 6 0 0,2-8 296 0,0 0-296 16,0 0 296-16,2 0-296 0,-2 0 181 0,2 1-181 0,-2 3 182 16,-2 2-182-16,-2 1 132 0,0 0-132 0,-1 10 132 15,-1 2-132-15,-3-1 45 0,-2 6-45 0,2-6 45 16,0 1-45-16,-4 1 42 0,0-1-42 0,0 5 43 15,2-2-43-15,-2 0 26 0,-2-2-26 0,4-3 26 16,4-2-26-16,-3-2 45 0,-1 0-45 0,4 1 45 16,1-1-45-16,-1-2 9 0,1 0-9 0,3-3 10 0,1-3-10 15,0-1-2-15,0 0 2 0,2-2-1 16,0 1 1-16,0-3 0 0,0 0 0 0,0-3 1 0,2 1-1 16,-2 2 6-16,0 0-6 0,6-10 6 0,5-2-6 0,2-7 33 15,1-5-33-15,1 2 33 0,2-2-33 0,-2 0 0 16,-1 4 0-16,1-6 0 0,2 5 0 0,-3-3-26 15,1-3 26-15,-2 5-26 0,0-1 26 0,0 5 1 16,-2 1-1-16,-2 6 2 0,-3 2-2 0,-2 4 13 16,-1 1-13-16,-1 4 14 0,-2 0-14 0,0 0 1 15,-2 5-1-15,0 5 1 0,1 3-1 0,1-13 10 16,0 0-10-16,-8 20 10 0,-5 11-10 0,0-5 15 16,-3 5-15-16,3-3 15 0,0-8-15 0,13-20 14 0,0 0-14 15,-19 34 15-15,-3 4-15 0,2-1 45 16,-2 0-45-16,7-9 46 0,4-4-46 0,-2-6 7 0,2 1-7 15,4-4 8-15,3-4-8 0,-2 2 12 0,3 0-12 16,-1-8 13-16,2-3-13 0,0-2 1 0,0 0-1 16,2 0 2-16,2 0-2 0,-2-2 1 0,2-3-1 15,-2-3 1-15,2-1-1 0,2-2-11 0,3-6 11 16,-1 1-10-16,1-3 10 0,0-5 37 0,1-3-37 16,1 3 37-16,4 0-37 0,0-4-3 0,2 4 3 0,-3 2-3 15,1 7 3-15,0 0-38 0,-2-1 38 0,0 4-38 16,1 1 38-16,-12 11-4 0,0 0 4 0,11-7-4 15,0 1 4-15,-4 6-13 0,0 2 13 0,-3 2-12 16,0 2 12-16,-4 1-136 0,0 2 136 0,-2-3-135 16,-2 3 135-16,1 0-537 0,-3 0 537 0,4 6-537 15,0 0 537-15,-1 16-123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0.99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1 344 11568,'0'0'53,"-1"0"0,1-1 1,-1 1-1,1 0 1,0 0-1,-1 0 1,1-1-1,-1 1 0,1 0 1,-1 0-1,1 0 1,0 0-1,-1 0 0,1 0 1,-1 0-1,1 0 1,-1 0-1,1 0 0,-1 0 1,1 0-1,-1 0 1,1 0-1,0 0 0,-1 0 1,1 1-1,-1-1 1,1 0-1,0 0 0,-1 0 1,1 1-1,-1-1 1,1 0-1,0 1 1,-1-1-1,1 0 0,-1 1 1,-8 23 1752,0 42 1189,7-51-2117,4 2 310,-2-16-1105,1 0 0,-1 0 0,0 0 1,0 0-1,1 0 0,-1 0 0,0 0 1,0 0-1,0 0 0,0 0 0,0 0 1,0 0-1,-1 0 0,1 0 0,0 0 1,0-1-1,-1 1 0,1 0 0,0 0 1,-1 0-1,0 1 0,-3-40 1076,6 12-1157,2 0 0,2 0 0,0 0 1,1 0-1,15-33 0,-21 59-3,0-1-1,-1 1 1,1 0-1,0 0 1,-1 0 0,1-1-1,0 1 1,-1 0-1,1 0 1,0 0 0,0 0-1,-1 0 1,1 0 0,0 0-1,-1 1 1,1-1-1,0 0 1,-1 0 0,1 1-1,0-1 1,-1 0-1,1 1 1,0-1 0,-1 0-1,1 1 1,-1-1 0,1 1-1,-1-1 1,1 1-1,-1-1 1,1 1 0,-1-1-1,1 1 1,-1 0-1,0-1 1,1 2 0,27 30 9,-23-25-12,5 4-32,-8-8 41,0 1 1,0-2 0,1 1-1,0 0 1,-1 0-1,1-1 1,0 0-1,0 0 1,6 4-1,-9-6 1,1 0-1,0 0 0,-1 0 0,1 0 0,0 0 0,-1 0 0,1 0 0,0 0 0,0 0 0,-1 0 0,1 0 0,0 0 0,-1 0 0,1-1 0,0 1 0,-1 0 0,1-1 0,-1 1 0,1 0 0,0-1 0,-1 1 0,1-1 0,15-25 159,-1-13-80,11-58 1,-18 63-205,2 0 1,26-61 0,-21 72-1799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1.54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11 20 11480,'-67'9'1014,"59"-7"1009,37-8-870,69-14 3346,-98 20-4444,0 0-1,0 0 1,0 0 0,0 0 0,0 0 0,0-1 0,0 1 0,0 0-1,-1 0 1,1 0 0,0 0 0,0 0 0,0-1 0,0 1 0,0 0-1,0 0 1,0 0 0,0 0 0,0-1 0,0 1 0,0 0 0,0 0-1,0 0 1,0 0 0,0 0 0,0-1 0,1 1 0,-1 0 0,0 0-1,0 0 1,0 0 0,0 0 0,0-1 0,0 1 0,-22 1 29,8 6-34,0 0 1,1 1 0,1 0 0,-1 1-1,1 0 1,1 1 0,0 0 0,0 1-1,1 0 1,-15 22 0,7-7 3,2 2 0,0-1 1,2 2-1,-12 32 0,24-52-5,1 0 0,0 0 0,1 0 1,0 0-1,0-1 0,1 1 0,0 0 0,0 0 0,1 0 1,0 0-1,1-1 0,6 16 0,-6-16 27,0-3-49,1-1 1,0-1-1,0 1 1,0 0-1,1-1 1,-1 0-1,1 0 0,0-1 1,0 1-1,0-1 1,0 0-1,0 0 1,6 1-1,2 2 5,-9-3-16,-1-1 0,1-1 0,0 1 0,-1 0 0,1-1 0,0 0 0,-1 1 0,1-2 0,0 1 0,-1 0 1,1-1-1,-1 1 0,1-1 0,0 0 0,-1 0 0,1-1 0,-1 1 0,0-1 0,0 0 0,1 1 0,-1-2 1,0 1-1,0 0 0,-1 0 0,1-1 0,3-4 0,-3 4-48,0 0 1,0 0-1,-1-1 0,1 1 1,-1-1-1,0 0 1,0 0-1,0 0 0,0 0 1,-1 0-1,1 0 0,-1-1 1,0 1-1,0 0 0,-1-1 1,0 1-1,1 0 0,-1-1 1,-1 1-1,1-1 1,-1 1-1,-1-5 0,3 9 29,-1 0-1,0-1 0,0 1 0,0 0 1,0 0-1,0 0 0,0-1 0,0 1 1,0 0-1,0 0 0,0 0 0,0-1 1,0 1-1,0 0 0,0 0 0,0 0 1,0-1-1,0 1 0,-1 0 0,1 0 1,0 0-1,0 0 0,0-1 0,0 1 1,0 0-1,0 0 0,0 0 0,-1 0 1,1-1-1,0 1 0,0 0 0,0 0 1,0 0-1,-1 0 0,1 0 0,0 0 1,0 0-1,0 0 0,-1-1 0,1 1 1,0 0-1,0 0 0,0 0 0,-1 0 1,1 0-1,0 0 0,0 0 0,0 0 1,-1 0-1,1 0 0,0 0 0,0 1 1,0-1-1,-1 0 0,-4 14 36,1 20 161,4-31-188,0-1 0,0 1 0,0 0 0,1-1 0,-1 1 0,0 0 0,1 0 0,0-1-1,0 1 1,0-1 0,0 1 0,0-1 0,0 1 0,1-1 0,-1 0 0,1 1 0,-1-1 0,1 0 0,0 0 0,0 0 0,0-1 0,0 1 0,0 0 0,1-1 0,-1 1 0,0-1 0,1 0 0,-1 1-1,1-1 1,-1-1 0,1 1 0,0 0 0,-1-1 0,1 1 0,0-1 0,0 0 0,-1 0 0,6 0 0,4-1-373,0 0 0,0 0 1,-1-1-1,1-1 0,-1 0 0,1 0 0,16-9 1,7-3-3996,-21 10 1958,-1 0-1,0-2 1,23-14 0,-5 0-488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3.53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22 9776,'3'5'319,"0"0"-1,-1-1 1,0 1 0,1 0 0,-2 0 0,1 0 0,0 1 0,-1-1 0,0 0 0,0 0-1,-1 1 1,0-1 0,0 1 0,0-1 0,0 0 0,-1 1 0,0-1 0,0 0-1,0 0 1,-3 7 0,3-9-282,-6 46 1748,3 1 0,2 95 0,3-80-1067,3-32-384,0-25-171,1-21 536,6-49-540,-3 0 1,-2 0-1,-4 0 1,-7-95-1,-4 124-150,-1-5-418,10 40 126,0 1 253,1 0 0,-1 0 0,1 0 0,0 0 0,0 0 0,0 0 0,0 0 0,0-1 0,1 1 0,2 3 0,-1-3 15,1 0 0,0 1-1,0-1 1,1-1 0,-1 1 0,1-1-1,-1 1 1,1-1 0,0-1 0,0 1 0,0-1-1,0 0 1,0 0 0,0 0 0,0 0 0,0-1-1,0 0 1,0 0 0,0-1 0,0 1-1,1-1 1,5-2 0,1 0-18,-1-1 0,0 0 0,1-1 0,-1 0-1,-1-1 1,1-1 0,-1 1 0,10-9 0,-19 14 25,0 0-1,0 0 1,0 0-1,0 0 1,0 0-1,0 1 1,0-1-1,0 0 1,1 1-1,-1-1 1,0 1-1,0-1 1,1 1-1,-1 0 1,0-1 0,1 1-1,-1 0 1,0 0-1,2 0 1,-2 1-10,1 0 1,-1 0 0,0 0 0,0 0 0,0 0-1,1 0 1,-1 0 0,0 0 0,-1 1 0,1-1-1,0 0 1,0 1 0,0-1 0,-1 0 0,1 1-1,-1-1 1,1 1 0,-1-1 0,1 3 0,10 40-89,9 67 0,-13-64 118,14 47 0,-21-93-61,1 0 1,-1 0-1,0 0 1,1 0 0,-1 0-1,0 0 1,1 0-1,-1 0 1,1 0 0,0 0-1,-1 0 1,1 0-1,0 0 1,0 0 0,-1-1-1,1 1 1,0 0-1,0-1 1,0 1 0,2 1-1,-2-2-281,0 0-1,1 0 1,-1 0 0,0 0-1,0 0 1,1 0-1,-1-1 1,0 1 0,0 0-1,1-1 1,-1 1-1,0-1 1,0 1 0,0-1-1,0 1 1,2-2 0,9-6-989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3.95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0 472 10488,'-50'-62'4157,"52"64"-4024,23 24 1767,-24-25-1835,-1-1 0,0 1 0,1 0 1,-1-1-1,1 1 0,-1-1 0,1 1 1,-1-1-1,1 1 0,0-1 0,-1 1 1,1-1-1,-1 1 0,1-1 0,0 0 0,0 1 1,-1-1-1,1 0 0,0 0 0,-1 0 1,1 0-1,0 1 0,0-1 0,-1 0 1,1 0-1,0 0 0,0 0 0,-1-1 0,1 1 1,0 0-1,0 0 0,-1 0 0,1 0 1,0-1-1,1 0 0,15-37 572,-1-1 1,17-61-1,-16 46-388,-1-2 105,-10 33-196,0 0-1,2 1 1,1 0 0,21-40 0,-27 57 79,-6 5-290,-5 16-48,7-3 75,0 1 1,1-1 0,1 0 0,0 1-1,0-1 1,2 0 0,-1 1 0,2-1-1,0 0 1,6 13 0,-2-8 49,1 0 0,0-1-1,1 0 1,1-1 0,1 0 0,18 19 0,7 3 117,17 19-2308,-2 9-5013,-33-38-94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4.28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29 14792,'26'5'500,"25"3"1942,-48-8-2340,-1 0 0,1 0 1,-1-1-1,1 1 1,-1-1-1,1 1 0,-1-1 1,1 0-1,-1 0 1,1 0-1,-1 0 0,0 0 1,0 0-1,0-1 1,0 1-1,0-1 0,3-2 1,12-15 995,1 1 1,28-22 0,-37 34-1312,0 0 1,0 1-1,0 0 1,1 0 0,-1 1-1,1 1 1,0 0-1,18-4 1,3 5-8939,11 7 4839,-10 0 3536,44 5-197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4.73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92 165 10936,'-18'46'1547,"2"2"0,1 0 0,4 1 0,1 0 0,-7 97 0,13-69-180,24-120-663,1-19-468,15-76 1,-5 19-552,-27 101 158,5-3-75,-8 21 227,0 0 0,0 0 0,1 0 1,-1 1-1,0-1 0,0 1 0,0-1 0,1 1 1,-1-1-1,0 1 0,0-1 0,0 1 1,0 0-1,0 0 0,0 0 0,0-1 1,-1 1-1,1 0 0,0 0 0,0 0 0,1 2 1,10 13 34,0 0 1,-1 1 0,0 0-1,13 30 1,-13-24 24,26 39-1,-36-60-58,0-1 0,-1 0 0,1 1-1,0-1 1,0 0 0,0 0-1,1 0 1,-1 0 0,0 0 0,0 0-1,1 0 1,-1 0 0,0 0 0,1-1-1,-1 1 1,1 0 0,-1-1-1,1 1 1,-1-1 0,1 0 0,-1 0-1,1 1 1,-1-1 0,1 0 0,-1 0-1,1 0 1,0-1 0,-1 1 0,1 0-1,-1 0 1,1-1 0,-1 1-1,1-1 1,-1 0 0,1 1 0,-1-1-1,0 0 1,1 0 0,-1 0 0,0 0-1,2-2 1,3-2 68,-1-1 0,1 1 0,-1-1 0,-1-1 0,1 1 1,5-12-1,14-35 12,-1-2 0,14-58 0,3-5-3179,-21 86-1211,-5 9-5686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5.11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476 11656,'35'-160'2978,"-27"113"-1474,3-1 1,1 1 0,24-59 0,-32 98-1427,-1-1 0,0 0 0,-1 0 0,0 0 0,2-14 0,-3 31-8,0 0 0,1 0-1,0 1 1,1-1 0,-1-1 0,2 1 0,-1 0 0,1-1 0,5 8 0,55 81-76,-24-37 55,-21-32-191,30 34 0,5 7-5385,-40-50-5053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5.43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66 13984,'43'15'-11,"-34"-11"453,1 0-1,-1-1 1,1 0-1,0 0 1,0-1-1,12 1 0,-20-5-193,0 0 0,0-1-1,0 1 1,0 0-1,0-1 1,-1 1-1,1-1 1,-1 0-1,0 1 1,0-1 0,0 0-1,1-4 1,7-14 461,-4 13-465,1 0 0,0 0 0,0 0 0,1 0 0,0 1 0,0 0 0,0 1 0,1-1 0,0 2 0,18-11 0,-13 9-741,0-1 0,1 2-1,0 0 1,0 1 0,30-7-1,41 2-6500,-43 7-1535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5.79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43 109 10848,'-11'4'22,"-3"0"246,1 1-1,-1 0 1,1 1-1,-14 9 1,109-63 3401,-62 36-2621,-16 10-733,0 0-1,0-1 1,-1 1-1,1-1 1,-1 1-1,0-1 1,1 0-1,3-5 1,-7 6-277,1 1 1,-1 0-1,0 0 0,0-1 0,1 1 1,-1 0-1,0-1 0,0 1 1,0 0-1,0-1 0,0 1 0,-1 0 1,1-1-1,0 1 0,-1 0 1,1-1-1,-1 1 0,1 0 1,-1 0-1,1 0 0,-1-1 0,0 1 1,0 0-1,1 0 0,-1 0 1,0 0-1,0 0 0,0 0 1,0 1-1,0-1 0,-1 0 0,1 0 1,-2 0-1,1-1-17,0 0 0,0 0 0,0 1 0,0-1 0,-1 1-1,1-1 1,0 1 0,-1 0 0,0 0 0,1 0 0,-1 0 0,1 0 0,-1 1 0,-5-1 0,4 1-9,0 1 0,0 0 0,0 0 0,0 1 0,0-1-1,1 1 1,-1 0 0,0 0 0,-3 3 0,-11 6 79,1 0-1,0 2 0,0 0 1,-21 22-1,31-27-80,-1 0-1,2 1 1,-1 0 0,1 1-1,1-1 1,0 1-1,0 0 1,1 0-1,0 1 1,-3 14 0,1 0-1,2 0 1,0 1 0,2 0 0,1 30-1,1-47-6,1 0 0,-1-1 0,2 1 0,-1-1 0,1 1 0,1-1-1,-1 0 1,1 0 0,1 0 0,0 0 0,0 0 0,0-1 0,1 0-1,0 0 1,0 0 0,9 8 0,-12-14-78,-1-1 1,1 1-1,-1 0 0,1-1 1,-1 1-1,1-1 0,0 0 1,-1 1-1,1-1 0,0 0 1,-1 0-1,1 0 0,0 0 1,-1 0-1,1-1 0,-1 1 1,1 0-1,0-1 0,-1 1 1,1-1-1,-1 0 0,1 1 1,-1-1-1,1 0 0,-1 0 1,0 0-1,2-1 0,1-1-64,-1 1 0,1-1-1,-1 0 1,1 0-1,-1 0 1,0-1-1,0 1 1,0-1-1,2-3 1,4-17 60,14-22 338,-21 45-171,0 0 1,0 0 0,1 1-1,-1-1 1,0 1 0,1 0-1,-1-1 1,1 1-1,-1 0 1,0 1 0,1-1-1,-1 0 1,5 2 0,7-1-86,1-4-930,1 0 1,-1-1-1,0 0 1,0-1-1,26-13 1,-25 10 310,51-21-835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07.40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07 1 9952,'-14'11'2182,"30"-7"2001,10 1-1502,-21-4-2530,-1-1 0,1 1 0,0-1 0,-1 0 0,1 0 0,-1-1 0,1 1 0,-1-1 0,7-2 0,22-1 724,-33 4-856,1 0 0,-1 0 0,0 0 0,0 0-1,1 0 1,-1 0 0,0 0 0,0 0 0,1 0-1,-1 0 1,0 0 0,0 0 0,1 0 0,-1 0-1,0 0 1,0 0 0,1 0 0,-1 0 0,0 0-1,0 0 1,1 0 0,-1 0 0,0 0 0,0 0-1,0 0 1,1-1 0,-1 1 0,0 0 0,0 0-1,0 0 1,1 0 0,-1-1 0,0 1 0,0 0-1,0 0 1,0-1 0,0 1 0,1 0 0,-1 0-1,0 0 1,0-1 0,0 1 0,0 0 0,0 0-1,0-1 1,0 1 0,0 0 0,0 0 0,0-1-1,0 1 1,0-1 0,-1 1-13,1 0 0,-1-1 0,1 1 0,-1 0 0,1 0 0,-1-1 0,0 1 0,1 0 0,-1 0 0,1 0 0,-1 0 1,0-1-1,1 1 0,-1 0 0,0 0 0,1 1 0,-1-1 0,0 0 0,1 0 0,-1 0 0,1 0 0,-1 0 0,0 1 0,1-1 0,-2 1 0,-8 4-3,0 1-1,0 0 1,0 0-1,1 1 1,0 0-1,1 1 1,-1 0 0,1 0-1,-7 10 1,-58 87 301,71-101-281,-4 6 39,1 1-1,0 0 0,1 0 0,0 0 0,0 1 1,1-1-1,1 1 0,-2 18 0,4-24-43,-1 0 0,1 1-1,0-1 1,0 0-1,1 1 1,-1-1 0,2 0-1,-1 1 1,1-1-1,0 0 1,0 0 0,0 0-1,1 0 1,0-1-1,0 1 1,1-1 0,4 6-1,-5-8-158,1 0 0,0-1 0,0 1 0,0-1 0,0 0 0,0 0 0,0 0 0,1-1-1,-1 1 1,1-1 0,-1 0 0,1 0 0,-1-1 0,1 0 0,0 1 0,-1-1 0,10-2 0,-4 1-1086,0 0 0,-1-1 0,1-1 0,0 0 0,-1 0 1,0-1-1,13-6 0,18-14-697,21-11-3049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6.11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2 0 11384,'-19'56'3211,"10"-33"-1579,2 0 1,-6 30-1,11-45-1355,1 0 1,1 0-1,0 0 0,0 0 0,0 0 0,1 0 0,0 0 0,1 0 1,-1-1-1,2 1 0,2 7 0,-3-10-210,1 1 0,0-1 0,0 0 0,0 0 0,1 0 0,0-1 0,0 1 0,0-1 1,0 0-1,0 0 0,1 0 0,0-1 0,0 1 0,0-1 0,0 0 0,1-1 0,-1 1 0,1-1 0,9 2 0,11 7-533,35 20-16167,-31-14 13773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6.45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14616,'71'93'1993,"-58"-79"-673,-7-18-348,-6-36 578,-1 34-1163,1 0-1,-1 0 0,1 1 0,1-1 1,-1 0-1,2-8 0,0 13-359,1 0-1,-1-1 0,0 1 1,0 0-1,0 0 0,1 0 0,-1 0 1,0 1-1,1-1 0,-1 1 1,1 0-1,-1-1 0,1 1 1,-1 0-1,1 0 0,-1 0 1,0 1-1,4 0 0,22-3-3946,-5 3-8283,-13 1 11451,18-1-2028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6.78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98 14520,'27'12'392,"-18"-8"23,0 0 1,0 1-1,-1 0 1,0 1-1,9 6 1,-19-14 1286,-3-6 3009,26-5-3732,97-37-1331,27-11-7442,-120 49-3065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7.11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503 12192,'41'90'4277,"-41"-70"-1916,-1-19-1505,2-14-793,-1-21 183,0 0 0,-2 0 0,-14-66 0,1-4-102,15 97-142,-4-18 292,2 1 0,1 0 0,1-1 0,1 1 0,1-1-1,1 1 1,10-40 0,-11 58-171,1 1 1,-1-1-1,1 1 0,0 0 1,0-1-1,5-4 0,-7 9-118,-1 1 0,1-1 0,0 0 0,-1 1 0,1-1 0,0 0-1,0 1 1,-1-1 0,1 1 0,0-1 0,0 1 0,0 0 0,0-1 0,-1 1-1,1 0 1,0-1 0,0 1 0,0 0 0,2 0 0,-2 0 0,0 1 0,0-1 1,0 1-1,0-1 0,-1 1 1,1 0-1,0-1 0,0 1 0,0 0 1,0 0-1,-1-1 0,1 1 1,0 0-1,-1 0 0,1 0 0,-1 0 1,1 0-1,-1 0 0,1 0 1,-1 0-1,1 2 0,3 10-155,-1 1 0,0 0 0,-1-1 0,-1 1 0,0 22 0,3 30-83,-3-62 224,1 9-44,0-1-1,1 0 1,0 1 0,6 12-1,-7-21 54,-1 0 0,2-1-1,-1 1 1,0-1 0,1 1-1,-1-1 1,1 0 0,0 0-1,0 0 1,0-1 0,1 1-1,-1-1 1,1 1 0,-1-1-1,1 0 1,7 2 0,-3 0 89,1-1 0,0 0 0,0-1 0,0 0 1,1 0-1,-1-1 0,0 0 0,15-1 0,22-10-2601,8-11-8889,-15 2 6235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8.69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324 546 10760,'27'-9'5458,"-27"9"-5341,1 0-1,0-1 0,-1 1 1,1 0-1,-1-1 0,1 1 1,-1 0-1,1-1 1,-1 1-1,1 0 0,-1-1 1,1 1-1,-1-1 1,1 1-1,-1-1 0,0 1 1,1-1-1,-1 1 0,0-1 1,1 1-1,-1-1 1,0 0-1,0 1 0,0-1 1,1 1-1,-1-1 1,0 0-1,0 1 0,0-1 1,0 0-1,0 1 0,0-1 1,0 1-1,0-1 1,-1 0-1,1 1 0,0-1 1,0 1-1,0-1 1,-1 0-1,1 1 0,0-1 1,-1 1-1,1-1 1,0 1-1,-1-1 0,0 0 1,-3-1-17,0 0 1,0 1 0,0-1 0,0 1 0,0 0-1,0 0 1,-1 1 0,1-1 0,0 1 0,0 0-1,-1 0 1,-4 1 0,-11-2 202,-179-10 119,17 1-309,105 2-89,19-2 12,-807-102 152,364 85-204,150-13-226,-140-13 246,388 38 11,-443-63 5,-5 35-457,390 50 315,107-2 122,-88-5 0,30-11-59,-80-5-75,146 17 130,22 0 20,0-1 0,0-1 0,-41-7 0,-26-12 64,17 2-249,-123-14 1,192 32 154,0-1 0,0 1 0,0 0 0,0 0 0,0 1 0,0-1 0,0 1 0,0 0 0,0 1 0,0-1 0,0 1 0,-6 3 0,8-3 9,0 1 0,0-1 1,0 1-1,0 0 0,1 0 1,0 0-1,-1 0 0,1 0 0,1 1 1,-1-1-1,0 1 0,1-1 1,-1 1-1,1 0 0,0-1 0,0 1 1,0 5-1,-12 55 34,4-21-42,1 1-1,-2 56 0,14 378-418,1-289 476,37 596-60,60-128-4,-98-633 19,12 62 96,4-1 0,3-1-1,4-1 1,73 153 0,-90-218-93,0 0-1,2 0 1,0-1 0,20 22-1,-25-33 8,0 1-1,0-1 1,1 0-1,0 0 1,0-1-1,0 0 1,0-1-1,1 0 1,0 0-1,0-1 1,0 0-1,10 2 1,34 5-43,1-2 1,1-3-1,86-3 0,73-9-159,340 32 0,-453-15 200,-45-6 7,1 3 0,108 27 0,-5 10 172,176 26 0,171 1 305,-354-52-417,634 52 593,-148-41-260,-459-25-347,-82-4 113,191 28 0,-261-26-153,41 10 4,31 19-174,3 1 3,-99-32 219,1 0 0,0-1 0,-1 1 0,1-1 0,0 0 0,-1 0 0,1 0 0,0-1 0,0 1 0,-1-1-1,1 0 1,-1-1 0,1 1 0,-1-1 0,1 0 0,-1 0 0,8-5 0,-6 2-3,-1 0 0,1-1 0,-1 1 0,0-1 0,-1 0 0,0 0 0,1 0 0,-2-1 0,1 1 0,3-11 0,3-12 18,-1-1-1,-2-1 0,-1 1 0,2-40 0,-7 65-87,7-73-163,2-19 34,30-128 0,24-75-263,-41 202 508,17-141 1,-9-108-254,-24 241 179,4-342 448,-11 384-446,-2 21 13,-1 0 0,-2 0 0,-14-55 0,-44-120 154,62 214-208,-18-33-75,16 34 52,1 0 0,0 0 0,0 0 0,0 0 0,1 0 0,-1 0 0,1 0 0,0 0 0,-1-1 0,2 1 0,-1-1 0,0 1 0,1-1 0,-1 1 0,1-1 1,0 1-1,0-1 0,0 1 0,1-1 0,1-6 0,14-28 27,-11 28 7,0 0 0,-1 1 0,-1-2 0,0 1 1,0 0-1,-1-1 0,0 1 0,0-18 0,1-15-223,-1 34 26,-2 0 0,1-1-1,-1 1 1,0 0 0,-4-19-1,3 24-535,0 0-1,0 0 1,-1 0 0,0 1-1,0-1 1,0 0 0,0 1-1,-1-1 1,1 1-1,-5-5 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4.47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27 3 8072,'-2'19'459,"-2"-22"1950,-12-16 3609,10 28-2924,-14 32-2301,2 16-475,2 1 0,2 0 1,3 1-1,-5 97 1,13-130-264,2 1 0,1 0 1,1 0-1,2-1 0,0 1 1,2-1-1,7 27 0,-10-49-48,-1 0 0,1 0 0,0 0 0,0-1 0,0 1 0,0-1 0,1 1 0,-1-1 0,1 0 0,0 0 0,0 0 0,0 0 0,1 0 0,-1-1 0,0 1 0,1-1 0,0 0 0,0 0 0,-1 0 0,1-1 0,0 0 0,0 1 0,0-1 0,1 0 0,-1-1 0,0 1 0,6-1 0,-5 0-3,0 0 1,1-1-1,-1 0 0,0 0 0,0 0 1,0 0-1,0-1 0,-1 0 1,1 0-1,0 0 0,-1-1 1,1 0-1,-1 1 0,0-1 1,0-1-1,0 1 0,0-1 0,0 1 1,-1-1-1,0 0 0,0-1 1,3-4-1,47-101 275,-53 109-277,0 1 1,0-1-1,1 1 0,-1-1 1,0 1-1,0-1 1,0 1-1,1 0 1,-1-1-1,0 1 1,1-1-1,-1 1 0,0 0 1,1-1-1,-1 1 1,0 0-1,1-1 1,-1 1-1,1 0 1,-1-1-1,1 1 1,-1 0-1,1 0 0,-1 0 1,1 0-1,-1-1 1,1 1-1,-1 0 1,1 0-1,-1 0 1,1 0-1,-1 0 0,1 0 1,-1 0-1,1 0 1,-1 1-1,1-1 1,-1 0-1,1 0 1,-1 0-1,1 1 1,12 22-109,0 35-50,-11-21 142,9 67 18,-9-96-16,-1-1 0,1 0 1,0 0-1,1 0 0,-1 0 1,1 0-1,1 0 0,-1-1 0,1 0 1,1 1-1,5 5 0,-9-11 12,1 0 1,0 0-1,0 0 0,-1 0 0,1-1 0,0 1 0,0 0 0,0-1 0,0 0 0,0 1 0,0-1 1,0 0-1,0 0 0,0 0 0,0 0 0,-1-1 0,1 1 0,0 0 0,0-1 0,0 1 1,0-1-1,0 0 0,0 0 0,-1 0 0,1 0 0,0 0 0,-1 0 0,1 0 0,-1 0 1,3-2-1,3-3 6,0 1 1,-1-1-1,0 0 1,0-1 0,0 1-1,8-13 1,14-35-106,-1-1 0,-3-2 0,-3 0 0,24-103 0,-28 116-581,-3 14-5608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4.80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79 1 6104,'-14'28'338,"2"-6"1141,0 2 1,2-1-1,1 1 1,-7 28 0,14-45-1199,1-1 0,0 1 0,0-1 1,1 1-1,0 0 0,0-1 0,1 1 1,-1-1-1,1 1 0,1-1 0,-1 1 1,1-1-1,1 0 0,-1 0 1,1 1-1,0-2 0,0 1 0,0 0 1,1-1-1,0 1 0,5 4 0,-3-4-82,1 0 0,1 0-1,-1-1 1,1 0-1,0 0 1,0 0-1,1-1 1,-1-1 0,1 1-1,0-1 1,0-1-1,0 0 1,0 0-1,0-1 1,1 0 0,9 0-1,17-1-891,0-2 0,61-11 0,-82 11-58,0 1-3139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5.12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64 11832,'24'12'388,"-20"-9"-148,1-1-1,-1 1 1,1-1 0,-1 0 0,1-1 0,0 1-1,9 1 1,-13-4-36,1 1-1,-1-1 1,0 0-1,0 0 0,1 0 1,-1 0-1,0 0 1,0 0-1,0 0 1,0-1-1,0 1 0,0 0 1,0-1-1,-1 1 1,1 0-1,0-1 1,-1 1-1,1-1 0,-1 1 1,0-1-1,1 1 1,-1-1-1,0 1 1,0-3-1,10-22 1811,-7 23-1866,1 0 0,0 0 1,0 0-1,0 0 0,0 1 0,0 0 0,1 0 0,-1 0 1,1 0-1,-1 1 0,1-1 0,8 0 0,-4 0-579,0 1-1,0 0 0,-1 0 0,1 1 1,0 1-1,11 1 0,-19-2-72,1 1-1,0-1 1,-1 1 0,1-1-1,-1 1 1,1 0 0,-1 0 0,0-1-1,1 1 1,-1 0 0,0 1-1,0-1 1,0 0 0,1 0-1,0 2 1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5.46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20 13624,'60'-16'3555,"99"-40"0,-97 32-2515,-48 19-1401,-1 0 0,1 2 0,18-4 1,22 4-5495,-27 3-3365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5.80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7 421 8968,'-1'1'145,"-1"0"1,1 0-1,0 1 0,0-1 1,-1 0-1,1 1 1,0-1-1,0 1 1,0-1-1,1 1 0,-1 0 1,0-1-1,0 1 1,1 0-1,-1 0 0,1-1 1,0 1-1,0 0 1,-1 0-1,1 0 1,0 0-1,0-1 0,1 1 1,-1 0-1,0 0 1,1 0-1,-1-1 0,1 1 1,-1 0-1,2 2 1,25 69 5965,-21-60-5632,-2-5-378,9 17 1602,-12-26-1666,0 0 0,0 0 0,-1 0-1,1 1 1,0-1 0,0 0 0,0 0 0,-1 0-1,1-1 1,-1 1 0,1 0 0,-1 0 0,1 0-1,-1 0 1,0-1 0,1 1 0,-1 0 0,0 0-1,0 0 1,0-1 0,0 1 0,0-2 0,7-41-99,2-80 1,3-19 118,-9 126 31,0 0 0,2 1 0,0-1 0,1 1 0,0 0 0,11-20 0,-15 34-76,9-18 33,1 1 0,15-19-1,-25 35-29,0 0-1,1 0 0,-1 0 1,1 1-1,-1-1 1,1 1-1,0-1 0,0 1 1,0 0-1,0 0 1,1 0-1,-1 0 0,1 1 1,-1-1-1,1 1 0,-1 0 1,1 0-1,0 0 1,-1 1-1,8-1 0,-8 1-16,0 1 0,0-1-1,0 1 1,-1 0 0,1-1-1,0 1 1,-1 1 0,1-1-1,0 0 1,-1 1 0,1-1-1,-1 1 1,0 0 0,0 0-1,1-1 1,-1 2 0,0-1-1,-1 0 1,1 0 0,0 1-1,-1-1 1,1 1 0,-1-1-1,0 1 1,0-1 0,0 1-1,0 0 1,0 0 0,0 0-1,-1-1 1,0 1 0,1 0-1,-1 0 1,0 0 0,0 0-1,-1 0 1,1 0 0,-1-1-1,-1 6 1,-2 10-36,-2 1 0,0-1-1,-1-1 1,-15 29 0,18-37 69,-8 12-97,10-18 37,0-1-1,1 1 1,-1 0-1,1 0 1,-1-1-1,1 1 1,0 0-1,0 0 1,1 1 0,-2 3-1,3-5 14,-1 0 0,1-1-1,0 1 1,-1-1 0,1 1 0,0 0 0,0-1 0,0 0-1,0 1 1,0-1 0,0 1 0,0-1 0,1 0-1,-1 0 1,0 0 0,1 0 0,-1 0 0,1 0-1,-1 0 1,1 0 0,0-1 0,-1 1 0,1 0-1,1-1 1,41 12-418,-34-11 371,-1 1 0,0 1 0,1-1 0,-1 1 0,0 1-1,15 8 1,-21-11 57,0 1 0,0 0-1,0 0 1,0 0 0,0 1 0,-1-1-1,1 1 1,-1-1 0,1 1-1,-1 0 1,0 0 0,0 0 0,-1 0-1,1 0 1,0 1 0,-1-1-1,0 0 1,0 1 0,0-1 0,0 1-1,-1-1 1,1 1 0,-1-1-1,0 1 1,0 0 0,0 4 0,-1-2-23,0-1 0,0 1 0,-1-1 0,1 0 0,-1 1 1,0-1-1,-1 0 0,1 0 0,-1 0 0,0-1 0,0 1 1,-1-1-1,1 1 0,-1-1 0,0 0 0,-5 4 0,5-5 40,-1 2-4,0 0 0,-1-1 0,1 0 0,-1 0 1,0 0-1,0-1 0,0 0 0,0 0 0,-1 0 1,1-1-1,-1 0 0,1 0 0,-1-1 1,0 0-1,0 0 0,1-1 0,-11 1 0,8-2-652,-29-3 1909,22-2-3456,9-6-504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07.89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02 0 11384,'-10'29'57,"-28"95"10400,26-70-10865,-16 191 1845,16-124-1051,12-120-378,0 1 0,-1 0 0,1-1 0,0 1 0,0 0 1,0 0-1,0 0 0,0-1 0,0 1 0,0 0 0,1 0 1,-1-1-1,1 1 0,-1 0 0,1-1 0,-1 1 0,1-1 1,0 1-1,0 0 0,0-1 0,0 0 0,0 1 0,0-1 0,2 2 1,-1-2 13,0-1 0,1 1 0,-1 0 0,0-1 0,1 0 0,-1 1 0,0-1 0,1 0 0,-1 0 0,0 0 0,1-1 0,-1 1 0,0-1 0,0 1 0,1-1 0,3-1 0,-3 1-11,0 0 0,0 0 0,0 1 0,0-1 0,1 1 0,-1 0 0,0 0 0,0 0 0,1 0 0,-1 1 0,0-1 0,0 1 0,0 0 0,0 0 0,1 0 0,-1 0 0,-1 0 0,1 1 0,0-1 0,0 1 0,0 0 0,-1 0 0,1 0 0,-1 0 0,0 1 0,1-1 0,-1 0 0,0 1 0,0 0 0,-1-1 0,1 1 0,0 0 0,1 4 0,3 5 484,-4-8-787,0-1-1,0 1 1,1-1-1,-1 1 1,1-1-1,-1 0 1,6 4-1,-7-6-61,1 0 0,-1 0 0,1 0 1,0-1-1,-1 1 0,1-1 0,0 1 0,0-1 0,-1 0 0,1 0 0,0 1 0,0-1 0,-1 0 0,1-1 1,0 1-1,0 0 0,-1 0 0,1-1 0,0 1 0,-1-1 0,4-1 0,8-3-9072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6.46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06 125 6816,'2'-4'353,"1"1"-1,0 0 1,0 1 0,0-1 0,1 0 0,-1 1-1,1 0 1,4-3 0,13-8 1500,-20 12-1725,0 0 1,0 0-1,-1 0 1,1-1-1,0 1 1,-1 0 0,1 0-1,-1 0 1,0-1-1,1 1 1,-1 0-1,0 0 1,0-1-1,1 1 1,-1 0 0,0-1-1,0 1 1,-1 0-1,1-1 1,0 1-1,0 0 1,-1 0-1,1-1 1,0 1 0,-1 0-1,1 0 1,-1 0-1,0-1 1,-1-1-1,0 0 132,1 0 0,-1 0-1,-1 0 1,1 0 0,0 0-1,-1 0 1,0 0-1,1 1 1,-5-3 0,-1 2-89,-1 0 1,0 0-1,0 1 1,0 1-1,0 0 0,0 0 1,0 0-1,0 1 1,0 1-1,0 0 1,0 0-1,-16 4 1,-34 1 789,57-5-925,1-1-1,-1 0 1,0 1-1,1-1 1,-1 1-1,0 0 1,1 0-1,-1-1 1,1 1-1,0 0 1,-1 0-1,1 0 1,0 0-1,-1 1 1,0 0-1,-4 4 44,-6 2-12,0 1-1,1 1 1,0 0 0,1 0-1,0 1 1,1 1 0,0 0-1,0 0 1,-7 16 0,15-25-50,1 0 0,-1 0 0,1 0 0,0 1 1,0-1-1,0 0 0,1 0 0,-1 0 1,1 0-1,-1 0 0,1 0 0,0 0 0,0 0 1,1 0-1,-1 0 0,3 3 0,31 47-241,-23-37 102,-1-2 2,1 0-1,0-1 1,1 0-1,1-1 0,0 0 1,25 15-1,2-2-7,56 24 0,-96-49 111,0 0 0,0 1 0,1-1 0,-1 1 0,0-1 0,0 1 0,0-1 0,0 1 0,0 0 0,0 0 0,0-1 0,0 1 0,0 0-1,0 0 1,0 0 0,0 0 0,-1 0 0,1 0 0,0 0 0,-1 0 0,1 1 0,-1-1 0,1 0 0,-1 0 0,1 0 0,-1 1 0,0-1 0,0 0-1,0 0 1,0 1 0,0 0 0,-1 1 5,0 0-1,0-1 1,-1 1-1,1-1 0,-1 0 1,1 0-1,-1 1 1,0-1-1,0 0 1,0 0-1,0-1 0,-1 1 1,-2 2-1,-10 5-197,0 0 0,-1-1 0,-24 9 0,7-11-760,12-4-3659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6.80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10936,'-1'20'675,"3"30"4159,-1-48-4659,0 0 0,-1 0 0,1 0 1,0 0-1,0-1 0,0 1 0,0 0 0,0 0 0,0 0 1,1-1-1,-1 1 0,1-1 0,-1 1 0,1-1 0,-1 1 1,1-1-1,0 0 0,0 0 0,0 0 0,3 2 0,37 11 658,0-1-1,1-2 0,0-2 1,56 5-1,-5-7-3180,-2-5-4417,-71-2-3095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7.14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00 12376,'303'-83'8649,"-299"82"-8591,11-3-83,1 0 0,-1 1 0,1 1 0,0 0 0,0 2-1,27 1 1,-41-1-430,0 0 0,-1 1 0,1-1 0,0 1 0,-1 0 0,1 0 0,-1-1 0,1 1 0,-1 0 0,0 0 0,1 0 0,-1 0 0,0 1 0,0-1 0,1 0 0,-1 1 0,1 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7.47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372 7000,'2'-1'134,"0"1"0,0-1 0,0 0 1,1 0-1,-1 1 0,0-1 0,0 0 0,-1-1 1,1 1-1,0 0 0,0-1 0,-1 1 1,1-1-1,0 1 0,-1-1 0,0 0 0,1 1 1,-1-1-1,0 0 0,0 0 0,0 0 0,0 0 1,0 0-1,0 0 0,-1 0 0,1 0 0,-1-1 1,0 1-1,1 0 0,-1 0 0,0 0 0,0-4 1,-1-10 778,0 1 0,-1 0 1,-7-27-1,3 15-626,0 2 601,5 23-711,0 0 0,1 0 0,-1 0 0,1 0-1,-1 0 1,1 0 0,0 0 0,0-1 0,0 1 0,0 0 0,0-3-1,1 3-95,0 0 0,0 1-1,0-1 1,1 1 0,-1 0-1,0-1 1,1 1 0,-1 0-1,1 0 1,-1 0 0,1 0-1,-1 0 1,1 0 0,0 0-1,-1 0 1,1 1 0,3-2-1,115-33 1322,-30 10-1093,37-10-707,-35 15-3372,-34 9-7956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8.10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78 278 13176,'-25'73'3431,"-23"107"0,47-172-3226,-1 0-1,2 0 1,-1 0-1,1 0 1,0 0-1,0 0 1,1 0 0,1 0-1,-1 0 1,1 0-1,0-1 1,1 1-1,4 10 1,-6-18-203,-1 0 0,0 0 1,0 0-1,0 0 0,0 1 0,0-1 1,0 0-1,1 0 0,-1 0 0,0 0 1,0 0-1,0 0 0,1 0 0,-1 0 0,0 0 1,0 0-1,0 0 0,0 0 0,1 0 1,-1 1-1,0-1 0,0-1 0,0 1 0,1 0 1,-1 0-1,0 0 0,0 0 0,0 0 1,0 0-1,1 0 0,-1 0 0,0 0 1,0 0-1,0 0 0,0 0 0,1 0 0,-1-1 1,0 1-1,0 0 0,0 0 0,0 0 1,0 0-1,0 0 0,1-1 0,-1 1 1,0 0-1,0 0 0,0-1 0,9-14 143,4-20 34,-3-8-157,-3 0-1,-1-1 0,-2 0 0,-4-71 1,3-14-1,-2 108-67,1-1 0,8-29-1,-9 45 58,0 0 0,1 0 0,0 0 0,1 1 0,-1-1 0,1 0 0,0 1-1,0 0 1,1 0 0,-1 0 0,1 0 0,9-8 0,-12 12-6,0 0 0,0 1 0,0-1 0,1 0 0,-1 0 0,1 1 0,-1-1 0,0 0 0,1 1 0,-1-1 0,1 1 0,-1 0 1,1 0-1,0-1 0,-1 1 0,1 0 0,-1 0 0,1 0 0,-1 1 0,1-1 0,-1 0 0,1 1 0,-1-1 0,1 1 0,-1-1 0,1 1 0,-1-1 0,0 1 0,1 0 0,-1 0 0,0 0 0,1 0 0,-1 0 0,0 0 1,0 0-1,0 0 0,0 1 0,0-1 0,0 0 0,-1 0 0,1 1 0,0-1 0,-1 1 0,1-1 0,0 3 0,3 4 5,-1 1 0,0 0 0,0 0 0,-1 0-1,0 0 1,1 10 0,-2 18-426,-3 46 1,-1-6 148,3-74 279,0 0 1,0 0 0,0 0-1,0 0 1,1 0-1,0 0 1,-1-1 0,1 1-1,0 0 1,0 0 0,1-1-1,-1 1 1,0-1-1,1 1 1,0-1 0,-1 1-1,1-1 1,0 0 0,0 0-1,1 0 1,-1 0 0,0 0-1,1-1 1,-1 1-1,1 0 1,-1-1 0,4 1-1,-1 0-237,-1 0-1,1-1 1,0 0-1,0 0 0,0-1 1,8 1-1,32-8-7121,-29 3-1613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8.56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2 49 10400,'2'147'8031,"-8"-106"-7112,-1 36 1540,7-72-2343,0 0 1,0 0-1,0 0 1,1 0 0,0 0-1,0 0 1,0 0-1,1-1 1,0 1-1,-1 0 1,6 8-1,-5-11-107,0-1-1,0 0 1,0 1-1,0-1 0,0 0 1,0 0-1,0 0 1,0 0-1,0 0 0,0 0 1,0-1-1,1 1 1,-1-1-1,0 0 0,1 1 1,-1-1-1,0 0 1,1 0-1,-1-1 1,0 1-1,0 0 0,1-1 1,-1 1-1,0-1 1,0 0-1,0 0 0,1 0 1,1-1-1,5-2 37,0 0 0,0 0-1,-1-1 1,1-1 0,8-7-1,-2-2-36,0-2 0,-2 1 0,0-2 0,-1 0-1,0 0 1,-2-1 0,13-32 0,13-22-12,23-33-1117,-68 124 1032,1 2 1,1-1-1,0 1 0,2 0 1,0 0-1,-3 40 1,8-51 82,0 0 1,0 1-1,1-1 1,0 0 0,1 0-1,0 0 1,1 0-1,-1 0 1,2 0 0,-1-1-1,1 1 1,1-1-1,-1 0 1,2 0 0,-1-1-1,1 1 1,8 8-1,-2-4-393,0-1 0,0 0 0,1 0-1,1-2 1,0 1 0,0-2 0,1 0-1,28 12 1,-13-9-4126,-16-5-4328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8.97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86 392 11568,'2'4'244,"1"-1"-1,-1 0 1,1 0 0,0 0 0,0 0 0,0-1 0,1 1 0,-1-1 0,1 0-1,-1 0 1,1 0 0,0 0 0,0 0 0,-1-1 0,1 0 0,0 0-1,6 1 1,-4-2 114,0 0 1,-1 0-1,1-1 0,0 1 0,-1-1 0,1-1 0,0 1 0,-1-1 0,0 0 0,1 0 0,-1 0 1,8-6-1,1-1-294,38-17 1342,-50 25-1574,1 0 1,0 1 0,-1-1 0,1 1-1,-1 0 1,1 0 0,0 0-1,-1 0 1,1 0 0,0 0 0,4 2-1,4-1-2635,6 3-8427,-13-1 8804</inkml:trace>
  <inkml:trace contextRef="#ctx0" brushRef="#br0" timeOffset="1">1 279 10224,'21'1'682,"-19"-1"-477,0 1-1,0-1 0,0 1 0,0-1 0,0 0 0,0 0 0,0 0 1,0 0-1,0-1 0,0 1 0,0 0 0,0-1 0,0 1 0,0-1 1,0 0-1,0 0 0,0 0 0,-1 0 0,1 0 0,0 0 0,-1 0 1,1 0-1,-1-1 0,1 1 0,2-4 0,5-7 1015,0 1 0,1 0 1,1 0-1,14-10 0,94-61 187,-91 64-1225,-6 5-395,-1 1 0,1 1-1,1 1 1,0 1 0,30-8 0,-20 10-2011,0 1 0,0 1 0,52 0 0,-27 3-6335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39.48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559 9328,'0'9'636,"1"1"1,0 0 0,1 0 0,0-1 0,0 1-1,1-1 1,0 0 0,1 0 0,5 10 0,-8-19-596,-1 1 1,1-1 0,-1 0 0,1 0-1,0 0 1,-1 0 0,1 0 0,-1 0 0,1 0-1,0 0 1,-1 0 0,1-1 0,-1 1 0,1 0-1,-1 0 1,1 0 0,-1-1 0,1 1-1,-1 0 1,1-1 0,-1 1 0,1 0 0,-1-1-1,1 1 1,-1 0 0,0-1 0,1 1 0,-1-1-1,0 1 1,1-1 0,-1 1 0,0-1 0,0 1-1,1-1 1,-1 1 0,0-1 0,0 1-1,0-1 1,0 0 0,0 0 0,15-32 401,-13 26-277,7-23 211,-1 0 1,-2-1-1,-1 1 0,2-49 0,-1 14-302,2-48 261,4-31 1583,-10 122-1293,-2 16-555,1 1 0,-1 0 0,1-1-1,0 1 1,0 0 0,1-1 0,4-8 0,-5 12-68,0 1 1,0 0 0,0 0-1,0 0 1,0 0 0,1 0-1,-1 0 1,0 0 0,1 1-1,-1-1 1,1 0 0,-1 1-1,1-1 1,-1 1 0,1 0-1,-1-1 1,1 1 0,-1 0-1,1 0 1,-1 0 0,1 0-1,0 0 1,-1 0 0,1 0-1,-1 1 1,1-1 0,-1 1-1,1-1 1,-1 1 0,1-1-1,-1 1 1,0 0 0,2 1-1,2 0 2,0 0 0,0 0 0,0 1 0,-1 0 0,1-1 0,-1 2 0,0-1 0,0 0 0,0 1 0,0 0 0,-1 0 0,1 0 0,-1 0 0,0 1 0,0-1 0,-1 1 0,1 0 0,2 8 0,-3-6-57,-1 1-1,1-1 1,-1 1 0,-1 0-1,1-1 1,-1 1 0,-1 0-1,1 0 1,-1-1 0,-1 1 0,1-1-1,-5 12 1,-7 16-261,8-22 247,-1 1-1,2 0 1,0 0-1,1 0 1,0 0-1,-1 20 1,4-30 95,1 0 1,-1-1-1,1 1 0,-1-1 1,1 1-1,1-1 1,-1 1-1,0-1 0,1 0 1,-1 1-1,1-1 1,0 0-1,0 0 0,0 0 1,1 0-1,-1-1 1,1 1-1,-1-1 0,1 1 1,0-1-1,0 0 1,0 0-1,0 0 0,1 0 1,-1-1-1,0 1 1,1-1-1,-1 0 1,1 0-1,6 1 0,19 4-79,0-2 0,1-1 0,-1-1 0,1-1 0,0-2 0,29-4 0,-6 2-477,149-4-14677,-132 7 12378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40.52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480 51 5744,'-2'10'397,"-5"31"3101,2-32-1629,1-18-781,3 6-818,0 0 1,-1 0 0,1 0 0,0 0-1,-1 1 1,1-1 0,-1 0 0,0 1-1,0 0 1,0-1 0,0 1-1,-1 0 1,1 0 0,0 0 0,-1 0-1,1 0 1,-1 1 0,0-1 0,0 1-1,0 0 1,1 0 0,-1 0 0,0 0-1,0 0 1,-4 0 0,-11-2-170,1 1 1,0 1 0,-25 1-1,26 0 103,-189-4 330,-118 2-314,192 9-199,-288 3 8,120-8 87,-113-4 166,237-11-237,-179-9-72,55 12 41,-240 0 196,463 13-191,0 3 1,1 3 0,0 3 0,1 4-1,0 3 1,1 3 0,2 3 0,0 3-1,2 4 1,-88 53 0,151-80-6,0-1-1,0 1 1,1 0 0,-1 0-1,1 0 1,1 1 0,-1 0-1,1 0 1,0 0 0,0 0-1,-3 10 1,-2 5 11,1 1 0,-5 27 0,6-25-7,-38 166 63,8 3 0,9 1-1,-6 302 1,59 127 261,-24-621-340,8 104 1,4 0-1,6 0 1,4-2 0,39 109-1,-54-192 55,1 0 0,1-1 1,0 0-1,2 0 0,0-1 0,2-1 0,0 0 0,26 25 0,-29-32-38,1 0-1,0-2 1,1 1 0,0-2-1,0 0 1,1 0-1,0-1 1,0-1 0,1 0-1,0-1 1,0-1 0,0 0-1,19 1 1,14-2 35,0-3-1,0-2 1,0-2-1,78-17 1,60-8 61,-66 16-90,51 0-20,92 14-22,299 39 0,-453-29 7,809 80-2,-581-50 15,-66-7 1,-11 10 19,-91-12-1,-97-17 30,91 31 1,-119-32-42,9-1 19,1-2-1,69 5 1,-105-15-29,6 0 14,0-1 1,0-1-1,0-1 1,-1-1-1,39-11 1,-24 6 33,-33 7-43,1 0 0,0-1 0,-1 0 0,1 0-1,-1-1 1,0 1 0,0-1 0,0 0 0,0 0 0,0-1-1,-1 0 1,1 1 0,-1-2 0,0 1 0,5-7 0,-3 2 53,-1 1 1,-1-1 0,1 0 0,-2 0 0,1 0-1,-1-1 1,-1 1 0,3-16 0,-1-11 158,-2-1 1,-2 1-1,-8-69 1,7 99-222,-57-316 390,31 196-347,-252-1096 85,240 1079-181,-5 2 1,-112-240-1,146 363-375,-1 0 0,0 0-1,-2 1 1,0 1 0,-24-24-1,16 9-3685,4 6-8969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48.53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6 298 12912,'10'68'2978,"0"78"0,-2-13 1,-5-65-2196,-2-39-309,5 47 0,-5-75-466,-1 0-1,0-1 1,0 1 0,1 0 0,-1 0-1,1 0 1,-1-1 0,0 1 0,1 0-1,0 0 1,-1-1 0,1 1 0,-1 0-1,1-1 1,0 1 0,-1-1 0,1 1-1,0-1 1,0 1 0,0-1 0,-1 1-1,1-1 1,2 1 0,-3-1-39,0 0-1,1 0 1,-1 0-1,0 0 1,1 0-1,-1 1 1,0-1 0,1 0-1,-1 0 1,0 0-1,1 0 1,-1 0-1,0 0 1,1-1 0,-1 1-1,0 0 1,1 0-1,-1 0 1,0 0-1,1 0 1,-1 0 0,0-1-1,1 1 1,-1 0-1,0 0 1,0 0-1,1-1 1,-1 1 0,0 0-1,0 0 1,1-1-1,-1 1 1,0 0-1,0-1 1,0 1 0,1 0-1,-1 0 1,0-1-1,0 1 1,0 0-1,0-1 1,0 1 0,0-1-1,0 1 1,0 0-1,0-1 1,0 1 0,0 0-1,0-1 1,-8-141-3377,4 39 2733,-12-51 89,-42-176 0,57 326 696,0 1 0,0 0-1,0-1 1,1 1 0,-1-1 0,1 0 0,0 1-1,0-1 1,1 1 0,-1-1 0,0 1 0,1-1-1,0 1 1,0-1 0,0 1 0,0 0-1,1 0 1,0-1 0,-1 1 0,1 0 0,0 0-1,3-3 1,-2 4-33,0 0 0,-1 1-1,1-1 1,0 1 0,0 0 0,0 0-1,0 0 1,0 0 0,0 0 0,0 1-1,0-1 1,0 1 0,1 0 0,-1 0-1,0 0 1,0 0 0,0 1 0,0-1-1,0 1 1,0 0 0,0 0 0,0 0-1,0 0 1,5 3 0,3 2 13,-1 0 0,0 1 0,0 0 0,-1 0 0,0 1 0,0 0 0,-1 0 0,0 1 0,0 1 0,-1-1 0,-1 1 0,1 0 0,-1 1 0,-1-1 0,0 1 0,5 18 0,2 7 33,-3 0 0,-1 1 1,-1 0-1,1 38 1,-5-35-104,-2 1 0,-5 63 0,2-87 9,-1 0 1,0 0-1,-1 0 0,-1 0 0,-1-1 1,0 1-1,-1-2 0,-15 25 1,19-35 2,-7 12 53,-1-1 0,0-1 0,-1 0 0,-1-1 0,-15 14 0,25-26-75,0 1 1,0-1-1,0 0 0,0 0 0,0 0 0,-1 0 0,1 0 0,0-1 0,-1 0 0,0 1 0,1-1 1,-1-1-1,0 1 0,1 0 0,-1-1 0,0 0 0,0 0 0,1 0 0,-1 0 0,0-1 0,0 1 1,1-1-1,-1 0 0,0 0 0,1-1 0,-1 1 0,1-1 0,-1 1 0,1-1 0,0 0 0,0 0 0,-5-5 1,-11-13 838,11-1-3952,8 19 2757,1 1 1,-1 0-1,0 0 1,0-1-1,1 1 1,-1 0 0,1 0-1,-1 0 1,1-1-1,-1 1 1,1 0-1,0 0 1,0 0-1,0 0 1,-1 0-1,1 0 1,0 1-1,0-1 1,0 0-1,0 0 1,0 1-1,0-1 1,1 0-1,-1 1 1,0-1-1,0 1 1,0-1-1,1 1 1,-1 0-1,0 0 1,0 0-1,1-1 1,-1 1-1,0 0 1,1 0-1,-1 1 1,2-1-1,29-1-1394,15 0-174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08.21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9 0 11480,'-25'23'-488,"23"-21"732,1 0 0,-1 0 0,1 0 1,0 0-1,0 1 0,0-1 0,0 0 0,0 1 1,0-1-1,1 1 0,-1-1 0,1 1 0,-1 4 1,2-3 133,0 0 0,0 1 0,0-1 1,0 0-1,0 0 0,1 0 0,0 0 0,0 0 1,0 0-1,0 0 0,1 0 0,-1-1 0,1 1 1,0-1-1,4 3 0,1 2-56,1 0 0,0-1 1,1 0-1,-1 0 0,1-2 0,1 1 1,-1-1-1,1 0 0,0-1 0,18 4 0,-12-4-1168,0 0 0,-1-2 0,32 1 0,-34 3-9111,-3 7 6332,-7-9 3446,13 15-2554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48.95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91 800 6728,'-33'-10'449,"27"9"-236,1 0-1,0 0 0,0-1 0,0 0 0,0 0 0,1 0 0,-9-6 0,12 8-125,0-1-1,0 0 1,0 0-1,1 0 0,-1 0 1,0 0-1,1 0 0,-1-1 1,1 1-1,-1 0 1,1 0-1,0 0 0,-1 0 1,1-1-1,0 1 0,0 0 1,0 0-1,0-1 1,0 1-1,0 0 0,0 0 1,0 0-1,1-1 0,-1 1 1,0 0-1,1 0 1,-1 0-1,1 0 0,0-2 1,23-40 1125,-16 30-662,0-1-410,-1 2 314,-1 0 1,0 0 0,0 0-1,-1-1 1,-1 1 0,4-18-1,50-318 3297,-55 327-3637,1 1 0,13-39 0,-12 44-46,0-1 1,-1 1-1,0-1 1,-2 0-1,2-21 1,-3 77 241,2 0-1,2-1 1,1 1-1,2-2 1,21 59 0,-21-72-351,2 0 0,1-1 0,1 0 0,1-1 0,0-1 0,2 0 0,1-1 1,1 0-1,0-2 0,25 22 0,4-12-1787,-2-3-3044,-21-9-5434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49.28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97 12376,'13'2'92,"-4"-1"263,0 0 1,0 0 0,-1 0 0,1-1 0,0-1 0,0 0-1,0 0 1,8-2 0,-15 2-135,0 1 0,-1 0-1,1 0 1,-1-1 0,1 1 0,-1 0-1,1 0 1,0 1 0,-1-1 0,1 0 0,-1 0-1,1 1 1,1 0 0,-2-1-168,0 1 0,-1-1 1,1 0-1,0 0 0,0 0 1,0 0-1,0 0 0,-1 1 1,1-1-1,0-1 0,0 1 1,0 0-1,0 0 0,-1 0 1,1 0-1,0-1 0,0 1 1,0 0-1,-1-1 0,1 1 1,0 0-1,-1-1 0,1 1 1,0-1-1,-1 1 0,1-1 1,0 0-1,-1 1 0,1-1 1,-1 1-1,1-1 0,-1 0 1,0 0-1,1 1 0,-1-1 1,0 0-1,1 0 0,-1 1 1,0-1-1,0 0 0,1-1 1,38-55 1311,-30 46-1745,0 1 1,1 1-1,0 0 1,0 0-1,16-9 1,6 0-1068,-19 13-1109,1 0 1,-1 1-1,1 1 0,18-2 0,6 0 3206,56-9-3323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49.61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44 368 13360,'1'14'837,"1"-1"1,0 1 0,1-1-1,1 0 1,0 0 0,1 0-1,1-1 1,-1 1 0,2-1-1,0-1 1,0 1 0,15 16-1,-13-19-800,0 1 1,1-1-1,0-1 0,18 12 0,-1 7-2406,-21-14-2234,-3 0-5423</inkml:trace>
  <inkml:trace contextRef="#ctx0" brushRef="#br0" timeOffset="1">1 250 15152,'37'37'414,"27"22"1325,-63-58-1700,-1 0 0,1-1 0,-1 1 0,1-1 0,-1 1 0,1-1 0,0 1 0,-1-1 0,1 0 0,0 1 1,-1-1-1,1 1 0,0-1 0,-1 0 0,1 0 0,0 0 0,0 1 0,-1-1 0,1 0 0,0 0 0,0 0 0,-1 0 0,1 0 0,0 0 1,0 0-1,-1-1 0,1 1 0,0 0 0,0 0 0,-1 0 0,1-1 0,0 1 0,-1 0 0,1-1 0,0 1 0,-1-1 0,1 1 0,-1-1 1,1 1-1,0-1 0,-1 1 0,1-1 0,-1 0 0,0 1 0,1-1 0,-1 1 0,1-1 0,-1 0 0,0 0 0,0 1 0,1-1 0,-1 0 0,0 0 1,0 1-1,0-1 0,0 0 0,0 0 0,0 1 0,0-1 0,0 0 0,0-1 0,-1-71 1209,-1 43-670,2 20-666,0-9 580,0 1 1,1-1 0,1 1-1,6-25 1,-7 37-546,1 1 0,0 0 0,0 0 1,0 0-1,1 0 0,-1 0 0,1 0 0,1 1 0,-1-1 1,1 1-1,-1 0 0,1 0 0,0 0 0,1 1 0,-1 0 1,1-1-1,-1 1 0,1 1 0,8-4 0,-5 3-483,-1 0 0,1 1-1,0 0 1,0 0-1,0 1 1,0 0 0,0 1-1,0 0 1,0 0 0,0 1-1,1 0 1,-1 0-1,-1 1 1,1 0 0,0 0-1,13 6 1,35 9-7977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49.95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3 486 12912,'-42'-83'2782,"42"81"-2368,0 0 0,0 0 0,1 0 1,-1 0-1,0 0 0,1 0 0,-1 0 0,1 0 0,0 0 0,0 0 0,0 0 0,0 1 0,1-3 0,9-21 1006,-2-16-1141,-1-1 199,26-75 0,-26 94-399,1 1 0,2 1 0,0 0 0,25-36 0,-36 57-84,1-1 0,-1 1 0,0 0 0,0 0 0,0-1 1,1 1-1,-1 0 0,0 0 0,0-1 0,1 1 1,-1 0-1,0 0 0,1 0 0,-1-1 0,0 1 0,1 0 1,-1 0-1,0 0 0,1 0 0,-1 0 0,0 0 0,1 0 1,-1 0-1,0 0 0,1 0 0,-1 0 0,0 0 0,1 0 1,-1 0-1,0 0 0,1 0 0,-1 0 0,0 0 1,1 1-1,-1-1 0,1 0 0,9 13-207,1 17-71,-8-15 267,1 0 1,0-1-1,1 1 0,1-1 0,0 0 1,1-1-1,0 1 0,1-1 0,1-1 0,0 0 1,1 0-1,18 18 0,-12-12-693,18 18-6298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0.28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40 15960,'35'6'-291,"-29"-4"906,0-1-1,-1 0 0,1 0 0,0 0 1,0 0-1,1-1 0,-1 0 1,0-1-1,0 1 0,0-1 0,6-2 1,-8 0-413,1 0 1,-1-1 0,0 1-1,-1-1 1,1 0 0,-1 0 0,0 0-1,0-1 1,0 1 0,0-1-1,-1 1 1,3-6 0,23-35-2026,9 15-2897,-16 14-8053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0.78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1 333 12728,'5'53'1326,"17"24"5729,-15-61-5669,-2-10-604,-3-12 3,-4-6-745,0 0 0,0 0 1,-1 0-1,-1 0 0,0 1 0,-8-15 0,-1-7 96,10 23-130,-2-2 38,0 0-1,1-1 1,1 1-1,0-1 1,0 0-1,1 0 1,1 0-1,1 0 1,0-18 0,2 13 49,-2 5-74,1 0 0,1 0 0,0 0 0,1 0-1,0 0 1,1 0 0,0 1 0,1 0 0,0 0 0,1 0 0,8-12 0,-13 22-26,1 1 1,-1 0 0,1 0-1,-1 0 1,1 0 0,-1 0-1,1 0 1,-1 1 0,1-1-1,0 0 1,-1 1 0,1-1 0,0 1-1,0 0 1,-1-1 0,1 1-1,0 0 1,0 0 0,0 0-1,-1 0 1,1 1 0,0-1-1,0 0 1,-1 1 0,1-1-1,0 1 1,1 1 0,0-2-18,0 1 0,-1 1 0,1-1 0,-1 0 0,1 1 0,-1-1 0,1 1 0,-1 0-1,0 0 1,0 0 0,0 0 0,0 0 0,0 0 0,2 5 0,-1 2-140,-1 0-1,0 0 0,0 0 1,-1 0-1,0 1 0,-1-1 1,0 0-1,-1 1 1,-2 15-1,0 46-142,6-64 199,1 0-1,0 0 1,0-1-1,1 1 1,-1-1 0,2 0-1,-1 0 1,0-1-1,1 1 1,10 6-1,-3-1-10,-4-2 110,44 46-1647,-50-51 1638,-1 1 0,1-1-1,0 1 1,-1-1-1,0 1 1,0 0 0,0-1-1,-1 1 1,0 0-1,0 0 1,0 0-1,0 9 1,-2-11 87,0-1-1,1 0 1,-2 0 0,1 0-1,0 0 1,0 0 0,-1 0-1,1 0 1,-1-1 0,1 1-1,-1 0 1,0-1-1,0 1 1,0-1 0,0 0-1,0 0 1,-4 2 0,-39 18 680,39-20-810,0 0-1,1-1 0,-1 1 0,0-1 0,0 0 1,0-1-1,0 1 0,0-1 0,1 0 1,-1-1-1,-6-1 0,12 2-816,-1 0 731,1 1 1,0 0-1,0 0 1,0 0-1,0-1 1,0 1 0,0 0-1,0 0 1,0 0-1,0-1 1,0 1 0,0 0-1,0 0 1,0 0-1,0-1 1,0 1-1,0 0 1,0 0 0,0 0-1,0-1 1,1 1-1,-1 0 1,0 0 0,0 0-1,3-2-2342,-3 2 2343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1.14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9 632 7000,'-49'-12'478,"53"5"3968,30-16-2335,5-5 1711,-35 22-3634,-1 1 0,0-1 1,0 0-1,-1 0 0,1 0 1,-1-1-1,0 1 0,1-10 0,1-2-48,69-308 2387,-58 270-2426,-10 43-82,-1 0-1,-1 0 0,0-1 1,2-21-1,-5 34-20,0 1 0,0 0 1,0-1-1,0 1 0,0 0 0,0-1 0,0 1 0,0 0 0,0-1 0,0 1 0,0 0 0,0 0 0,0-1 0,0 1 0,1 0 0,-1-1 0,0 1 0,0 0 1,0 0-1,0-1 0,1 1 0,-1 0 0,0 0 0,0-1 0,0 1 0,1 0 0,-1 0 0,0 0 0,1 0 0,-1-1 0,0 1 0,0 0 0,1 0 0,-1 0 1,0 0-1,1 0 0,-1 0 0,0 0 0,1 0 0,-1 0 0,0 0 0,0 0 0,1 0 0,-1 0 0,0 0 0,1 0 0,-1 0 0,0 0 0,1 0 0,-1 0 1,0 0-1,0 1 0,1-1 0,-1 0 0,0 0 0,1 1 0,0-1 4,0 1 0,0-1 0,0 1 0,0 0 0,0-1 0,-1 1 0,1 0-1,0 0 1,0 0 0,-1 0 0,1 0 0,0 0 0,-1 0 0,1 0 0,-1 0 0,1 1 0,5 38 482,-4-25-337,1 0 0,0 0-1,1-1 1,6 19-1,-6-25-129,14 37-58,2-1 1,41 67-1,-56-102-466,0 0 0,-1 0-1,-1 0 1,0 0 0,0 0 0,0 1-1,1 15 1,3 10-2919,-1-1-692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1.47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290 15240,'2'1'5,"7"4"528,0 0 1,0 0 0,0-2 0,1 1-1,13 2 1,-21-5-431,0-1 1,0 1-1,0-1 1,1 0-1,-1 0 0,0 0 1,0 0-1,0-1 1,0 1-1,0-1 0,0 1 1,0-1-1,1 1 1,-1-1-1,-1 0 0,1 0 1,0 0-1,0 0 1,0-1-1,0 1 0,-1 0 1,1-1-1,-1 1 1,1-1-1,-1 0 1,1 1-1,-1-1 0,0 0 1,0 0-1,0 0 1,0 0-1,1-2 0,12-32 626,-4 10-184,23-44 0,-29 63-809,1 0 1,0 0 0,0 0 0,1 1-1,-1-1 1,1 1 0,1 0 0,-1 1 0,1 0-1,9-6 1,8 0-1903,45-17-10404,-42 19 12290,-19 6 1224,76-26-371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1.80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35 3 8880,'-27'22'430,"20"-16"-60,0 0-1,-1 0 1,0-1 0,-14 8-1,21-14-151,0-1 0,0 1-1,0-1 1,1 0-1,-1 1 1,1-1-1,-1 0 1,1 1 0,0-1-1,0 0 1,0 0-1,0 1 1,0-1 0,0 0-1,1-3 1,-3-15 3044,-2 18-3090,-1 0 0,0 0 0,1 1 0,-1 0-1,0 0 1,0 0 0,1 1 0,-1-1 0,0 1 0,0 0-1,0 0 1,0 1 0,0 0 0,1 0 0,-1 0 0,0 0-1,1 1 1,-1-1 0,1 1 0,-7 4 0,8-5-141,0 1 0,0 0 0,0 1 0,0-1 0,1 0 1,-1 1-1,1-1 0,-1 1 0,1 0 0,0 0 0,0 0 0,0 0 0,0 0 0,1 1 1,-1-1-1,1 0 0,0 1 0,0-1 0,0 1 0,1-1 0,-1 1 0,1-1 0,0 1 1,0 0-1,0-1 0,0 1 0,2 6 0,1 3-28,1 0 1,1 0-1,0 0 1,0 0-1,2-1 0,-1 0 1,2-1-1,-1 1 1,2-1-1,-1-1 1,2 1-1,-1-1 0,1-1 1,1 0-1,16 11 1,-22-16-89,0 0 0,0 0 0,0 0 0,-1 1 0,0 0 0,0 0 0,0 0 0,-1 0 0,0 0 0,1 1 0,-2 0 0,1-1 0,-1 1 0,0 0 0,0 0 0,-1 1 0,1-1 1,-1 0-1,-1 0 0,1 1 0,-1-1 0,0 0 0,-1 1 0,0-1 0,0 0 0,0 0 0,-2 7 0,-8 38-135,10-42 208,0-1-1,-1 0 1,1 1-1,-1-1 1,-1 0-1,0 0 1,0 0-1,0-1 1,-1 1 0,0-1-1,-8 10 1,10-15 140,35-20-10227,-14 6 4453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2.12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 0 10672,'0'27'434,"-1"-12"745,1 1 0,0 0-1,2 0 1,0-1 0,4 16 0,-5-27-959,0 0 1,0 0-1,1 0 1,0-1-1,0 1 1,0-1-1,0 1 1,0-1-1,1 0 1,0 0-1,-1 0 1,1 0-1,0 0 1,0 0-1,1-1 1,-1 0-1,1 0 1,-1 0-1,1 0 1,-1 0-1,1-1 1,0 1-1,0-1 1,6 1-1,9 2 75,-9-1-262,0-1 0,0 0 0,0-1 0,1 0 0,-1 0 0,0-1 0,1 0 0,12-3 0,-15 2-195,-1 1 0,0-1-1,1 1 1,-1 1 0,1 0-1,-1 0 1,0 0 0,0 1-1,1 0 1,9 4 0,26 7-6706,-41-13 6294,0 1-1,0 0 1,0-1-1,0 1 1,0 0-1,0 0 1,-1 0-1,1 1 1,0-1-1,0 0 1,-1 1-1,1-1 1,1 3 0,7 6-112,13 10-212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08.54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12552,'68'60'5474,"-69"-60"-5351,1-1-1,0 1 1,-1 0 0,1 0-1,-1 0 1,1 0 0,-1 0-1,1 0 1,0-1 0,-1 1 0,1 0-1,-1 0 1,1-1 0,0 1-1,-1 0 1,1-1 0,0 1-1,-1 0 1,1-1 0,0 1-1,0 0 1,-1-1 0,1 1-1,0 0 1,0-1 0,0 1-1,0-1 1,-1 1 0,1-1-1,0 1 1,0-1 0,15-4 1560,47 5-1531,-34 1 290,37-12-3242,-22-4-3436,-27 8-3557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2.45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79 506 13536,'27'15'-53,"10"6"1562,-12-12 2445,-12-19 1417,13-8-5145,-14 12-244,1 0 1,-1 1-1,1 1 0,19-5 0,-19 6-492,0-1 0,-1 0 0,1 0 1,18-11-1,-26 13-89,-1-1 1,1 1 0,0 0-1,0 1 1,-1-1 0,10-1 0,34 1-9062,-30 2 5747</inkml:trace>
  <inkml:trace contextRef="#ctx0" brushRef="#br0" timeOffset="1">1 258 16671,'13'4'837,"0"0"-1,1-1 0,22 1 0,-30-4-449,-1 0-1,1-1 1,0 0 0,0 0 0,0 0 0,-1-1 0,1 0 0,0 0-1,-1 0 1,0 0 0,7-5 0,249-137 1216,-73 61-8099,-127 58-6677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3.59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06 574 12280,'53'94'2461,"12"19"1416,-56-93-1526,-4-10-748,-3-25-781,-7-48-727,-3 0 0,-3 0 0,-23-77 0,31 129-72,-18-69-44,-3 1 1,-4 1 0,-64-126-1,81 190-18,9 24 40,10 27 16,-1-22-47,0 1 1,1-2-1,1 1 0,0-1 0,16 18 1,-20-27 24,0 1 0,1-1 1,0-1-1,0 1 0,0-1 1,0 0-1,1-1 0,0 1 0,0-1 1,0 0-1,0-1 0,0 0 1,0 0-1,0-1 0,8 1 1,-2 0-210,0-1 0,0-1 0,0-1 0,0 1 0,15-4 0,-23 3 108,0-1-1,0 1 1,0-1 0,0 0 0,0 0-1,0 0 1,-1-1 0,1 1 0,-1-1-1,1-1 1,-1 1 0,0 0 0,-1-1-1,1 0 1,5-6 0,43-86-482,-50 93 594,0 1 1,0-1-1,0 1 1,0-1-1,0 1 0,0 0 1,1 0-1,-1 0 1,1 0-1,-1 1 1,1-1-1,0 1 1,3-2-1,-4 2 7,0 1-1,0 0 1,-1-1 0,1 1-1,0 0 1,-1 0-1,1 0 1,0 0 0,0 1-1,-1-1 1,1 0-1,0 1 1,0-1 0,-1 1-1,1-1 1,-1 1 0,1 0-1,1 1 1,0 1 16,0-1 0,0 1 1,0 0-1,0 0 0,-1 0 1,1 1-1,-1-1 0,0 1 0,0-1 1,0 1-1,-1 0 0,1 0 1,-1-1-1,0 1 0,0 0 1,0 0-1,0 0 0,-1 1 0,0 4 1,2 48 176,-2-5-351,3 0 0,14 75 1,-17-125-106,1 0 1,-1 0-1,1 0 0,0 0 1,0 0-1,0-1 1,0 1-1,0 0 0,1-1 1,-1 1-1,0-1 1,1 1-1,-1-1 0,3 2 1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4.04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82 795 9504,'-18'-10'124,"10"6"161,0 0 0,1-1-1,-1 0 1,1-1 0,-11-10 0,18 16-226,-1-1-1,0 0 1,0 0 0,1 1-1,-1-1 1,1 0-1,-1 0 1,1 0 0,-1 0-1,1 0 1,-1 0 0,1 0-1,0 0 1,0 0 0,-1 0-1,1 0 1,0 0 0,0 0-1,0-1 1,0 1-1,0 0 1,0 0 0,1 0-1,-1 0 1,0 0 0,0 0-1,1 0 1,-1 0 0,1 0-1,-1 0 1,1 0-1,-1 0 1,1 1 0,0-1-1,-1 0 1,1 0 0,0 0-1,0 1 1,1-2 0,14-24 1970,17-78-726,-5-1 1,-4-2 0,17-185 0,-38 241-497,-3 50-806,0 0 0,1-1 0,-1 1 0,1 0 0,-1 0 0,0-1 0,1 1 0,0 0 0,-1 0 0,1 0 0,0 0 0,0 0 0,-1 0 0,1 0 0,0 0 0,0 0 0,0 0 0,1-1 0,-1 2 2,0 0-1,-1 0 1,1 0-1,-1 0 1,1 0-1,-1 0 1,1 0-1,-1 0 1,1 1-1,-1-1 1,1 0-1,-1 0 0,1 0 1,-1 1-1,1-1 1,-1 0-1,1 1 1,-1-1-1,1 0 1,-1 1-1,0-1 1,1 0-1,-1 1 1,1-1-1,-1 1 0,0-1 1,0 1-1,1-1 1,-1 1-1,0-1 1,0 1-1,1-1 1,-1 1-1,0-1 1,0 1-1,0-1 1,0 1-1,0-1 1,0 1-1,0 0 0,0-1 1,0 1-1,12 58-85,33 90 0,-37-128 151,1-1 0,0 0 0,2 0 0,1-1 0,0 0 0,1-1 0,26 27 0,49 42-4229,11 9-6061,-62-59 6376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4.38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211 14168,'6'1'191,"0"1"0,0-2 1,1 1-1,-1-1 1,0 0-1,0 0 1,1-1-1,-1 1 0,0-1 1,0-1-1,0 1 1,0-1-1,9-4 0,5 1 2100,-18 5-2249,-1-1-1,1 1 1,-1 0-1,0 0 0,1-1 1,-1 1-1,0 0 1,1-1-1,-1 1 1,0-1-1,0 0 1,0 1-1,1-1 0,-1 0 1,0 0-1,0 0 1,0 0-1,0 0 1,0 0-1,0 0 1,1-2-1,71-73-887,-32 38-935,-35 32 799,0 2 0,1-1 0,-1 1 0,1 0-1,1 0 1,-1 1 0,0 0 0,1 0-1,-1 1 1,12-2 0,1-2 469,43-13-1993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4.74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514 11832,'6'25'1468,"-1"0"0,-1 0 0,-1 0 1,-1 35-1,0-62-1289,-1 0-1,1 0 1,-1 0 0,0 0 0,0 0-1,1 0 1,-2 0 0,1-1 0,0 1-1,0 0 1,0-4 0,12-145 681,-13 149-843,0-1-1,0 0 1,0 1-1,1-1 1,-1 0 0,1 1-1,0-1 1,0 1-1,0-1 1,0 1-1,0-1 1,0 1 0,1 0-1,-1-1 1,1 1-1,0 0 1,0 0 0,-1 0-1,5-3 1,-5 5-18,1-1 0,-1 1 0,0-1 0,0 1 0,0-1 0,1 1 0,-1-1 0,0 1 0,0 0 0,1 0 0,-1 0 0,0 0 0,1 0 0,-1 0 0,0 0 0,1 0 0,-1 0 1,0 1-1,0-1 0,1 0 0,-1 1 0,0-1 0,0 1 0,0 0 0,0-1 0,1 1 0,-1 0 0,0 0 0,0 0 0,0-1 0,-1 1 0,1 0 0,0 0 0,0 0 0,0 1 0,-1-1 0,1 0 0,0 0 0,0 2 0,1 1-24,1 0-1,0 1 0,0-1 1,0 0-1,1-1 1,-1 1-1,1-1 0,0 1 1,0-1-1,5 3 0,-7-5 23,0 0-1,0 0 0,1 0 0,-1-1 0,0 1 1,0-1-1,1 1 0,-1-1 0,0 0 0,1 0 0,-1 0 1,1 0-1,-1 0 0,0 0 0,1-1 0,-1 1 1,0-1-1,0 1 0,1-1 0,-1 0 0,0 0 1,0 0-1,4-3 0,2-2-8,-1 0 1,0-1-1,0-1 0,0 1 1,-1-1-1,0 0 1,0 0-1,-1-1 0,0 1 1,-1-1-1,0 0 0,0-1 1,2-11-1,7-22-441,10-71-1,-17 80 132,0-5-998,8-35 1096,-5 49-4137,4 2-4356,2 1 6257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5.09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627 6640,'2'-61'699,"3"13"3336,11-47 0,8-68-1450,7-34 104,-28 182-2637,-3 11-41,1-1 1,0 1-1,0-1 1,1 1-1,-1 0 1,1-1-1,0 1 1,0 0-1,3-4 1,-1 52 28,-1-25 27,0 0-1,1-1 1,1 1 0,0-1-1,2 0 1,0 0 0,1-1-1,1 0 1,0 0 0,1-1-1,1 0 1,1-1 0,13 14-1,-6-7-312,-1 0-1,26 39 0,-34-42-1653,-1-1 0,11 30-1,-5-8-8105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5.42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257 12728,'20'1'985,"-1"0"1,37-4 0,-50 2-650,-1 1 0,1-2 0,-1 1 1,1-1-1,-1 0 0,1 0 0,-1 0 0,0-1 0,0 0 1,0 0-1,0 0 0,-1 0 0,1-1 0,6-6 0,13-19-42,1 2-1,42-35 1,-53 51-1218,1 1 0,0 0 0,1 1 0,20-8-1,-1 2-1436,21-10-6905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6.02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96 0 9328,'-13'17'381,"-5"13"1204,27-41 4987,1-15-3781,-11 26-2747,1-1-1,0 1 1,0-1 0,-1 1 0,1 0 0,0-1 0,-1 1 0,1-1-1,0 1 1,-1 0 0,1 0 0,0-1 0,-1 1 0,1 0 0,-1-1-1,1 1 1,-1 0 0,1 0 0,-1 0 0,1 0 0,-1-1-1,1 1 1,0 0 0,-1 0 0,1 0 0,-1 0 0,1 0 0,-1 0-1,1 0 1,-1 0 0,1 0 0,-1 1 0,1-1 0,-1 0 0,1 0-1,-1 0 1,1 0 0,-1 1 0,0 0 0,-20 6 0,16-4-26,0 1 0,0-1-1,0 1 1,1 0-1,-1 0 1,1 1 0,0-1-1,0 1 1,1 0 0,-1 0-1,-4 8 1,-25 65 244,20-39-142,1 1 1,3 0 0,1 0 0,1 1-1,3 0 1,2 80 0,3-108-128,9 68 48,-9-78-43,-1 1-1,1-1 1,0 1 0,0-1-1,1 1 1,-1-1-1,1 0 1,0 0 0,0 0-1,0 0 1,0 0 0,0 0-1,0 0 1,1-1 0,0 1-1,-1-1 1,1 0 0,5 4-1,-7-6-83,1 1 0,-1-1 0,1 1 0,-1-1 0,1 0 0,-1 0 0,1 0 0,0 0 0,-1 0 0,1 0 0,-1 0 0,1 0 0,-1 0-1,1-1 1,-1 1 0,1-1 0,-1 1 0,1-1 0,-1 1 0,0-1 0,1 0 0,-1 0 0,0 0 0,0 0 0,1 0 0,-1 0 0,0 0 0,0 0 0,0 0 0,0 0-1,0-1 1,-1 1 0,1 0 0,0-1 0,-1 1 0,1-1 0,-1 1 0,1-2 0,3-8-283,0 0 0,-1-1 0,3-20 0,-5 26 635,2-9-227,-3 12 45,0-1-1,0 1 1,0-1 0,1 0-1,-1 1 1,1 0-1,0-1 1,0 1-1,0-1 1,1 1-1,-1 0 1,1 0-1,0 0 1,0 0-1,0 0 1,0 0-1,0 0 1,1 1-1,-1-1 1,1 1 0,0 0-1,-1-1 1,1 1-1,4-1 1,88-50-580,-70 39-1087,-1 0 0,-1-2-1,42-37 1,-28 21-307,21-18-6213,-13 3 6659,-4 4 3002,-33 41 3796,-9 14-3096,-10 30-1495,7-27 435,-12 43 614,6-26-977,2 0 1,1 0 0,1 1 0,2 0 0,0 47 0,4-75-727,1 0 1,1 0-1,-1 0 1,1 0-1,0 0 1,0 0-1,1 0 1,-1-1-1,1 1 1,0-1-1,0 0 1,0 0-1,1 0 1,0 0-1,-1 0 1,1-1-1,1 0 1,-1 1-1,0-2 1,1 1-1,0 0 1,-1-1-1,1 0 1,6 2-1,4 1-515,0 0-1,0 0 1,1-2-1,-1 0 1,1 0-1,27 0 1,-37-3-596,37 5-11508,-27-1 9177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6.35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92 15328,'21'0'1022,"1"-2"1,-1 0-1,0-1 0,-1-1 1,1-1-1,-1-1 1,0-1-1,30-14 1,-19 4-1281,10-3-5727,-38 19 5059,0 0-1,1 0 0,-1 1 1,1-1-1,-1 1 0,1 0 1,-1 0-1,1 0 1,0 0-1,-1 1 0,6 1 1,16 3-2034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6.71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72 14616,'7'1'-557,"1"1"1300,0-1 0,0 0 0,-1 0 1,1 0-1,14-2 0,-19 0-459,1 0 1,-1 0-1,1 0 0,-1 0 1,0-1-1,0 0 0,0 0 1,1 0-1,-2 0 0,1 0 1,0 0-1,0-1 0,-1 1 1,0-1-1,3-3 0,11-14-9,0 2-1,33-29 0,-41 41-850,1 0 0,-1 0-1,1 1 1,0 0 0,0 1-1,1 0 1,-1 1 0,1-1 0,15-2-1,18 0-3786,-8 1-4257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08.87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14968,'16'7'619,"1"0"1,-2 1 0,1 1-1,25 19 1,-41-28-520,-1 0 0,1 0 0,0 0 0,-1 0 0,1 0 0,-1 0 0,1-1 0,0 1 0,-1 0 1,1 0-1,-1-1 0,1 1 0,0 0 0,-1 0 0,1-1 0,0 1 0,0 0 0,-1-1 0,1 1 0,0 0 0,0-1 0,-1 1 0,1 0 0,0-1 0,0 1 0,0-1 0,0 1 0,0-1 0,-1 1 0,1 0 0,0-1 0,0 1 1,0-1-1,0 1 0,0-1 0,0 1 0,1 0 0,-1-1 0,0 1 0,0-1 0,0 1 0,0 0 0,0-1 0,1 1 0,-1-1 0,0 1 0,0 0 0,0-1 0,1 1 0,-1 0 0,0-1 0,1 1 0,-1 0 0,0 0 0,1-1 0,-1 1 1,0 0-1,1 0 0,-1-1 0,1 1 0,40-7 913,-36 6-1073,58-10-1735,-50 7-546,1 1 1,-1 1-1,1 0 1,0 1-1,21 1 1,3 3-228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7.04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9 673 9416,'0'1'19,"2"25"3000,-2-25-2903,0 0 0,0-1 0,0 1 0,0 0 0,0 0 0,0-1 0,0 1 0,0 0 0,0 0 0,1 0 0,-1-1 0,0 1 0,1 0 0,-1-1 0,0 1 0,1 0 0,-1-1 0,1 1 0,-1-1 0,1 1 0,-1 0 0,1-1 0,0 1 0,-1-1 0,1 0 0,0 1 0,0-2 17,0 0 1,-1 0-1,1 0 0,-1 0 1,0 0-1,1 0 0,-1-1 0,0 1 1,0 0-1,1 0 0,-1 0 0,0-1 1,0 1-1,0 0 0,-1 0 0,1 0 1,0 0-1,0-1 0,-1 1 0,1 0 1,0 0-1,-2-2 0,1 0 53,-13-102 974,4-2 1,5 1 0,9-117-1,-7 106 62,3 116-1209,0 0 1,0 0-1,0 0 0,0 0 1,0 0-1,0 0 1,0 0-1,0 0 1,0 0-1,0 0 1,0 0-1,1 0 1,-1 0-1,1 1 1,-1-1-1,0 0 1,1 0-1,-1 0 1,1 0-1,0 0 1,-1 1-1,1-1 0,0 0 1,-1 1-1,1-1 1,0 0-1,0 1 1,0-1-1,0 1 1,-1-1-1,1 1 1,0-1-1,0 1 1,0 0-1,0 0 1,0-1-1,0 1 1,0 0-1,0 0 1,0 0-1,0 0 0,0 0 1,0 0-1,0 0 1,0 0-1,0 1 1,0-1-1,0 0 1,0 0-1,1 1 1,3 1-32,-1 0 1,1 0 0,-1 0 0,0 0 0,0 1-1,1 0 1,-2-1 0,7 7 0,-4-2-197,0 1 0,0 0 0,-1 0 0,0 0 0,-1 1 0,0-1 0,0 1 0,4 17 1,12 77-1502,-16-75 1504,-2 30-334,-2-48 543,0 0 1,0 0-1,1 0 1,0 0-1,1 0 1,3 14-1,4 3 145,-7-20-57,0 0 0,0-1 1,0 1-1,0-1 0,1 0 0,0 0 0,1 0 1,-1 0-1,1 0 0,0-1 0,9 8 0,-11-10-34,1 0 0,0 0 0,0-1 1,0 1-1,0-1 0,0 0 0,0 0 0,1 0 0,-1-1 0,1 1 0,0-1 0,-1 1 0,1-1 0,0-1 0,0 1 0,0 0 0,-1-1 0,1 0 0,0 0 0,0 0 0,0 0 0,0-1 0,0 1 0,-1-1 0,1 0 0,0 0 1,0 0-1,-1-1 0,4-1 0,0-1 16,11-6-334,0 0 0,-1-2-1,-1 0 1,22-19 0,3-4-3174,-6 8-9326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58.19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622 1 11208,'0'14'208,"1"-9"133,-1 0 1,-1 0-1,1 0 1,-1 1-1,1-1 1,-2 0-1,-1 8 1,0-13 130,1-1 1,-1 1 0,1-1-1,-1 0 1,1 1 0,0-1-1,-1 0 1,1-1 0,0 1 0,0 0-1,-3-3 1,-5-1 168,-1 1-444,0 0 0,-1 1 0,1 0 0,-1 1 0,1 1 0,-1-1 0,0 2 0,-12 0 0,-102 14 141,62-6-125,-534 9 100,242-16-262,-149 20 4,-78 3-90,432-24 40,-97 5 98,-314 8 50,348-15-255,-191-9-20,335 9 98,0 4-1,-87 11 1,-138 37-41,190-30 58,65-13-63,-247 52-154,235-45 262,1 2-1,0 2 0,-62 32 1,69-24 20,1 1 0,2 2 0,1 2 0,-41 40 0,71-60-62,-1 1 1,2 0-1,0 1 0,0 0 0,1 1 0,0-1 1,2 1-1,-1 1 0,2 0 0,0-1 0,1 1 1,0 1-1,1-1 0,-1 24 0,0 20-20,3 1 0,10 85 0,-6-113 21,112 715-25,-44-356 28,119 554-140,-151-826-15,6-2 0,59 112 0,-27-62 84,-65-142 66,0 1 0,1-2-1,2 0 1,27 36 0,-8-11 34,-24-32-51,2 0 0,0-1 0,22 23 0,-31-36 14,0 0 0,1 0 0,0 0 0,-1 0 0,1-1 0,0 1 0,0-1 0,1 0 0,-1 0 0,0-1 0,1 1 0,-1-1 0,1 0 0,0 0 0,-1-1 0,1 1 0,0-1 0,-1 0 0,1 0 0,5-1 0,56-14 267,91-32 1,-92 25 29,93-18 0,100 13-120,-179 21-142,814 1-354,-724 10 369,423 28 78,694 21 3,-726-38-94,-454-8-2,-66-3-14,0-3 0,44-2 1,-50-3 22,41-2-4,108-22-1,-160 22 13,-1-1 0,0-1-1,0-1 1,-1-1-1,0-1 1,-1 0 0,0-2-1,-1 0 1,23-19 0,-37 26-14,0 0 1,-1 0 0,0-1 0,0 1 0,0-1-1,0 0 1,-1 0 0,0 0 0,3-11 0,15-61-31,-18 64 9,7-47 73,-2 0 0,-2-1 1,-4 1-1,-5-74 0,-41-243 936,16 177-802,-29-180 161,-175-615 0,85 422-311,127 487-66,-11-62 0,27 130-903,-1 1 0,0-1-1,-2 1 1,0 1 0,-1-1-1,-19-31 1,-5-9-6323,14 24-48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07.96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8 362 10400,'-1'71'2454,"4"140"8749,-3-186-10975,0-8-168,0-1 0,1 0 0,1 0 0,0 0 0,1 0 0,1-1 0,10 27 0,-14-42-70,0 0 0,0 1 0,0-1 0,0 0 0,1 1 1,-1-1-1,0 0 0,0 0 0,1 1 0,-1-1 1,0 0-1,0 0 0,1 0 0,-1 1 0,0-1 0,1 0 1,-1 0-1,0 0 0,1 0 0,-1 0 0,0 0 1,1 1-1,-1-1 0,0 0 0,1 0 0,-1 0 0,1 0 1,-1 0-1,0 0 0,1-1 0,-1 1 0,0 0 0,1 0 1,-1 0-1,0 0 0,1 0 0,-1 0 0,0-1 1,1 1-1,-1 0 0,0 0 0,0 0 0,1-1 0,-1 1 1,0 0-1,0 0 0,1-1 0,-1 1 0,0 0 0,0-1 1,0 1-1,0 0 0,1-1 0,-1 1 0,0 0 1,0-1-1,0 1 0,0-1 0,11-31-558,-9 24 300,4-68 54,-6 21-79,-10-86 0,0 71 241,-33-125 80,-12-18 857,55 212-868,-1 0 0,1 0-1,0 1 1,0-1 0,-1 0 0,1 0 0,0 0-1,0 0 1,0 0 0,0 0 0,0 1 0,0-1-1,0 0 1,1 0 0,-1 0 0,0 0 0,0 0-1,1 1 1,-1-1 0,0 0 0,1 0 0,-1 0-1,1 1 1,-1-1 0,1 0 0,-1 1 0,1-1-1,-1 0 1,1 1 0,0-1 0,-1 1 0,1-1-1,0 1 1,0-1 0,-1 1 0,1 0 0,0-1-1,0 1 1,0 0 0,1-1 0,1 1 18,0 0-1,-1 0 1,1 0 0,0 0-1,0 0 1,-1 1 0,1 0-1,0-1 1,-1 1 0,5 2 0,3 3-22,0 0 0,0 1 1,-1 0-1,0 0 0,0 1 1,-1 0-1,0 1 0,9 11 1,1 6-4,27 46 0,-33-52-8,-7-13 3,-1 0-1,0 0 1,-1 0-1,1 0 1,-2 0 0,4 10-1,5 19 35,-2 0 0,-1 1-1,-2 0 1,2 39 0,-7-52-28,0-15-1,-1 0 0,-1 0 0,1 0-1,-1 0 1,-1-1 0,-3 13 0,-1 6 53,-1-1-1,-1 0 1,-1 0 0,-1-1 0,-2 0 0,0-1 0,-2 0 0,-21 29 0,30-44 45,-2 1-6,-34 27 42,37-33-149,0-1 1,0 0 0,-1 0 0,1 0 0,-1 0 0,0-1 0,0 0-1,0 0 1,0 0 0,-7 1 0,11-3-30,0 0 0,-1 0 0,1 0 1,0 0-1,-1 0 0,1 0 0,0 0 0,-1 0 0,1-1 0,0 1 0,0-1 0,-1 1 0,1-1 1,0 1-1,0-1 0,-1 0 0,1 1 0,0-1 0,0 0 0,0 0 0,0 0 0,0 0 1,0 0-1,1 0 0,-1 0 0,0 0 0,0 0 0,1 0 0,-1-1 0,1 1 0,-1 0 1,1 0-1,-1-1 0,1 1 0,0 0 0,-1-1 0,1 1 0,0 0 0,0-1 0,0 1 1,0 0-1,0-1 0,1 1 0,-1-2 0,1-3-349,-1 0-1,1 0 1,-1 0-1,2 0 1,-1 0 0,1 0-1,0 1 1,3-8 0,-4 11-35,0 0 1,0 0 0,0 0 0,0 1-1,0-1 1,0 0 0,1 1 0,-1-1 0,1 1-1,-1-1 1,1 1 0,0 0 0,0-1-1,-1 1 1,1 0 0,0 0 0,0 1-1,0-1 1,0 0 0,0 0 0,0 1-1,0 0 1,0-1 0,0 1 0,0 0 0,1 0-1,1 0 1,16 2-1287,10 0-1689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08.62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82 11480,'12'159'4820,"-11"-115"-2780,1-1 0,3 0 0,12 51 1,-16-87-1938,1 0 0,0 0 1,0 0-1,1 0 0,0 0 1,1 0-1,-1-1 0,1 0 1,6 8-1,-10-14-89,0 0 0,0 0 0,1 1 0,-1-1 0,0 0 0,1 0 0,-1 1 0,0-1 0,1 0 0,-1 0 0,0 0 0,1 1 0,-1-1 0,0 0 0,1 0 0,-1 0 0,1 0 0,-1 0 0,0 0 0,1 0 0,-1 0 0,1 0 0,-1 0 0,0 0 0,1 0 0,-1 0 0,1 0 0,-1-1 0,0 1 0,1 0 0,-1 0 0,0 0 0,1 0 0,0-1 0,10-14 145,1-20-145,-9-13-143,-1 0 0,-6-57 1,1 71 148,1-1 1,2 1-1,1 0 1,2-1-1,1 1 0,10-37 1,-12 65-2,0 0 1,0 0-1,0 0 1,1 0-1,0 0 1,1 1-1,-1-1 1,1 1-1,0 0 1,0 0 0,1 1-1,0-1 1,-1 1-1,1 0 1,1 0-1,5-3 1,-3 3-32,0 0 1,1 1 0,-1 0-1,1 1 1,0 0 0,-1 0-1,1 1 1,0 0 0,0 1-1,0 0 1,11 1 0,-13-1-28,0 1 0,0 0 0,1 0-1,-1 1 1,0 0 0,0 0 0,-1 0 0,1 1 0,0 0 0,-1 0 0,1 1 0,-1 0-1,0 0 1,6 6 0,-8-5 57,0-1 0,0 1 0,0 0 0,-1 1 0,0-1 0,0 0 0,-1 1 0,1 0 0,-1-1 0,0 1 0,-1 0 0,1 0 0,-1 0 0,0 0 0,-1 1 0,0 9 0,-1-7-27,0 0 1,-1 0 0,0 0 0,-1-1 0,0 1 0,0-1-1,-1 1 1,0-1 0,-1 0 0,1-1 0,-8 10-1,7-11 1,0 1 0,0 0 0,1 0 0,0 0-1,1 1 1,-1 0 0,1-1 0,1 1-1,0 0 1,0 0 0,0 1 0,1-1-1,0 9 1,1-13-119,1 1-1,1-1 1,-1 0 0,0 0-1,1 0 1,0 0 0,0 0-1,0-1 1,0 1 0,1 0-1,0-1 1,-1 0-1,1 0 1,0 0 0,0 0-1,7 5 1,-6-6-2,0 1 1,-1 0-1,0 0 0,0 0 0,0 0 1,0 1-1,0-1 0,-1 1 1,0-1-1,1 1 0,-1 0 1,-1 0-1,1 0 0,0 0 0,-1 0 1,1 6-1,0 10-37,0-12 133,-1 1 0,0 0 0,-1-1 1,0 1-1,-1-1 0,0 1 1,-2 9-1,0-4-6,0-1 52,0-1-1,-1 1 0,-1-1 0,-6 13 0,10-22-42,-1 0-1,0 0 1,0 0-1,-1 0 1,1 0-1,-1 0 1,1-1-1,-1 1 1,0-1-1,0 0 1,0 1-1,0-1 1,0-1-1,-1 1 1,1 0-1,-1-1 1,1 0-1,-1 0 1,-4 1-1,-132 15-1034,43-14-4656,77-3-2979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09.50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401 202 9864,'-15'41'2828,"10"-44"1475,-25-8-1169,-254-46-1894,167 35-1123,-83-19 231,-133-37 91,292 68-195,-1 2 0,0 2 1,-58 0-1,95 6-226,0 0 0,0 0 1,1 1-1,-1 0 0,0 0 0,1 0 0,-1 1 1,1-1-1,-1 1 0,1 0 0,0 1 1,0-1-1,0 0 0,0 1 0,0 0 0,1 0 1,-1 0-1,1 1 0,0-1 0,-1 1 1,2 0-1,-1 0 0,0 0 0,1 0 0,0 0 1,0 0-1,-3 9 0,-3 11 77,1 0 1,1 1-1,-6 50 1,9-53-41,-37 629 55,37-503-42,1-67-26,-2 367 111,9-336-18,4 0 0,24 110 0,-28-200-71,0 0-1,1 0 0,1-1 1,1 0-1,14 26 0,-20-41-46,1-1 1,1 0-1,-1 0 0,1 0 0,0-1 1,0 1-1,0-1 0,1 0 0,-1 0 0,1 0 1,0-1-1,0 0 0,1 0 0,-1 0 1,1 0-1,-1-1 0,1 0 0,0 0 1,0 0-1,0-1 0,0 0 0,0 0 0,0-1 1,11 0-1,45-7-30,-1-2-1,66-20 1,46-7-226,-155 33 215,325-40-160,-263 37 256,1 4-1,101 9 1,-122-2 115,77-4 0,10-3 188,74 21-483,-94-5 58,-125-14 49,0 1 0,0-1 0,0 1 1,0-1-1,0 0 0,0 0 0,0 0 1,0 0-1,0 0 0,0-1 0,0 1 1,-1 0-1,1-1 0,0 0 0,0 1 1,0-1-1,0 0 0,0 0 0,-1 0 1,1 0-1,0 0 0,-1-1 0,1 1 1,-1 0-1,1-1 0,-1 1 1,0-1-1,0 1 0,0-1 0,0 0 1,0 0-1,0 1 0,0-1 0,0 0 1,-1 0-1,1 0 0,0 0 0,-1 0 1,0 0-1,0 0 0,1-3 0,-2-8 7,0 0 0,-1 0 0,-1 1 0,0-1 0,-7-17 0,5 11-21,-71-233 40,-138-551 290,188 673-278,2 16 54,-16-213 1,40 319-916,-5-37 854,-1 30-2881,-3 2-3821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1.17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33 100 9056,'6'0'1402,"0"0"1,-1-1 0,1 1-1,-1-1 1,1-1-1,9-2 1,-15 3-1288,-1 0-1,1 0 1,-1 1-1,1-1 1,-1 0-1,0 1 1,1-1-1,-1 1 1,0-1-1,0 0 1,1 1-1,-1 0 0,0-1 1,0 1-1,0-1 1,0 1-1,1 0 1,-1 0-1,0-1 1,0 1-1,0 0 1,0 0-1,-1 0 1,-22-6 409,9 3-206,0 0-1,1-1 1,-24-9 0,-7-2-2,14 5-173,-52-13 389,78 22-477,-1 0 0,0 0-1,0 1 1,0 0 0,0 0-1,0 0 1,0 0 0,1 1 0,-1 0-1,0 1 1,-8 2 0,13-4-49,0 1 1,-1 0 0,1 0 0,0-1 0,0 1 0,0 0-1,0 0 1,0 0 0,0 0 0,1 0 0,-1 0 0,0 0-1,0 0 1,1 1 0,-1-1 0,1 0 0,-1 0 0,1 0-1,-1 3 1,0 1-8,0 0 0,1 1 0,0-1 0,0 0 0,0 1 0,1-1 0,0 0 1,1 6-1,3 10-63,1 0 1,1-1-1,1 1 1,0-2-1,2 1 1,0-1 0,15 20-1,13 13-134,50 50 1,-85-99 188,3 4-26,6 6-69,0 0-1,-1 0 0,0 2 1,-1-1-1,0 1 1,12 29-1,-21-42 104,-1-1 0,0 1 0,1 0 0,-1 0 0,0 0 0,0 0 0,0 0 0,0 0 0,0 0 0,0 0 0,-1 0 0,1-1 0,-1 1 0,1 0 0,-1 0 0,0 0 0,0-1 0,1 1 0,-1 0 0,-1-1 0,1 1 0,-1 1 0,-1 0 2,-1 0 0,1 0-1,-1 0 1,1-1 0,-1 0 0,0 1-1,0-2 1,0 1 0,-6 2 0,-4 0 4,0 0 1,0-2 0,0 1 0,-29 0-1,39-3-9,-65-3-669,65 3 599,-1-1-1,0 0 0,1 1 1,-1-1-1,0-1 1,1 1-1,0-1 1,-1 0-1,1 0 0,0 0 1,-7-5-1,11-11-7342,0 6-1969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1.74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2 806 10136,'-17'-10'1045,"3"-1"2708,14 10-3588,0-1-1,0 0 1,0 1 0,0-1 0,1 1 0,-1-1 0,0 1 0,1-1-1,-1 1 1,1 0 0,0-1 0,0 1 0,-1-1 0,1 1 0,2-2-1,1-7 372,1-1 0,-2-1 0,1 1 0,-2 0 0,0-1 0,0 0 0,-1 1 0,0-22 0,2-9-236,55-423 1880,-57 455-2160,1-1-5,-1 1 1,0-1-1,0 0 0,-2 0 1,1 1-1,-1-1 0,0 0 1,-1 1-1,-4-14 1,4 26-43,0 0 0,0 0 1,0 0-1,0 0 1,1 0-1,-1 1 1,1-1-1,-1 0 1,1 1-1,0-1 0,-1 4 1,-3 10 0,1-1 1,0 0-1,1 1 0,1 0 1,-1 22-1,3-28 26,0 0 0,0 0 0,1 0 0,0 0 0,1 0 0,0 0 0,0-1 0,1 1 1,8 16-1,-8-21-26,1-1 0,0 1 1,0-1-1,1 0 1,-1 0-1,1-1 0,0 1 1,0-1-1,0 0 0,0 0 1,0-1-1,1 1 1,-1-1-1,1 0 0,0-1 1,-1 0-1,1 1 1,0-2-1,0 1 0,0-1 1,0 0-1,0 0 1,0 0-1,-1-1 0,1 0 1,0 0-1,0-1 1,7-2-1,-8 0-70,-1 1 0,0-1 0,0 0 0,0 0 0,-1-1 0,0 1 0,0-1 0,4-6 0,5-8 11,-2 4 69,21-29-177,-30 43 179,0-1 0,0 1 1,0 0-1,0 0 0,0-1 1,0 1-1,1 0 0,-1 0 0,1 0 1,-1 0-1,1 0 0,-1 0 1,1 1-1,-1-1 0,1 0 1,0 1-1,-1-1 0,1 1 0,0 0 1,-1-1-1,1 1 0,2 0 1,-3 1 20,0 1 1,0-1 0,0 0-1,0 0 1,0 1 0,-1-1 0,1 0-1,-1 1 1,1-1 0,-1 1-1,0-1 1,1 0 0,-1 1 0,0-1-1,0 1 1,0-1 0,0 2-1,1 32 308,-1-33-287,1 39-20,1-1 0,2 0 0,1 0 0,16 55 0,-21-94-84,1 1 1,-1-1-1,0 0 0,0 0 1,1 0-1,-1 0 0,1 1 1,-1-1-1,1 0 0,-1 0 0,1 0 1,0 0-1,-1 0 0,1 0 1,0 0-1,0 0 0,0-1 1,0 1-1,0 0 0,0 0 1,0-1-1,0 1 0,0-1 1,0 1-1,0-1 0,0 1 1,0-1-1,0 0 0,1 1 1,-1-1-1,0 0 0,0 0 0,0 0 1,1 0-1,-1 0 0,0 0 1,0 0-1,0 0 0,1 0 1,0-1-1,6-3-1046,-1 1 0,0-1 1,0 0-1,-1-1 0,10-8 0,10-5-3756,-3 3 612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2.19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53 57 11480,'13'-6'43,"25"-12"2358,-37 18-2168,1-1 0,-1 1 0,0-1 1,1 0-1,-1 0 0,0 0 0,0 1 1,1-1-1,-1-1 0,0 1 0,0 0 1,0 0-1,0 0 0,-1 0 0,1-1 1,0 1-1,1-3 0,-6 2 134,0 0 0,-1 0 1,1 1-1,0-1 0,-1 1 0,1 0 0,-1 0 0,1 1 0,-1-1 1,-7 1-1,-12 1 59,-1 1 0,1 0-1,-40 11 1,52-11-337,1 1-1,0 1 0,0 0 0,0 1 0,1 0 0,0 1 0,0 0 1,0 0-1,-16 14 0,24-16-88,-1-1 0,1 0-1,-1 1 1,1 0 0,0 0 0,1-1 0,-1 1 0,1 0 0,-1 1-1,1-1 1,1 0 0,-1 0 0,0 0 0,1 0 0,0 1 0,0-1-1,0 0 1,1 0 0,-1 1 0,1-1 0,0 0 0,0 0 0,1 0-1,-1 0 1,1 0 0,0 0 0,3 6 0,5 8-53,1-1 0,1 1 1,0-2-1,20 22 0,23 11 3,-41-38 42,1 1 0,23 27 0,-34-34 12,-1-1 1,0 1-1,0 0 0,0 0 0,0 0 0,-1 0 0,0 1 0,0-1 0,0 0 0,-1 1 1,0 0-1,0-1 0,0 12 0,-1-13 11,-1 0 1,0-1 0,0 1-1,0-1 1,0 1-1,-1-1 1,0 1-1,1-1 1,-1 0 0,0 1-1,-1-1 1,1 0-1,0-1 1,-1 1-1,0 0 1,0-1 0,1 1-1,-2-1 1,1 0-1,-5 3 1,-6 3 9,-1 0 1,0-1 0,-20 7-1,-41 11-545,-135 26 0,192-45-809,19-2-1195,12-1-500,1-1 638,6 1-6794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3.08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1 536 9864,'9'26'2145,"0"1"0,-3 0 0,5 32-1,-5-28 1814,-4-55-1853,-1-87-1957,1 29 24,-3 1 0,-3-1 1,-16-82-1,18 155-176,2 4-9,-1 0 0,0 1 0,0-1 0,0 0 1,-1 0-1,1 1 0,-1-1 0,0 1 0,0 0 0,-1-1 0,-5-6 1,3 61-455,5-48 438,0 1-1,0-1 1,1 0 0,-1 0 0,1 0-1,-1 0 1,1 1 0,0-1-1,0 0 1,0 0 0,0 0 0,0-1-1,0 1 1,0 0 0,1 0 0,-1 0-1,1-1 1,0 1 0,-1-1 0,1 0-1,0 1 1,0-1 0,0 0-1,0 0 1,0 0 0,0 0 0,0 0-1,0 0 1,0-1 0,0 1 0,0-1-1,0 0 1,1 1 0,-1-1 0,0 0-1,0 0 1,1 0 0,-1-1-1,0 1 1,0 0 0,0-1 0,5-1-1,1-1-23,1 0 0,0-1 0,-1 0 0,1 0-1,-1-1 1,-1 0 0,1 0 0,0-1 0,7-7-1,24-31 42,-26 28-30,1 1 0,0 1 0,30-24 0,-43 37 46,0 0 0,0 1 1,0-1-1,0 0 0,0 0 0,0 1 0,0-1 0,1 1 0,-1-1 0,0 1 0,0 0 0,1-1 0,-1 1 1,0 0-1,1 0 0,-1 0 0,0 0 0,0 0 0,1 0 0,-1 0 0,0 0 0,1 0 0,-1 1 0,0-1 1,0 1-1,2 0 0,-1 0 2,0 1 0,-1 0 1,1-1-1,-1 1 0,0 0 1,0 0-1,0 0 1,0 0-1,0 0 0,0 0 1,0 0-1,0 0 0,-1 0 1,1 3-1,1 9 83,0-1-1,-1 1 1,-2 27-1,-9 173 532,6-183-754,1-13-130,1-1 0,1 0 0,0 1 0,1-1 0,3 23 0,-3-40 161,0 1 1,0-1 0,1 1-1,-1-1 1,0 1 0,0-1-1,0 0 1,0 1 0,1-1-1,-1 1 1,0-1 0,0 0 0,1 1-1,-1-1 1,0 0 0,1 1-1,-1-1 1,0 0 0,1 1-1,-1-1 1,1 0 0,-1 0-1,0 1 1,1-1 0,-1 0-1,1 0 1,-1 0 0,1 0-1,-1 0 1,1 0 0,-1 0 0,1 0-1,-1 0 1,0 0 0,1 0-1,-1 0 1,1 0 0,-1 0-1,1 0 1,-1 0 0,1 0-1,-1 0 1,1-1 0,-1 1-1,1 0 1,22-14-5223,-20 13 5000,15-11-6775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3.50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6 632 10936,'-2'-5'378,"1"0"1,0 0 0,0 0 0,1 0 0,0 0 0,0 0-1,0 0 1,0 0 0,1 0 0,0-1 0,0 2-1,0-1 1,0 0 0,1 0 0,0 0 0,4-7-1,32-101 2992,0 6-1791,-21 57-1084,42-88 0,-37 95-356,-12 22-56,1 0 1,17-24-1,-24 43-23,-3 10 72,-6 12 62,2-15-192,0 1 0,0-1 1,0 1-1,1 0 1,0 0-1,0 0 1,0 0-1,1 1 1,0-1-1,0 0 0,0 0 1,1 1-1,0-1 1,1 1-1,-1-1 1,1 0-1,0 0 1,1 1-1,-1-1 0,6 12 1,4 4-34,0-1 0,2 0 0,1 0 0,19 23 0,-14-21-379,23 41 0,-29-40 457,24 51-5067,-33-64 3324,-1-1-1,0 0 1,-1 1-1,0-1 1,-1 1 0,0 15-1,-1 4-9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09.27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31 12552,'1'31'2156,"0"0"0,3 0 0,0-1 0,14 49 1,-18-78-2118,0-1 1,0 1 0,0 0 0,0 0 0,0 0 0,1 0-1,-1 0 1,0 0 0,0 0 0,1 0 0,-1-1-1,1 1 1,-1 0 0,1 0 0,-1 0 0,1-1-1,-1 1 1,1 0 0,-1-1 0,1 1 0,0 0 0,0-1-1,-1 1 1,1-1 0,0 1 0,1 0 0,-1-3-12,0 0 1,0 0 0,0-1 0,0 1 0,0 0-1,0 0 1,0 0 0,-1-1 0,1 1 0,-1 0-1,0-1 1,1-2 0,0-15-1,-1-1 0,0 1 0,-1-1 0,-2 1 1,0-1-1,-1 1 0,-8-26 0,-9-49-37,21 94 13,-1-1-46,0 0 0,1 0 0,0 0 0,-1 0 0,1-1 0,0 1 1,0 0-1,0 0 0,0-1 0,0 1 0,1 0 0,-1 0 0,2-3 0,-1 4 11,1 1 0,0-1 1,-1 1-1,1-1 0,0 1 1,0 0-1,0-1 1,-1 1-1,1 0 0,0 0 1,0 0-1,0 1 0,-1-1 1,1 0-1,0 1 1,3 0-1,0 2 37,0-1-1,0 0 1,0 1-1,0 0 1,-1 0-1,1 1 1,-1-1 0,0 1-1,0 0 1,4 5-1,4 3 86,-3-4-27,-1-1 1,0 2-1,0-1 0,11 18 1,-16-20-41,0-1 1,-1 1 0,0 0-1,0-1 1,0 1 0,-1 0-1,1 0 1,-2 0 0,1 0 0,-1 11-1,-1-7-35,0 0-1,-2-1 0,1 1 1,-1 0-1,0-1 0,-1 0 1,0 1-1,-1-1 0,0-1 1,0 1-1,-1-1 0,0 0 1,-1 0-1,1-1 0,-1 0 1,-1 0-1,1 0 0,-1-1 1,-10 5-1,17-9-6,0-1 0,-1 0 0,1 0 0,-1-1 0,1 1 0,-1 0 0,0 0 0,1-1 0,-1 1 1,0-1-1,0 1 0,1-1 0,-1 0 0,0 0 0,0 0 0,1 0 0,-1 0 0,0 0 0,0 0 0,1 0 0,-1-1 0,0 1 0,0-1 0,1 1 0,-1-1 1,0 0-1,-1-1 0,2 1-155,0-1 1,1 0 0,-1 1 0,1-1 0,0 0-1,-1 1 1,1-1 0,0 0 0,0 1 0,0-1-1,0 0 1,0 0 0,0 1 0,1-1 0,-1 0-1,0 1 1,1-1 0,0 0 0,-1 1 0,1-1-1,0 1 1,0-1 0,0 1 0,0-1 0,0 1-1,0 0 1,1-2 0,14-17-3805,-2 4-5776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3.82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243 14968,'17'-8'1511,"-1"0"0,1 0 0,-2-2 1,0 0-1,18-15 0,-18 13-1268,68-49 872,-27 30-1305,-27 18-4366,0 1-1,1 2 1,42-9-1,-1 3 1644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4.32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65 154 8696,'-64'510'13386,"63"-489"-12488,2-31 241,2-39-1035,2 1-1,1 0 1,18-62 0,-3 19-45,-19 80-60,15-59 0,-16 66 1,0 0 0,1 1 0,-1 0 0,1-1 0,-1 1 0,1 0 0,0-1 0,1 1 0,-1 0 0,0 1 0,1-1 0,0 0 0,-1 1 0,1-1 0,5-2 0,-8 5 0,1 0 0,0 0-1,-1 0 1,1 0-1,-1 0 1,1 0 0,-1 0-1,1 0 1,0 0 0,-1 0-1,1 0 1,-1 0 0,1 1-1,-1-1 1,1 0 0,-1 1-1,1-1 1,-1 0-1,1 0 1,-1 1 0,0-1-1,1 1 1,-1-1 0,1 1-1,-1-1 1,0 0 0,1 1-1,-1-1 1,0 1 0,0-1-1,1 2 1,9 20-9,-8-16 15,8 22 37,-1 0 1,6 34-1,15 44 79,-27-96-122,1-1 1,0 1-1,1-1 1,0 0-1,1 0 1,0-1-1,13 16 1,-18-22-1,1 0 0,0 0 1,0-1-1,-1 1 1,1-1-1,0 1 1,0-1-1,1 1 0,-1-1 1,0 0-1,0 0 1,1 0-1,-1 0 0,0-1 1,1 1-1,-1-1 1,1 1-1,-1-1 1,1 0-1,-1 0 0,6 0 1,-5-1-4,-1-1 0,1 1-1,0 0 1,0-1 0,0 0 0,-1 1 0,1-1 0,-1 0 0,1 0 0,-1-1 0,0 1 0,0 0-1,0-1 1,3-4 0,4-9-23,-1 1-1,0-2 0,-2 1 1,9-30-1,17-98-114,2-7-1151,-2 34-3508,-26 106 849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4.72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769 12824,'81'-233'3203,"-55"149"-1259,3 1 1,4 2-1,44-77 1,-62 128-1895,23-33-41,-36 60-8,0 0 0,0 0 0,1 0 0,0 0 0,0 1 0,0-1-1,0 1 1,0 0 0,0 0 0,0 0 0,1 0 0,-1 0-1,1 1 1,-1-1 0,6 0 0,-8 5 6,0 1-1,0-1 1,0 1-1,0-1 1,0 1 0,-1-1-1,1 1 1,-1-1 0,0 1-1,0 0 1,0-1 0,-1 5-1,0-3 4,4 36 49,1-1 1,2 0 0,2 0-1,1 0 1,22 55-1,-16-49-75,-6-18-14,12 42-3847,-15-47 1061,-1-1 0,-2 1 1,2 25-1,-2-6-2097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5.05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287 15064,'12'-7'337,"50"-23"4245,112-75 0,-149 86-4816,7-5-657,64-36 1,-82 53-690,0 1 0,1 0 1,0 1-1,25-6 1,-2 4-7641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5.39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26 191 9240,'0'-2'197,"0"0"1,-1-1 0,1 1-1,0 0 1,0-1-1,0 1 1,0 0 0,0-1-1,1 1 1,-1 0-1,1 0 1,-1-1 0,1 1-1,0 0 1,0 0 0,0 0-1,0 0 1,3-4-1,26-40 4309,-29 45-4432,2-4 198,0 1 0,0-1 0,0 0 0,0 0 0,-1 0 0,0 0 0,0-1 0,-1 1 0,1 0 0,-1-1 0,0 1 0,-1-1 0,1 1 0,-1-12 0,-1 17-247,1-1-1,0 1 1,-1-1-1,1 0 1,-1 1-1,1-1 1,-1 1 0,1-1-1,-1 1 1,1 0-1,-1-1 1,0 1 0,1-1-1,-1 1 1,1 0-1,-1 0 1,0-1-1,1 1 1,-1 0 0,0 0-1,1 0 1,-1 0-1,0 0 1,0 0 0,1 0-1,-1 0 1,0 0-1,1 0 1,-1 0-1,0 0 1,1 0 0,-1 0-1,0 1 1,1-1-1,-1 0 1,0 1 0,0 0-1,-26 10 145,10 2-40,0 1 0,1 0 0,0 2 1,1-1-1,0 2 0,-12 19 1,-8 8 263,11-15-251,1 1-1,2 1 1,1 1-1,2 1 1,-15 37-1,24-47-31,1-1-1,0 2 1,2-1-1,1 1 1,1 0-1,1 0 1,1 0-1,2 48 1,-1-65-28,14 29 209,-12-33-306,0-1-1,0 1 0,0-1 0,1 1 1,-1-1-1,1 0 0,-1 1 1,1-1-1,0 0 0,0 0 1,0 0-1,0 0 0,0-1 1,0 1-1,1-1 0,-1 1 1,1-1-1,-1 0 0,1 0 0,-1 0 1,1 0-1,0 0 0,-1 0 1,1-1-1,0 1 0,0-1 1,-1 0-1,1 0 0,3 0 1,-1-1-126,0-1 1,0 1-1,-1-1 1,1 1-1,0-2 1,-1 1-1,1 0 1,-1-1-1,0 0 1,0 0-1,0 0 1,0 0-1,-1-1 1,1 0-1,3-5 1,3-4-184,-1-1 1,-1-1 0,0 0 0,-1 0 0,-1 0 0,0-1 0,7-32 0,-2 8 481,-11 39-126,0 1 0,0-1 0,0 0 0,0 1 0,1-1-1,-1 1 1,0-1 0,0 0 0,0 1 0,0-1 0,1 1 0,-1-1 0,0 1 0,0-1-1,1 1 1,-1-1 0,1 1 0,-1-1 0,0 1 0,1-1 0,-1 1 0,1-1 0,-1 1 0,1 0-1,-1-1 1,1 1 0,-1 0 0,1-1 0,-1 1 0,1 0 0,0 0 0,-1 0 0,1-1-1,-1 1 1,2 0 0,15 16 1224,-5-2-995,-9-12-191,0 1 1,0-1-1,0 0 0,1 1 0,-1-1 1,0-1-1,1 1 0,0 0 0,6 1 0,-7-2-321,0-1 0,-1 0-1,1 1 1,0-1 0,0 0-1,0-1 1,0 1 0,0 0-1,0-1 1,-1 0-1,4 0 1,2-3-746,-1 0-1,1 0 1,-1-1-1,-1 1 1,1-1-1,0-1 1,-1 0-1,8-9 1,20-20-6623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5.71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09 0 11832,'-28'70'2849,"-24"92"0,43-125-1636,2 1 1,1 0-1,2 0 0,2 54 1,1-89-1161,1 1 0,0 0-1,0-1 1,1 1 0,-1 0 0,1 0 0,-1-1 0,1 1 0,0-1 0,1 1 0,-1-1 0,1 1 0,-1-1 0,1 0 0,0 0 0,0 0 0,0 0 0,1 0 0,-1 0 0,1 0 0,0-1 0,0 1 0,-1-1 0,1 0-1,1 0 1,-1 0 0,0 0 0,0-1 0,1 1 0,-1-1 0,1 0 0,0 0 0,3 1 0,2-1-446,-1 0 1,1-1-1,-1 0 0,1 0 0,14-3 1,44-15-6084,-49 13-4377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6.05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34 347 16671,'106'-18'5890,"13"-3"-3852,-37 4-10500,-60 14 2483,-1 0 333</inkml:trace>
  <inkml:trace contextRef="#ctx0" brushRef="#br0" timeOffset="1">1 68 13896,'0'2'232,"0"-1"0,1 1 1,-1-1-1,0 1 1,1-1-1,0 1 1,-1-1-1,1 0 1,0 1-1,0-1 0,0 0 1,0 1-1,0-1 1,0 0-1,0 0 1,0 0-1,0 0 1,0 0-1,1 0 0,-1 0 1,0-1-1,1 1 1,-1 0-1,1-1 1,-1 1-1,3 0 1,1 0 94,-1-1 0,1 0 0,-1 0 0,1 0 1,0-1-1,-1 1 0,1-1 0,-1 0 0,6-2 1,11-5-215,0-1 0,35-21 0,-54 29-177,10-6-545,0 1 0,1 0 0,22-7 0,20 3-3788,-15 6-6729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6.46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774 13360,'2'0'122,"0"0"210,0 1-1,1-1 1,-1 0-1,0-1 1,0 1-1,0 0 1,0 0-1,1-1 1,-1 0-1,0 1 1,3-3-1,-3 2-199,-1-1 0,0 1 0,0-1 0,0 0 0,0 1 0,0-1-1,0 0 1,0 0 0,-1 0 0,1 0 0,-1 0 0,1 0 0,-1 0-1,0 0 1,1 0 0,-1-2 0,3-52 1091,-7-93 0,-1 28-412,-1 12-428,1-27 319,6 120-520,0 0 1,1-1 0,1 1 0,1 0 0,0 1-1,7-19 1,-7 23 283,-4 10-463,0 0 1,0 0 0,1 0-1,-1 0 1,0 0 0,0 0-1,1 0 1,-1 0-1,0 0 1,1 0 0,-1 0-1,1 0 1,-1 0 0,1 1-1,-1-1 1,1 0 0,0 0-1,-1 1 1,1-1 0,0 0-1,0 1 1,0-1-1,-1 1 1,1-1 0,0 1-1,0-1 1,0 1 0,0-1-1,0 1 1,0 0 0,0 0-1,0 0 1,0-1 0,0 1-1,0 0 1,0 0-1,0 0 1,0 0 0,0 1-1,0-1 1,0 0 0,0 0-1,0 1 1,0-1 0,0 0-1,0 1 1,-1-1 0,3 2-1,2 0-94,-1 1 0,1-1 0,-1 1-1,0 0 1,1 0 0,-1 1 0,-1-1-1,1 1 1,0 0 0,-1 0 0,0 0 0,0 1-1,0-1 1,-1 1 0,1-1 0,-1 1 0,0 0-1,0 0 1,-1 0 0,0 0 0,0 0-1,0 0 1,0 0 0,-1 1 0,0 8 0,0 15-427,-2 0 1,-1-1-1,-10 43 1,9-46 510,2-15 9,-17 115-3,18-111 21,1 1-1,0 0 1,1 0 0,0 0 0,1-1-1,6 22 1,-7-34 11,-1 0-1,1 1 1,-1-1 0,1 0-1,0 1 1,-1-1-1,1 0 1,0 0 0,1 0-1,-1 0 1,0 0 0,1 0-1,-1 0 1,1 0 0,-1 0-1,1-1 1,0 1-1,0-1 1,0 1 0,-1-1-1,2 0 1,-1 0 0,0 1-1,0-2 1,0 1 0,0 0-1,1 0 1,-1-1-1,0 1 1,1-1 0,-1 0-1,0 1 1,1-1 0,-1 0-1,1-1 1,-1 1 0,0 0-1,1-1 1,-1 1-1,0-1 1,1 0 0,-1 0-1,0 1 1,4-4 0,55-24-531,-32 9-2650,-1 0 0,44-41 1,-7 4-4971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3:17.49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641 475 9144,'0'0'64,"0"1"-1,0-1 1,1 1 0,-1 0 0,0-1 0,0 1-1,0 0 1,0-1 0,0 1 0,0 0 0,0-1-1,0 1 1,0-1 0,0 1 0,-1 0 0,1-1-1,0 1 1,0 0 0,0-1 0,-1 1 0,1-1-1,0 1 1,-1-1 0,1 1 0,-1-1 0,1 1 0,-1-1-1,1 1 1,-1 0 0,-12-14 3750,-12-11-787,-58-17-2092,-1 3 0,-139-41-1,-187-21-799,148 63-281,46 8 65,-332-56 228,-5 43-495,534 42 315,-189-4-64,-313 34 0,256 3 82,-537 96 1434,776-121-1401,0 0 0,0 1 0,1 2-1,0 1 1,1 0 0,1 2 0,0 1 0,-31 25-1,42-28-11,0 1 0,0 0 0,1 0-1,1 1 1,0 1 0,1-1 0,1 2 0,0-1-1,1 1 1,1 0 0,0 0 0,2 1 0,-5 21-1,-2 28 36,4-1 0,-1 76-1,7-108-21,1 200 78,30 194 97,-14-269-11,5 67-222,9-2-1,82 304 1,-96-470 65,5 19 33,59 141 0,-60-174-66,52 100-5,-65-132 12,0 1 0,1-1-1,1 0 1,0-1 0,0 0-1,1 0 1,0-1 0,0-1 0,15 10-1,-17-14 2,0-1-1,1 1 0,-1-1 0,1-1 0,0 0 0,0 0 1,0 0-1,0-1 0,0-1 0,0 0 0,0 0 1,1 0-1,14-4 0,11-3 7,0-2 1,41-17 0,2 1 69,-10 6 40,483-120 614,-422 113-633,1 6 0,175-3 1,-127 22-25,288 37 1,65 58-62,-143-31-198,49 11-91,-320-46 136,76 19 386,259 29 0,-235-63 375,-174-13-547,0-2 1,0-2-1,43-9 1,-77 12-40,-1-1 0,0 0 1,0 0-1,0-1 1,0 0-1,0 0 0,0-1 1,-1 0-1,0 0 1,1-1-1,-2 0 0,1 0 1,-1-1-1,1 0 1,-1 0-1,-1 0 0,1-1 1,-1 0-1,-1 0 1,1 0-1,-1 0 0,0-1 1,-1 0-1,0 0 1,0 0-1,-1 0 0,0 0 1,0 0-1,-1-1 1,1-13-1,4-61 165,-4-1-1,-15-153 1,-44-159-94,32 245-83,16 89-10,-52-330-7,48 305-58,-56-407-60,-24-127-682,90 593 166,2 12 565,-1-1-1,-1 1 0,-6-19 1,7 29-441,0 1 0,0-1 0,-1 0 0,0 1 0,0 0 0,-1 0 0,-5-7 0,-10-14-13509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2" units="1/cm"/>
          <inkml:channelProperty channel="Y" name="resolution" value="31.76471" units="1/cm"/>
          <inkml:channelProperty channel="T" name="resolution" value="1" units="1/dev"/>
        </inkml:channelProperties>
      </inkml:inkSource>
      <inkml:timestamp xml:id="ts0" timeString="2021-01-07T13:43:40.15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29 15593 0,'0'53'125,"53"141"-110,17 229 17,-34-247 15,-19-123-32,1 18 1,0-36-1,-1 18 1,-17-35 0,0-1 31,18-17-1,-18 18-30,17-18 0,54 0-1,0 0 17,87 0-17,-69 18 1,16-1-1,-52-17 1,-35 18 0,0-18-1,-1 0 1,18 0 0,1 0-1,-1 0 1,106 0-1,-53 0 1,-17 0 0,-18 0-1,-18 0 1,-17 0 15,-1 0 16,1 0 0,0-18 0,-1 18 0,-17-17-16,18 17-31,0-36 31,-18 1-15,17-53-1,1-36 1,-1-105 0,19 53-1,-36-36 1,0 142 0,0 17-1,0-36 1,-18 37-1,0 34 1,1 18 78,-1 0-79,1 0 1,-1 0 0,-17 0-1,-106 18 1,35 17 0,17-18-1,-16-17 1,16 18-1,-16-18 17,-19 35-17,71-35-15,18 0 32,0 18-17,17-18 1,18 18-1,-35-18 1,0 0 0,17 0-1,-17 0 1,17 0 15,0 0 0,1 17-15,-1-17 0,0 0-1,1 0 17,-19 0-17,1 0 1,18 0-1,-19 0 1,19 0 15,-1 0-15,-17 0 0,17 0 30,-17 0-14,17 0-32,1 0 15,-1 0 17</inkml:trace>
  <inkml:trace contextRef="#ctx0" brushRef="#br0" timeOffset="3996.41">4745 17427 0,'0'18'156,"0"35"-140,0 106-1,0-18 17,0-18-1,0 1-15,0-36-1,0 18 1,0-71-1,0-17 1,0 34 0,0-16-1,0-19 1,0 1 31,18-18 31,70 18-47,141 17-15,-123-35-1,-71 0 1,0 0 0,-17 18-1,17-18 17,1 0-17,-1 0 1,53 0-1,-53 0 1,18 17 15,-17-17 1,-1 18-17,-18-18-15,36 17 16,-17-17-1,17 0 1,52 18 0,-16-18-1,-19 0 1,36 0 0,-53 0-1,0 0 1,17 0-1,-34 0 1,52 0 15,0 0-15,-17 0 0,-1 0-1,18 0 1,-17-18-1,-18 18 1,53-17 0,-18 17-1,0 0 1,-35 0 0,-35 0-1,-18-18 95,0-17-95,0 17 1,0-17-1,-36-53 1,1-36 0,35 54-1,-18-1 1,18 36 0,-17 0-1,17-1 1,-18-34-1,0 52 17,18-35-17,0 18 1,-17 17 0,17 1-1,-18-1 16,1 0-15,17 1 0,-18-1 15,18 1-15,0-19-1,0-17 16,0 36-31,0-19 32,-18 36-1,1 0-15,-72 0-1,54 0 1,-18 0-1,18 0 1,-36 0 0,36 0-1,-53-17 1,35 17 0,-18 0-1,-34-18 1,-1 18-1,35-18 17,-17 1-17,0 17 1,0-18 0,17 18-1,36 0 1,-36 0-1,18-17 1,0 17 0,36 0-1,-71 0 1,35 0 0,-18 0-1,1 0 16,34 0-15,1 0 0,0 0-1,17 0 1,0 0 15,1 0-15,-1 0-1,1 0 1,-1 0 0,0 0-1,1 0 1,-1 0 0,0 17 15,-17-17 16,17 18 0,1-18 15,-1 0-15,1 0-31,-1 0 62,0 0-63,1 0 1,-19 0 0,19 0-1,-1 0 1,0 0 46,1 0-15,-1 0-16,1 0-15,-1 0 15</inkml:trace>
  <inkml:trace contextRef="#ctx0" brushRef="#br0" timeOffset="7182.67">2011 16051 0,'-18'0'110,"-17"0"-110,17 0 31,1 0 0,-36 0 0,17 0-15,19 0 0,-1 0 15,1 0 16,-19 0-16,19 18 47,17 0-62,0-1-1,-18-17 1,18 18 0,0 17-1,0-17 1,-18 17 15,18-17-15,0-1 15,0 1-15,0 0 15,0-1 0,0 1 0,0 0 48,0-1-48,0 1-16,0 0 48,0-1-16,18-17-32,17 0 1,-17 0 0,17 0-1,-17 0 48,-18 18-48,17-1 17,19-17-1,-1 0-15,0 0 15,-17 0 16,0 0-32,-1 0 110,1 0-93,-1 0 14</inkml:trace>
  <inkml:trace contextRef="#ctx0" brushRef="#br0" timeOffset="11816.33">5168 17903 0,'0'18'78,"0"106"-63,0 17 17,0-53-1,0-53-15,0-17-1,0-1 1,0 1 15,0 0-15,0-1 15,0-34 94,0-36-109,0 0-1,18 35 1,-18 1-1,0-1 1,0 0 0,0 1-1,0-1 1,0-17 0,0 17-1,0 1 1,0-19-1,0 19 17,0-19-17,0 19 1,0-1 46,0 0-46,0 36 234,0 0-203,17-18 0,1 0-32,0 0 32,-1 0-47,1 0 16,0 0 15,52-89-15,1 37-1,-36 34 1,-17 0 0,-1 1-1,1-1 1,35-17 0,-35-1-1,-1 36 16,-17 18 110,-17 0-125,-1-1-1,0 19 1,1 17 0,17-18-1,0-18 1,0 19-1,-18-1 17,18 0-17,0 18 1,0-35 0,0 17-1,0-17 32,0-1 47,0 1-79,0 0-15,0-1 47,0 1-15,0 17-1,0-17-16,0 17 17,0 0-1,0-17-15</inkml:trace>
  <inkml:trace contextRef="#ctx0" brushRef="#br0" timeOffset="13110.45">6068 17921 0,'0'18'156,"0"-1"-140,0 19-16,0-1 15,0-17 1,0 17-16,0-17 16,0 52 15,0 1 0,0-36-15,0 0-1,0-17 48,0-1-32,0 1-15</inkml:trace>
  <inkml:trace contextRef="#ctx0" brushRef="#br0" timeOffset="15257.73">6068 17939 0,'17'0'188,"-17"-18"-126,18 18-31,-18-18-15,18 1 0,-18-1-1,17 18 16,1 0-15,0 0 15,-1-17 1,36 17-17,-35 0 16,-1 0 63,1 0-78,0 17 46,-18 1-46,0-1 15,0 1 47,0 0-62,0 17 0,0-17 46,0-1-31,0 1-31,-18 0 16,18-1 31,-18-17-32,18 18 1,0 0 15,-17-18-15,-1 17 0,1-17 15,-1 0-16,0 0 32,1 0-15,-1 0-1,0 0-16,1 18 17,-19-18-17,19 0 1,-18 0 0,17 0 15</inkml:trace>
  <inkml:trace contextRef="#ctx0" brushRef="#br0" timeOffset="19876.8">2434 16757 0,'0'-18'203,"18"18"-78,-1 18-110,1-18 1,0 18 0,-1-18-16,1 0 15,0 17 1,-1 1 15,19 0 0,-1-1-15,-18-17 0,1 18-1,17-1 1,-35 1-1,18-18 1,0 18 0,-1 17-1,19-17 1,-1 17 0,-17-35-1,34 18 1,1-1-1,-17 1 1,34 17 15,-52-35 219,-1 0-250,19 0 16,-1 0 0,0 18-1,-17-1 16,0-17-15,-1 18 0,1 0-1,17-18 1,18 35 0,-35-17-1,17-18 1,0 17-1,-17 1 1,17-1 15,36 1-15,-54-18 0,36 35-1,-35-35 1,17 0 203,53 53-204,-70-35 1,0 0-1,17-1 1,-17-17 0,-1 0 15,1 18 0,-1-1-31,54-17 16,0 18-1,-18 0 1,-1 17 15,-16-35-15,-36 18 0,17-18-1,19 17 1,-1 1-1,0 17 1,-17-17 0,-1-18 218,36 0-218,-17 0-1,-19 18 1,1-18 0,-18 17-16,35-17 31,-17 0 0,-1 18 16,1-18-31,0 0-1,-1 17-15,1-17 16,0 0 15,-1 0-31,-17 18 16,18-18-1,0 0 17,-1 18 46,1-18-63,-18 17 79,18-17-31</inkml:trace>
  <inkml:trace contextRef="#ctx0" brushRef="#br0" timeOffset="24293.97">2293 15734 0,'0'35'157,"0"-17"-157,0 17 31,0 0 16,0-17-16,0 0 16,0-1-16,0 1-15,0 0 109,18-18-110,-18 17-15,17-17 16,19 0 0,-19 18-1,1-18 1,0 0 15,-1 0-31,1 0 16,-1 0 78,1 0-32,-18-18-46,0-17 15,0 17-15,0 1-1,0-1 16,0 0-15,0 1 0,0-1 15,0 0 0,0 1 0,0-1 1,-18 18 46,1 0-63,-1 0 17,1 0-32,-1 0 31,0-17 0,1 17-15,-1 0 31,0 0-16</inkml:trace>
  <inkml:trace contextRef="#ctx0" brushRef="#br0" timeOffset="27734.82">6826 17709 0,'0'18'172,"0"0"-156,0 17-1,0 0 1,0-17-1,0 0 17,0 17 15,0 0-32,0-17 1,0 17-1,0-17 1,0-1 31,0 1 62,18-18-46,0 0-48,-1 0 1,1 0 31,-1 0-31,19 0-1,-19 0 32,1 0 16,0 0 30,-1-18-77,-17 1 62,0-1-62,0 0-1,0 1 17,0-1-17,0 0 1,0-34-1,0 16 1,0 19 0,-17-1 31,17 0 31,-18 18 0,18-17-63,-35-1 1,17 18 0,0-18-1,1 18 1,-1 0 62,1 0-15,17-17-48,-18 17 16,18-18 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09.65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4 5 13000,'-8'38'1206,"2"0"1,1 0-1,2 0 1,1 1 0,2-1-1,2 1 1,11 62 0,-11-96-1115,-1 1 1,1-1-1,0 0 1,0 0 0,0 0-1,1 0 1,-1 0-1,1 0 1,1 0-1,-1-1 1,1 0 0,-1 0-1,1 0 1,0 0-1,1 0 1,-1-1-1,1 0 1,-1 0 0,1 0-1,0 0 1,0-1-1,6 2 1,-9-4-86,0 0 0,0 0 1,1 0-1,-1-1 0,0 1 0,0-1 1,0 1-1,0-1 0,0 0 0,0 0 1,0 0-1,0 0 0,0 0 0,0 0 1,0-1-1,0 1 0,1-2 0,27-28 180,-20 14-180,0-1 0,-2 0 0,0-1 0,7-25 0,-10 28-15,0-1-1,-1 0 1,3-32 0,-4 15-510,13-86-1265,-6 66-7979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344" units="cm"/>
          <inkml:channel name="Y" type="integer" max="1032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619.72974" units="1/cm"/>
          <inkml:channelProperty channel="Y" name="resolution" value="621.68677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1-11T15:15:39.6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410 15294 1379 0,'0'0'0'0,"-9"0"0"16,-2 0 0-16,7-2 172 0,3-2-172 0,4-2 173 15,6-1-173-15,-1 0 89 0,-1 1-89 0,-1-1 89 16,-1 1-89-16,-1 3 76 0,-2-1-76 0,0 2 77 16,-2 2-77-16,0-4 27 0,-2 2-27 0,0-1 27 15,-2-1-27-15,1 0 105 0,-3 1-105 0,-1 1 106 16,-3 0-106-16,-1 0 48 0,0-2-48 0,0 1 48 16,0 1-48-16,-7 0 37 0,-1 2-37 0,4-2 37 15,3 2-37-15,-3-2 36 0,-2 2-36 0,8-1 36 16,-2-3-36-16,-2 0 0 0,0 0 0 0,-7-1 1 15,-10-2-1-15,1 1-4 0,-5 0 4 0,9 1-3 0,2 1 3 16,-2 1 1-16,-1-1-1 0,-6 2 2 0,-1 0-2 16,-2 2 4-16,2 0-4 0,3-2 4 0,6 0-4 0,-2 2 22 15,2 2-22-15,2-2 22 0,4-2-22 0,-6 1 8 16,0 1-8-16,-2 0 8 0,0 0-8 0,-5 0 9 16,-1 1-9-16,5-1 10 0,1 2-10 0,-2-2 1 15,0 2-1-15,1-2 1 0,-1-2-1 0,-2 0-2 16,-1 1 2-16,3-1-1 0,1 2 1 0,-3-2 20 15,1 0-20-15,1 2 20 0,2 0-20 0,-2 2 15 16,2 0-15-16,2-2 15 0,0 0-15 0,-1 0 11 0,-3-2-11 16,2 0 11-16,0 2-11 0,-1-2-1 0,-3 2 1 15,6-2 0-15,6 1 0 0,-1-1 1 0,1 0-1 16,-1 0 1-16,1 2-1 0,-1-2 3 0,1 2-3 16,3-2 4-16,2 0-4 0,-2 2-2 0,1 2 2 0,1 0-1 15,5 0 1-15,-5 2-29 0,4 1 29 16,-2 3-29-16,-2 3 29 0,2 0 20 0,-4 4-20 0,6-1 20 15,-4 5-20-15,4-3 12 0,1 3-12 0,-1-3 12 16,2 3-12-16,-1-2-3 0,5 1 3 0,-3-1-3 16,4 1 3-16,1 2-27 0,1 1 27 0,-2 3-27 15,0 2 27-15,0 1-14 0,0 3 14 0,-3-1-13 16,-1 1 13-16,2-1-3 0,1 3 3 0,-1-1-2 16,-2 0 2-16,3-1 2 0,-1 0-2 0,0-5 2 15,-1-2-2-15,-1 1 7 0,3 1-7 0,-5 1 8 16,1 2-8-16,-1 1-4 0,3 3 4 0,-2-1-3 15,-1 1 3-15,8-32 10 0,0 0-10 0,-9 37 10 16,-2 3-10-16,0-3 24 0,2-2-24 0,-1-5 25 0,3-3-25 16,1-5-11-16,1-1 11 0,1-3-10 0,2 1 10 0,-1-3-3 15,1 1 3-15,2 0-3 0,0-3 3 0,0 3-49 16,0 0 49-16,0-3-48 0,0 1 48 0,0 0 1 16,2 0-1-16,1-1 2 0,1-1-2 0,-4-13-6 15,0 0 6-15,9 15-6 0,4 0 6 16,-2 0 15-16,2-1-15 0,-2-3 15 0,0-1-15 0,2 6 1 15,4 5-1-15,-2-12 2 0,-2-7-2 0,1 0 19 16,5-2-19-16,-6 1 20 0,3 1-20 0,3 0 1 16,3 0-1-16,-2 2 1 0,1 3-1 0,-1-1-10 15,0 1 10-15,0-2-9 0,3-1 9 0,-3 4-17 0,2 1 17 16,-2-4-17-16,-1-3 17 0,-19-2-35 0,0 0 35 16,26 6-35-16,5 1 35 0,0 0 6 0,1 3-6 15,3-3 7-15,0-1-7 0,-2 3 0 0,-1 0 0 0,-3-2 0 16,1-1 0-16,-3 0-1 0,1-1 1 0,-2-1 0 15,0-1 0-15,0 1 36 0,-1-2-36 0,3 4 36 16,4-1-36-16,-32-5-54 0,0 0 54 0,38 7-54 16,7 3 54-16,-45-10 48 0,0 0-48 0,48 11 49 15,5 0-49-15,-53-11 1 0,0 0-1 0,56 13 1 16,1 0-1-16,-57-13-29 0,0 0 29 0,61 14-29 16,5 5 29-16,-66-19 1 0,0 0-1 0,69 18 1 15,-3 1-1-15,6-1-33 0,2 3 33 0,-24-7-32 16,-12-1 32-16,-4 0-12 0,-7 0 12 0,5-2-12 15,-3-2 12-15,5 2 42 0,-1 2-42 0,4-3 42 0,1-5-42 16,3 3 0-16,2-3 0 0,-3-1 0 0,-1-4 0 16,-2 2 0-16,0 1 0 0,0-1 1 0,-2-2-1 15,2-2-2-15,1-1 2 0,-1 1-1 0,0 2 1 16,-2-4-1-16,0-1 1 0,-1 3 0 0,-3 4 0 0,-1-1-13 16,-5 5 13-16,1-2-13 0,0-3 13 0,-2 1-4 15,-2 0 4-15,0 2-3 0,-1 1 3 0,-21-5-13 16,0 0 13-16,27 4-13 0,7 0 13 0,-7-2 8 15,5-1-8-15,-6 3 9 0,-4 0-9 0,2 0 1 16,-2-1-1-16,0-3 2 0,-2 0-2 0,1 0 10 16,1 2-10-16,-6 0 11 0,-1 0-11 0,-2 0 25 15,-2-1-25-15,0 1 26 0,2-2-26 0,-2 0 28 16,-1 2-28-16,-1-2 28 0,2 2-28 0,-2-2 3 0,0 2-3 16,1-2 3-16,-3 0-3 0,0 0 4 0,-1 0-4 15,1-2 4-15,1-2-4 0,-1 1-2 0,2 1 2 0,2-4-1 16,0 1 1-16,2-3-7 0,0 1 7 15,0-2-7-15,2-2 7 0,-2-2-1 0,2 0 1 0,-2 0-1 16,-1-2 1-16,3 0-1 0,0-1 1 0,0-1-1 16,0 2 1-16,-15 15-1 0,0 0 1 0,16-22 0 15,4-2 0-15,-3-4 5 0,0-1-5 0,-4 5 5 16,0 6-5-16,-2-5 9 0,0-1-9 0,-2 4 9 16,0 2-9-16,0-10 25 0,-1-3-25 0,-3 3 26 15,1 2-26-15,-2-4 30 0,-3-3-30 0,5-2 30 16,3-2-30-16,-1 2-2 0,-1 0 2 0,2 6-2 15,0 1 2-15,1 0 1 0,1 0-1 0,-4 3 1 16,0 2-1-16,-3-4 4 0,-2-3-4 0,2 3 5 0,-1 1-5 16,-1 0 31-16,-2 2-31 0,0 0 31 0,2 2-31 15,-2-2 1-15,2 2-1 0,-2-1 2 0,2 1-2 16,-2 2 13-16,0 2-13 0,0 1 13 0,0 2-13 16,0-1 33-16,0 1-33 0,-2 2 34 0,0 0-34 0,0 2 4 15,0 3-4-15,1 1 5 0,-3 0-5 0,0-1 0 16,0-1 0-16,1 2 0 0,-1-1 0 0,-5 1 5 15,-2 1-5-15,3-1 5 0,1-2-5 0,-2 5 0 16,-2 2 0-16,1-1 1 0,3 1-1 0,-2 0 2 16,0 0-2-16,1-2 2 0,1 1-2 0,-1-3 1 15,-1-1-1-15,0-1 2 0,-2 3-2 0,-2-3 0 16,-2 3 0-16,0-1 0 0,3 1 0 0,-5 1 1 16,0 0-1-16,6 1 1 0,8-1-1 0,3 4 1 0,0 0-1 15,-24-9 1-15,-8-6-1 0,6 2 0 0,-1 2 0 0,4 2 1 16,7 0-1-16,-3 1 7 0,3 1-7 15,5 1 8-15,3 1-8 0,-1-1 0 0,0-1 0 0,3 3 1 16,4 0-1-16,2 4 3 0,0 0-3 0,-16-14 4 16,-16-8-4-16,5 1 11 0,-3-1-11 0,4 5 11 15,2 5-11-15,0 0 8 0,0 3-8 0,2 2 9 16,0 1-9-16,-4-1 3 0,0 0-3 0,1 1 4 16,1 0-4-16,-4 1 37 0,0-1-37 0,4 1 38 15,2-1-38-15,-4 1 9 0,-2-3-9 0,-7-3 10 16,-7-2-10-16,-1 4 53 0,-1 0-53 0,2 2 54 15,1-1-54-15,-3 4-23 0,-1-3 23 0,9 2-22 16,6-3 22-16,-7 1 0 0,-4 1 0 0,-5-3 0 16,-5 0 0-16,3 0-29 0,-2-3 29 0,13 5-29 0,7 0 29 15,-3 1-88-15,-2 2 88 0,18 1-88 0,12-1 88 16,-4 0-799-16,-1 3 799 0,-8-5-1350 0,36 12 1350 16</inkml:trace>
  <inkml:trace contextRef="#ctx0" brushRef="#br0" timeOffset="1164.7">19470 15790 617 0,'0'0'0'0,"0"0"0"16,0 0 0-16,0 0 388 0,0 0-388 0,0 0 388 15,0 0-388-15,0 0 204 0,0 0-204 0,0 0 205 16,0 0-205-16,0 0 98 0,0 0-98 0,0 0 98 16,0 0-98-16,0 0 78 0,0 0-78 0,0 0 79 15,0 0-79-15,0 0 39 0,30 9-39 0,-10-3 40 0,2-1-40 16,-2 1 33-16,2 1-33 0,2-3 34 0,2 0-34 16,0-4 23-16,2-4-23 0,-2 2 24 0,-2 0-24 15,2 2 63-15,-1 0-63 0,3 0 63 0,0 0-63 16,3 0-36-16,2-2 36 0,-1 4-35 0,-1 4 35 15,-3-1 12-15,3 1-12 0,-1-1 13 0,-3 1-13 0,1-2 12 16,-2-2-12-16,0-1 12 0,0 3-12 0,1-2-11 16,5 0 11-16,1 0-10 0,2-1 10 0,2 3 9 15,2 0-9-15,-2 0 10 0,1 1-10 0,-2-1 8 16,-3 1-8-16,0-1 9 0,2 2-9 0,-2-3 56 16,-1 3-56-16,1-1 56 0,2 1-56 0,2 1-1 15,0 2 1-15,0-1 0 0,0 1 0 0,-4 0 1 0,4 1-1 16,-6-3 1-16,-1 0-1 0,-1 1 33 0,-1-3-33 15,0 3 34-15,1 1-34 0,-1 0 1 0,2 0-1 16,1 1 1-16,2-1-1 0,4-4-2 0,2 1 2 16,0-1-1-16,1-1 1 0,-1 3 43 0,2 1-43 0,-8-1 43 15,0-1-43-15,-2-1 12 0,1-1-12 0,1 2 12 16,0 1-12-16,2 4-17 0,0 6 17 0,1-6-17 16,-1-4 17-16,2 2-1 0,-1 2 1 0,1 0 0 15,4 0 0-15,-2 1 7 0,3-3-7 0,3-4 8 16,3-1-8-16,3-2 8 0,3 0-8 0,-3 0 8 15,3-1-8-15,-2-1 46 0,-1 0-46 0,-1 0 47 16,-2 0-47-16,-2-1 37 0,-1-1-37 0,-3 2 38 16,1 3-38-16,-5 1 24 0,-3 2-24 0,1-3 25 15,-5 1-25-15,-3 0 69 0,-6-2-69 0,0 1 70 16,-2 1-70-16,-3 0 3 0,-4 1-3 0,2-1 4 0,-1 0-4 16,-3-3 0-16,-1 1 0 0,-3 0 0 0,-3 0 0 15,-1 0 13-15,1-2-13 0,0 0 13 0,-2 2-13 16,1-2-164-16,1 0 164 0,0 0-164 0,-1 1 164 0,5 1-2009 15</inkml:trace>
  <inkml:trace contextRef="#ctx0" brushRef="#br0" timeOffset="4498.41">20884 15325 572 0,'0'0'0'0,"0"0"0"16,0 0 0-16,0 0 36 0,0 0-36 0,0 0 36 16,0 0-36-16,0 0-148 0,0 0 148 0,0 0-147 15,0 0 147-15,0 0 313 0,0 0-313 0,0 0 313 16,0 0-313-16,0 0 274 0,0 0-274 0,0 0 275 0,0 0-275 15,0 0 185-15,0 0-185 0,0 0 186 16,0 0-186-16,0 0 134 0,-11 20-134 0,6-5 134 0,-3 2-134 16,3-3 82-16,-1 1-82 0,2 0 82 0,1 0-82 15,-6 1 10-15,-4 1-10 0,7 0 10 0,2-3-10 16,3-1 1-16,-3 0-1 0,0-2 1 0,0 0-1 0,-1 0 7 16,-1-1-7-16,1-3 8 0,1-2-8 0,-1 1 29 15,-1-2-29-15,2-2 29 0,1-2-29 0,-1-2 91 16,2-2-91-16,0 0 91 0,2-1-91 0,0-3 23 15,0-3-23-15,0 2 24 0,0-2-24 0,0 11 47 16,0 0-47-16,2-13 47 0,2-3-47 0,-4 16 18 16,0 0-18-16,5-13 18 0,5 2-18 0,-5 7 10 15,-1 4-10-15,0 4 11 0,1 3-11 0,-1 4 1 0,-2 4-1 16,-1 0 2-16,3 1-2 0,0 4 4 0,1 4-4 16,1-5 4-16,-1-3-4 0,3-1-6 0,1-4 6 15,0-1-6-15,1-1 6 0,-1-4-5 0,2 1 5 16,2-6-5-16,-2-2 5 0,4-4 57 0,-1-1-57 0,3-6 57 15,-4-5-57-15,2-1 52 0,-2-1-52 0,0-2 52 16,1-2-52-16,-14 24 0 0,0 0 0 0,15-24 0 16,0-2 0-16,-15 26 2 0,0 0-2 0,9-22 2 15,-2 3-2-15,-5 6-78 0,-2 4 78 0,-2 2-77 16,-3 3 77-16,5 4-943 0,0 0 943 0,-6-4-943 16,1 1 943-16,-6-5-434 0</inkml:trace>
  <inkml:trace contextRef="#ctx0" brushRef="#br0" timeOffset="6467.84">20173 16270 1535 0,'0'0'0'0,"0"0"0"16,-38 2 0-16,28 2 190 0,10 3-190 0,-1 0 190 15,-1 4-190-15,4 2 161 0,1 2-161 0,-1 4 162 16,-2 3-162-16,-2 4 123 0,0 3-123 0,-1-3 124 16,-3 0-124-16,4 0 55 0,0-2-55 0,1 0 55 15,1 1-55-15,0 3 47 0,0 2-47 0,0-10 47 16,1-7-47-16,3 0-11 0,2-2 11 0,-3-2-11 15,-1-1 11-15,0-1-30 0,4 2 30 0,-6-3-30 16,-6-3 30-16,4 1-110 0,0 0 110 0,1-2-109 16,-3-2 109-16,0-2-318 0,0-2 318 0,1 0-318 15,1 1 318-15,-4-5-1175 0</inkml:trace>
  <inkml:trace contextRef="#ctx0" brushRef="#br0" timeOffset="6713.4">19952 16087 1950 0,'0'0'0'0,"2"2"0"0,1 4 0 0,3-6 273 16,-1 0-273-16,3 0 273 0,1-2-273 0,4 0 199 16,5 2-199-16,1-2 200 0,-1 2-200 0,6-2 116 15,0 2-116-15,0-2 116 0,6-1-116 0,-1-1 28 0,3 0-28 16,-3 1 28-16,3-1-28 0,-3-2-8 0,3-1 8 15,-3 0-8-15,1 1 8 0,-1-1-100 0,1 1 100 16,-2-1-100-16,-3-1 100 0,-1 3-219 0,0 3 219 16,0-2-218-16,-1 1 218 0,23-5-1783 0</inkml:trace>
  <inkml:trace contextRef="#ctx0" brushRef="#br0" timeOffset="6932.03">20476 16560 2151 0,'0'0'0'0,"-2"4"0"0,-1 1 0 15,3 1 211-15,3-1-211 0,1-1 211 0,2 0-211 16,-5-4 73-16,5 0-73 0,-2-2 73 0,1-2-73 15,-1 0-856-15,1 2 856 0,-3-1-856 0,0-1 856 0,2-3-482 16</inkml:trace>
  <inkml:trace contextRef="#ctx0" brushRef="#br0" timeOffset="7411.63">21163 16333 1703 0,'0'0'0'0,"0"7"0"0,-2 6 0 16,2-13 269-16,0 0-269 0,-2 19 270 0,-1 5-270 0,-1 1 181 15,2 3-181-15,-2 0 181 0,1-1-181 0,-3 3 92 16,1 0-92-16,1-3 93 0,4 1-93 0,0 0 22 16,0-1-22-16,0-6 23 0,0-7-23 0,-2 1-73 15,0 0 73-15,2-4-72 0,0-2 72 0,0-1-189 16,0-1 189-16,0-3-189 0,0-2 189 0,0 3-1626 15</inkml:trace>
  <inkml:trace contextRef="#ctx0" brushRef="#br0" timeOffset="7747.54">20908 16259 1983 0,'0'0'0'0,"-3"7"0"16,-1 4 0-16,2-3 277 0,2-1-277 0,2-1 277 16,2-1-277-16,-1-1 157 0,3 0-157 0,1-1 157 15,2 1-157-15,4-2 136 0,2-2-136 0,4 0 136 0,1 0-136 16,4-2 46-16,2-2-46 0,1 1 46 0,1-3-46 15,0-1 2-15,-1-1-2 0,1 1 2 0,0 0-2 16,0-1-3-16,3 3 3 0,-5-3-2 0,0 3 2 16,-1 1-33-16,1 2 33 0,0 0-32 0,-2 2 32 15,-2-2-65-15,0 1 65 0,1-3-64 0,-7 0 64 16,3 2-235-16,-3 1 235 0,-3 1-235 0,-2 1 235 0,13 1-1794 16</inkml:trace>
  <inkml:trace contextRef="#ctx0" brushRef="#br0" timeOffset="8170.37">20936 16733 1692 0,'0'0'0'0,"11"-1"0"16,7-3 0-16,1 0 290 0,3-1-290 0,-3 1 291 0,-3 0-291 15,1-3 191-15,-2-1-191 0,-1 3 191 0,1 3-191 16,0-3 113-16,0-3-113 0,-1 4 113 0,-1 3-113 16,0 1 77-16,0 1-77 0,0 5 78 0,0 1-78 0,-13-7 2 15,0 0-2-15,18 4 2 0,5-4-2 0,-3 4-2 16,0 3 2-16,-3-5-2 0,-2 0 2 0,-2-2-13 16,-2 0 13-16,-2 0-12 0,0 2 12 0,2-4-188 15,0 0 188-15,0 0-187 0,2 0 187 0,11-1-1871 16</inkml:trace>
  <inkml:trace contextRef="#ctx0" brushRef="#br0" timeOffset="8315.32">21743 16783 2028 0,'0'0'0'0,"0"8"0"15,2 3 0-15,-2-4 265 0,0-1-265 16,0-1 265-16,0-1-265 0,-2 0 84 0,0-3-84 0,0 1 84 15,0 0-84-15,0-2-732 0,-3 0 732 0,1 0-732 16,2-2 732-16,-3 0-704 0</inkml:trace>
  <inkml:trace contextRef="#ctx0" brushRef="#br0" timeOffset="9094.53">20781 15432 371 0,'0'0'0'0,"-2"2"0"0,-2 3 0 0,4-5 316 0,0 0-316 15,-3 6 317-15,1 1-317 0,2-7 317 0,0 0-317 16,-4 6 318-16,2 1-318 0,-1 1 196 0,-1-1-196 16,0 0 197-16,2 1-197 0,-1-1 119 0,1 1-119 0,-2 1 120 15,0 0-120-15,-1 2 45 0,-1 0-45 0,-5 2 46 16,2 0-46-16,0 0 53 0,-1 2-53 0,3-1 54 15,0 1-54-15,1 2 35 0,1-1-35 0,-1-3 35 16,1 0-35-16,1 0 0 0,4-2 0 0,-2-5 0 16,-4-6 0-16,3 0-283 0,1-4 283 0,2 4-282 15,4 0 282-15,-1 0-1350 0</inkml:trace>
  <inkml:trace contextRef="#ctx0" brushRef="#br0" timeOffset="55531.3">4163 16589 1479 0,'0'0'0'0,"0"4"0"15,0 2 0-15,0-5 268 0,0-1-268 0,4 0 268 0,1 2-268 16,-1 2 287-16,2 0-287 0,-1 1 288 0,1 3-288 16,1 6 129-16,-1 5-129 0,-5-1 130 0,3 4-130 15,0 1 93-15,1 1-93 0,-1-2 94 0,5 2-94 0,-1-4 44 16,-1-3-44-16,-1 1 45 0,-3-1-45 0,-1-3 19 16,2-1-19-16,1-3 20 0,-5-3-20 0,4-1 0 15,-4-3 0-15,6-1 1 0,-3 0-1 0,-3-2 20 16,0 0-20-16,2-4 20 0,2-1-20 0,0-5-28 15,1-1 28-15,-3 0-28 0,2 2 28 0,-1-4 0 16,3-3 0-16,-2 5 1 0,-3 1-1 0,3-1 5 16,-2 0-5-16,5-11 5 0,3-6-5 0,1-7 30 0,-2-5-30 15,-4 10 30-15,3 6-30 0,-3 2-30 0,-3 3 30 16,2 3-30-16,-4 1 30 0,0 2-62 0,4 0 62 16,-3 2-61-16,-1 2 61 0,0 3-134 0,4 3 134 15,-4-1-133-15,0 2 133 0,0 2-305 0,0 0 305 16,0 2-305-16,4 0 305 0,-2 2-1484 0</inkml:trace>
  <inkml:trace contextRef="#ctx0" brushRef="#br0" timeOffset="55802.95">4540 16538 1647 0,'0'0'0'0,"2"9"0"0,5 8 0 16,-5-8 347-16,2 0-347 0,-4 0 348 0,3 2-348 16,-3 2 240-16,0 4-240 0,0-6 240 0,2 0-240 15,-2-4 156-15,0 1-156 0,0-1 157 0,0-1-157 16,0-1 60-16,-2 3-60 0,4-5 60 0,2 1-60 0,-4 0 2 16,2-2-2-16,1-1 2 0,-3 1-2 0,0 0-1 15,0-2 1-15,0 0-1 0,4 0 1 0,-4 0-149 16,2 2 149-16,2-2-148 0,-4-2 148 0,3 0-448 15,3 0 448-15,-1 1-447 0,1-1 447 0,7-2-1377 16</inkml:trace>
  <inkml:trace contextRef="#ctx0" brushRef="#br0" timeOffset="56334.34">4907 16499 1300 0,'0'0'0'0,"0"4"0"15,0 1 0-15,2-3 271 0,2 0-271 0,-4-2 271 16,0-2-271-16,0 0 195 0,0 0-195 0,-4 0 196 15,2 1-196-15,2-1 136 0,-3 0-136 0,-1 0 137 16,2 0-137-16,-2 2 78 0,-1 0-78 0,-1-2 78 0,-3 1-78 16,0-1 34-16,0 2-34 0,-1 2 35 0,-1 3-35 15,2 1 68-15,0 1-68 0,-4 2 69 0,4 2-69 16,3 2 45-16,1 2-45 0,-1-4 45 0,-1 0-45 0,5 2 21 16,2 0-21-16,2-2 21 0,1-2-21 0,3 4 0 15,3 0 0-15,0-4 1 0,1 1-1 0,-1-5-2 16,2-1 2-16,2 1-1 0,-4 1 1 0,0-1-59 15,6-1 59-15,-6 0-58 0,2 0 58 0,-1-1-58 16,1 1 58-16,-2 0-58 0,-2 1 58 0,1 1 0 16,-1-1 0-16,-1 1 0 0,-3-1 0 0,-3 3-2 15,2 1 2-15,-2 2-1 0,-2 0 1 0,2 0 3 0,0 2-3 16,-3 0 4-16,-7 0-4 0,10-13 39 0,0 0-39 16,-9 16 40-16,-2 3-40 0,2-2 20 0,0-3-20 15,3-1 20-15,-1-2-20 0,1-1 20 0,1-1-20 16,-1-2 20-16,2-1-20 0,-1-3 1 0,5 1-1 15,0-2 2-15,0-2-2 0,0 0-117 0,2 0 117 0,1-2-116 16,-3 0 116-16,4 0-379 0,2-1 379 0,-3-1-379 16,-1-2 379-16,7-3-1301 0</inkml:trace>
  <inkml:trace contextRef="#ctx0" brushRef="#br0" timeOffset="56584.86">5216 16628 1423 0,'0'0'0'0,"0"9"0"0,0 6 0 15,3-11 346-15,6-8-346 0,-5 6 346 0,-2 0-346 16,-2 0 223-16,-2 1-223 0,2 5 223 0,0 5-223 16,2-2 162-16,2 0-162 0,-4 0 162 0,2 0-162 0,1 0 80 15,1 0-80-15,1-2 80 0,-5 1-80 0,4-1-7 16,-4-2 7-16,0 1-7 0,6-3 7 0,-6 1 1 15,3-1-1-15,-1-1 1 0,2 0-1 0,-4-3-176 16,0 1 176-16,0 0-175 0,2-2 175 0,-2 0-398 16,3 0 398-16,-3 0-398 0,4 0 398 0,-2 0-1255 15</inkml:trace>
  <inkml:trace contextRef="#ctx0" brushRef="#br0" timeOffset="56883">5511 16621 1423 0,'0'0'0'0,"4"11"0"16,-3 9 0-16,3-7 351 0,0-2-351 0,-4 0 352 15,5-2-352-15,-5-9 185 0,0 0-185 0,4 12 185 16,3-1-185-16,1-2 165 0,1 0-165 0,-3-2 166 16,-1-1-166-16,1 0-2 0,-3-3 2 0,1 1-1 0,-2 1 1 15,2-1-25-15,-4 2 25 0,1-4-24 16,1-1 24-16,0 1-106 0,-2-2 106 0,0 0-105 0,4 2 105 16,-4-2-661-16,0 0 661 0,-4 0-660 0,2 0 660 15,-1 0-708-15</inkml:trace>
  <inkml:trace contextRef="#ctx0" brushRef="#br0" timeOffset="57094.92">5385 16647 1894 0,'0'0'0'0,"15"9"0"0,4 7 0 0,-10-14 295 15,-4-7-295-15,1 5 295 0,-1 0-295 0,-1-6 241 0,0-3-241 16,1 2 241-16,-5-1-241 0,4-3 81 0,2 0-81 15,-5 7 82-15,3 4-82 0,-4 0-73 0,0 0 73 16,9-16-73-16,12-10 73 0,-3 4-217 0,2-2 217 0,-1 5-217 16,-1 6 217-16,1 4-825 0,-4 4 825 15,3 5-824-15,2 5 824 0,19 1-409 0</inkml:trace>
  <inkml:trace contextRef="#ctx0" brushRef="#br0" timeOffset="57453.96">5834 16805 1479 0,'0'0'0'0,"0"2"0"0,0 0 0 16,2-4 307-16,2-1-307 0,-3-7 307 15,7-3-307-15,-3-9 206 0,-1-7-206 0,2 10 207 0,-3 8-207 0,3-4 88 16,-4 1-88-16,1 3 88 0,-3 3-88 0,4-3 38 15,2 0-38-15,-5 2 39 0,1 0-39 0,0-1 0 16,2 3 0-16,-2 1 1 0,1 3-1 0,1-1 0 16,2 0 0-16,-3 2 1 0,3 4-1 0,-3 0-2 15,5 4 2-15,-1-1-1 0,-1 1 1 0,-3-1-1 16,3 3 1-16,0 1 0 0,-3 2 0 0,3 0-2 0,-1 0 2 16,5 2-2-16,-5 0 2 0,-5-13 12 0,0 0-12 15,13 15 13-15,2 0-13 0,-2-3-1 0,3 0 1 16,-3 0 0-16,2 1 0 0,-15-13 29 0,0 0-29 15,11 13 29-15,6 2-29 0,-10-4-171 0,0-2 171 16,-1 1-171-16,0-3 171 0,-3-1-321 0,1-3 321 0,-2 1-320 16,1-2 320-16,-1 3-1249 0</inkml:trace>
  <inkml:trace contextRef="#ctx0" brushRef="#br0" timeOffset="57681.73">5864 16757 1849 0,'0'0'0'0,"11"2"0"15,5 4 0-15,-5-8 341 0,-5-4-341 0,1 3 341 16,-1 1-341-16,-1-4 242 0,5 1-242 0,-7 1 243 0,-1 2-243 16,2-1 97-16,-2 1-97 0,1-6 98 0,3-1-98 15,1-6-26-15,2-1 26 0,-3 5-26 0,0 5 26 16,-3-1-154-16,-1 1 154 0,2-1-154 0,-1-1 154 0,-1-1-633 15,4-2 633-15,1 2-632 0,-1 1 632 0,7-8-972 16</inkml:trace>
  <inkml:trace contextRef="#ctx0" brushRef="#br0" timeOffset="59174.13">6006 16091 1244 0,'0'0'0'0,"0"4"0"0,-2 1 0 15,0-1 253-15,-2-2-253 0,2 0 254 0,-5-2-254 0,2 1 217 16,-1 1-217-16,-1-2 218 0,-1 0-218 0,-1-2 144 15,-4 1-144-15,2-1 145 0,-4 2-145 0,2 2 65 16,-5-1-65-16,1-1 66 0,1-1-66 0,-5-1 1 16,-3 2-1-16,0-2 1 0,0 0-1 0,-3 2 21 15,-1 4-21-15,2-2 21 0,-5-2-21 0,-1 0-1 16,-1-2 1-16,0 2 0 0,0 0 0 0,1 2-13 16,1 1 13-16,3-1-13 0,-1 2 13 0,-3 1-4 0,-1 3 4 15,-2-5-4-15,2 1 4 0,-6-2-4 0,0-2 4 16,2 0-3-16,-2 0 3 0,3 0-6 0,0 0 6 15,0 0-6-15,2 0 6 0,5 0 2 0,-4 0-2 16,-1-2 2-16,1 0-2 0,-2 0-2 0,-8 2 2 0,7-3-2 16,2-1 2-16,-1 0 21 0,2 1-21 0,2-3 21 15,-1 1-21-15,5 1 23 0,-3 2-23 0,-1-2 24 16,1-1-24-16,1 3-16 0,1 4 16 0,0-2-15 16,2 0 15-16,-1 5-7 0,-3 3 7 0,6-3-7 15,-4-1 7-15,28-4-46 0,0 0 46 0,-29 6-46 16,-4 1 46-16,3 2-4 0,2 4 4 0,4-2-3 15,6-2 3-15,-2 4-17 0,3 0 17 0,2 0-17 16,4 0 17-16,-4 0 1 0,2-2-1 0,2 4 1 16,2 0-1-16,0 1 1 0,0 4-1 0,3 3 2 15,-3 2-2-15,2 3 17 0,-1 4-17 0,1-3 17 16,1 1-17-16,1 3-34 0,-1 2 34 0,2 0-33 0,1 2 33 16,1 2 37-16,-2 3-37 0,4-3 38 0,-3 0-38 15,1-4-17-15,2 0 17 0,2 0-17 0,1 0 17 0,1-2-7 16,-4 0 7-16,2 2-7 0,5 4 7 15,-5-6-8-15,2 1 8 0,1-3-7 0,1 0 7 16,-3-3-17-16,1-2 17 0,2-2-17 0,-1-4 17 0,-5-20-1 16,0 0 1-16,9 26 0 0,-3 2 0 0,1-2 1 15,4 0-1-15,-5-6 2 0,1-5-2 16,-1-1 18-16,-1-1-18 0,5-2 18 0,-5 0-18 0,3-1 9 16,-3-1-9-16,4 0 10 0,1-2-10 0,-3 3-3 15,2-1 3-15,0-2-3 0,4-1 3 0,-3-2-22 16,-3-1 22-16,6 3-22 0,0-1 22 0,2-1-1 15,-1-2 1-15,5 2-1 0,-4-1 1 0,3 1 0 0,2 1 0 16,-1 1 1-16,-1 1-1 0,3-1 1 0,3-1-1 16,-4-1 1-16,2 0-1 0,-3 0 16 0,1 1-16 15,0-1 17-15,2 1-17 0,2-1-39 0,0 2 39 16,-3-3-39-16,3-1 39 0,3 0 0 0,1 0 0 0,-2-2 0 16,2 0 0-16,5 0-17 0,0 0 17 0,0 0-17 15,0 2 17-15,1-1-36 0,1 1 36 0,-2 0-35 16,0-2 35-16,-3-2 0 0,3-3 0 0,4 1 0 15,-4 2 0-15,6 0 9 0,3 2-9 0,-6-1 9 16,0 1-9-16,3-4 26 0,-2 0-26 0,-2 2 26 16,2 4-26-16,-2-2 3 0,-2 0-3 0,1 0 3 15,-1 0-3-15,0 0 3 0,2 0-3 0,-2 0 4 16,4 0-4-16,-3-2 0 0,3-1 0 0,-2 3 0 16,2 0 0-16,-4-2-1 0,-2-2 1 0,1 2-1 0,1 2 1 15,-7 2-9-15,1 0 9 0,1-2-8 0,-4 0 8 16,0 0 1-16,4-2-1 0,-2-2 1 0,1 1-1 15,-1-1-1-15,0 2 1 0,0-2-1 0,-2 1 1 16,0 1-1-16,3 2 1 0,-8-2 0 0,-1-2 0 0,-1-1-3 16,1-4 3-16,-5 3-3 0,2 1 3 0,-4 1 0 15,2 0 0-15,-7 0 0 0,3 1 0 0,-5-3 3 16,1 1-3-16,1-1 3 0,-3 1-3 0,-1-3 12 16,4-1-12-16,-3 0 13 0,1 1-13 0,-2-1 1 15,-2-2-1-15,0 4 1 0,4-1-1 0,-4 1 15 16,0 0-15-16,0-6 16 0,3-2-16 0,-3-5-10 15,0-4 10-15,0 7-9 0,2 6 9 0,-2-2 0 0,0 2 0 16,0-9 0-16,-2-4 0 0,2-4-5 0,-3-5 5 16,-1 12-5-16,4 7 5 0,-2-5-23 0,-2 3 23 15,1-16-22-15,1-7 22 0,2 39 11 0,0 0-11 0,-6-42 11 16,-1-4-11-16,1 0 1 0,1-2-1 0,-1 16 1 16,6 10-1-16,-3-2 25 0,3 4-25 0,-4-2 26 15,2-2-26-15,-5-11 20 0,-1-6-20 0,5 15 20 16,-1 8-20-16,2-6-1 0,-2-2 1 0,4 4-1 15,-3 0 1-15,1-2 64 0,-5-2-64 0,-1 0 64 16,1 2-64-16,-2 2 52 0,-3 0-52 0,1-1 52 16,-2 3-52-16,-1 0 73 0,-1 1-73 0,-4 3 73 15,1 1-73-15,0-2 67 0,1 3-67 0,-2 1 67 16,1 3-67-16,18 10 43 0,0 0-43 0,-18-14 43 16,-1-3-43-16,2 4 3 0,5 4-3 0,2 0 3 0,5 3-3 15,-1 2 16-15,-1 3-16 0,5-3 17 0,-4 2-17 16,3 0-102-16,3 0 102 0,-4 1-102 0,2-3 102 15,-1-2-2096-15</inkml:trace>
  <inkml:trace contextRef="#ctx0" brushRef="#br0" timeOffset="62056.81">6255 16366 1614 0,'0'0'0'0,"0"0"0"16,0 0 0-16,0 0-13 0,0 0 13 0,0 0-13 15,0 0 13-15,0 0 146 0,0 0-146 0,0 0 147 16,0 0-147-16,0 0 119 0,0-20-119 0,0 9 119 15,0 0-119-15,2-2 98 0,1 0-98 0,-3 5 99 16,4 5-99-16,-4-1 40 0,0 2-40 0,11-26 40 0,8-18-40 16,-5 4 10-16,5-4-10 0,-10 14 11 0,0 10-11 15,1 0 71-15,1 5-71 0,2-10 71 0,7-5-71 16,-2 3 17-16,3-3-17 0,-7 10 17 0,-1 7-17 16,2-1 0-16,4 3 0 0,-8 2 0 0,-2 3 0 0,6-1-1 15,1 0 1-15,6-6 0 0,4-5 0 0,0 1 15 16,4-1-15-16,-8 5 15 0,-4 4-15 0,-1 4 39 15,5 1-39-15,-7 1 39 0,-2 1-39 0,3-1-2 16,1-1 2-16,3 1-1 0,1-1 1 0,1 0 19 16,-2 3-19-16,8 1 20 0,-2 4-20 0,-1 0 8 15,5 3-8-15,-6 1 9 0,0 1-9 0,0 0 16 0,0 3-16 16,-4-1 17-16,4 0-17 0,-2 0 1 0,-3 2-1 16,1 1 2-16,-5-1-2 0,3-2-4 0,1 0 4 15,-4 6-3-15,-6 1 3 0,0 3-16 0,0 1 16 16,-1 1-15-16,-1 1 15 0,-1 4-2 0,-4 1 2 0,-1 1-1 15,1 1 1-15,-2 5-5 0,-2 4 5 0,2-4-4 16,0-1 4-16,-3-2-31 0,-3 1 31 0,2-5-31 16,-5 1 31-16,4 0 15 0,-5-2-15 0,1-4 16 15,4-4-16-15,5-18 31 0,0 0-31 0,-10 22 31 16,-2 2-31-16,-3-2 11 0,-2 2-11 0,4-5 11 16,0-4-11-16,-3-2 3 0,-1-2-3 0,2-2 3 15,1-4-3-15,-1 3 2 0,0 1-2 0,0-3 3 16,0-1-3-16,-1-1 17 0,-1 0-17 0,1-1 17 15,1-1-17-15,-2 2 22 0,2-1-22 0,3 1 22 16,-1-2-22-16,2 2-2 0,1 1 2 0,-3-1-1 0,6 0 1 16,-6-1-4-16,4-1 4 0,-2 0-3 0,2 2 3 15,-1-1 5-15,-3 3-5 0,4-2 5 0,2 1-5 16,-2-1-1-16,1 0 1 0,3-1-1 0,1 1 1 16,-2 1 1-16,1 5-1 0,1-7 1 0,2 1-1 0,-5 0 34 15,1-1-34-15,1 1 34 0,1-2-34 0,2 4 45 16,-1 1-45-16,1-3 46 0,2-1-46 0,-2-1 35 15,0-2-35-15,2 0 36 0,0 2-36 0,0-2 57 16,0 2-57-16,0-2 58 0,0 2-58 0,0-2-2 16,-4 0 2-16,4-2-1 0,4 0 1 0,-4 0 6 15,0-2-6-15,0 1 7 0,2-3-7 0,-2 1 1 16,0-3-1-16,0 1 1 0,0 1-1 0,0 3-17 16,-2-1 17-16,2 2-16 0,0 0 16 0,0 0-46 0,2 1 46 15,0-1-46-15,0 0 46 0,1 0-180 0,-3-2 180 16,2 1-179-16,2 1 179 0,-4 0-592 0,0 0 592 15,0 0-591-15,4 2 591 0,1-2-971 0</inkml:trace>
  <inkml:trace contextRef="#ctx0" brushRef="#br0" timeOffset="62606.98">6800 16383 1636 0,'0'0'0'0,"0"3"0"0,1 5 0 16,3-6 144-16,-4-1-144 0,4-1 145 15,-4 0-145-15,0 0 241 0,0 0-241 0,2 0 241 0,-2 0-241 16,0 0 176-16,0 0-176 0,3 0 176 0,-1 0-176 0,-2 0 44 15,0 0-44-15,4 2 44 0,1 2-44 0,-5-4 63 16,0 0-63-16,4 4 64 0,2 1-64 0,-6-5 32 16,0 0-32-16,3 4 33 0,-1 1-33 0,0-1 22 15,0-2-22-15,2 0 22 0,-4 1-22 0,0-1 0 16,0 2 0-16,0-2 0 0,1 2 0 0,-1-1 0 0,-1 1 0 16,1 0 0-16,0 1 0 0,-4 3 5 15,0-1-5-15,2 2 5 0,-3 0-5 0,-4 4-10 16,1 2 10-16,1 0-10 0,-2 1 10 0,-6 3 0 0,2 1 0 15,-2-1 0-15,0-1 0 0,-3 1-2 0,-1 1 2 16,1-7-1-16,-2-4 1 0,1-2 7 0,3 1-7 16,-1-1 8-16,2-1-8 0,4-1 41 0,-4 3-41 0,6-5 41 15,0 1-41-15,9-4 87 0,0 0-87 0,-9 4 87 16,-1-1-87-16,10-3 50 0,0 0-50 0,-5 4 51 16,5 0-51-16,0 0 5 0,5 1-5 0,-1 1 6 15,3-1-6-15,6 1 39 0,0 1-39 0,2-1 39 16,0-1-39-16,0 1 24 0,3-3-24 0,-3 3 25 15,0-1-25-15,-1-1 15 0,-1 0-15 0,-2 0 16 16,-1-1-16-16,-1 1 6 0,0-2-6 0,-3 0 6 16,-3-1-6-16,3 1-101 0,-2-2 101 0,1 2-100 15,-5 0 100-15,2 0-572 0,0-2 572 0,0 3-572 0,1 1 572 16,3 4-1506-16</inkml:trace>
  <inkml:trace contextRef="#ctx0" brushRef="#br0" timeOffset="68971.45">4673 17163 1569 0,'0'0'0'0,"-2"2"0"0,0 0 0 0,2-2 271 16,0 0-271-16,0 6 272 0,0 3-272 0,0-9 248 16,0 0-248-16,2 15 248 0,5 3-248 0,-7-18 150 15,0 0-150-15,2 24 151 0,5 6-151 0,-7-30 87 16,0 0-87-16,6 31 87 0,3 4-87 0,-9-35 38 16,0 0-38-16,9 30 39 0,1-1-39 0,-10-29 5 15,0 0-5-15,7 22 6 0,0-3-6 0,-7-19-13 0,0 0 13 16,2 13-12-16,2-4 12 0,-4-9-87 0,0 0 87 15,0 7-87-15,0-3 87 0,0-4-177 0,0 0 177 16,0 2-177-16,0-4 177 0,0 2-282 0,0 0 282 16,-4-4-281-16,2-1 281 0,2 5-644 0,0 0 644 15,0-6-643-15,-3-1 643 0,-3-6-356 0</inkml:trace>
  <inkml:trace contextRef="#ctx0" brushRef="#br0" timeOffset="69421.5">4663 17187 1199 0,'0'0'0'0,"-3"6"0"16,-3 3 0-16,-1-7 344 0,5-6-344 0,-4 1 344 16,3-1-344-16,-3-3 251 0,3-1-251 0,-1 1 252 15,2-1-252-15,2 8 171 0,0 0-171 0,0-9 171 0,-4 0-171 16,2 0 94-16,2 1-94 0,-1-1 94 0,1 0-94 15,0 0 57-15,1-1-57 0,1 1 57 0,2 0-57 16,-4 2 51-16,6-1-51 0,-3 3 51 0,3 1-51 0,-1-2 0 16,5 3 0-16,-1-1 1 0,-6 0-1 0,3 3 5 15,3 2-5-15,-3-1 5 0,-1-1-5 0,3-1 3 16,3 0-3-16,-2 0 3 0,0 0-3 0,0 0-3 16,3 2 3-16,0 0-3 0,0 0 3 0,1 0-23 15,1 0 23-15,-3 2-22 0,-1 2 22 0,-1 1-4 16,-2 1 4-16,1 1-3 0,-1 3 3 0,-5 1-61 15,2 0 61-15,-4 2-61 0,0 0 61 0,0 1 1 16,-4 1-1-16,2 0 1 0,-5 0-1 0,1-2-1 0,2-2 1 16,-3 0-1-16,-2-2 1 0,1-2-5 0,1 1 5 15,-2-1-5-15,0 0 5 0,-4 1-2 0,1-3 2 16,0-1-2-16,0 0 2 0,3-2 0 0,4-1 0 0,-5 1 1 16,7-2-1-16,-3 0-34 0,3 0 34 0,1 0-34 15,2 0 34-15,0 0-175 0,2-2 175 0,1 1-174 16,-3-1 174-16,6 0-652 0,-3 0 652 0,7 0-651 15,-3 0 651-15,10-1-708 0</inkml:trace>
  <inkml:trace contextRef="#ctx0" brushRef="#br0" timeOffset="70427.92">4979 17115 1636 0,'0'0'0'0,"6"15"0"0,-3 9 0 16,3-5 251-16,0-3-251 0,-3-3 251 0,-1-2-251 0,2-1 190 16,-4-5-190-16,0 2 191 0,0 1-191 0,3-1 137 15,-1 1-137-15,2-1 137 0,-2-1-137 0,0-1 43 16,0 1-43-16,1-3 44 0,-1 1-44 0,2-2 33 16,-1 0-33-16,3 0 33 0,-2-1-33 0,-2 1 3 15,1-2-3-15,-3 0 3 0,6 2-3 0,-3-2 1 16,-1 2-1-16,2-2 1 0,0 2-1 0,1-2-2 15,-3 0 2-15,2 0-1 0,-1 0 1 0,-3 0-7 0,6-2 7 16,-6 2-6-16,4 0 6 0,-4 0-4 0,2 2 4 16,1 0-3-16,-3-1 3 0,0 1-13 0,0-2 13 15,0 0-13-15,2 0 13 0,-2-2-1 0,0-1 1 16,0 1 0-16,-2 0 0 0,2 0-8 0,0 2 8 0,-3-2-8 16,3 1 8-16,0-3-8 0,0 0 8 0,0 0-8 15,-2 1 8-15,2-1-8 0,0-1 8 0,-4-1-8 16,4 2 8-16,-4-1-1 0,4-1 1 0,-2 1-1 15,-1 1 1-15,-1 0-1 0,2 1 1 0,-3-1 0 16,1 2 0-16,0 0-20 0,2 0 20 0,-1 1-20 16,-1-1 20-16,2 0 17 0,-1-2-17 0,1 0 17 15,-2 3-17-15,-2-3 15 0,6 2-15 0,-3-2 15 16,3 1-15-16,0-1 5 0,0-2-5 0,-4 3 5 16,4-1-5-16,-2-1 4 0,2-1-4 0,-3 0 4 15,3-1-4-15,0-2 12 0,0 0-12 0,0-1 12 16,3 1-12-16,-3-2 22 0,0 0-22 0,0 0 22 0,2 2-22 15,2-1 0-15,-1 3 0 0,-1 0 1 0,2 1-1 16,0-1 1-16,1 1-1 0,-3-1 1 0,2 1-1 16,-1-1 1-16,7 1-1 0,-3 1 1 0,2-1-1 0,1 3 0 15,-3-1 0-15,4 2 0 0,-2 4 0 0,0 0-6 16,1 1 6-16,-1 3-6 0,-4 1 6 0,1 3-9 16,0-1 9-16,1 2-9 0,-2 2 9 0,1 2-62 15,0-1 62-15,1 3-61 0,-5 1 61 0,1-1-10 16,-6 0 10-16,3-3-10 0,0 1 10 0,0 0-25 15,0-2 25-15,0-2-24 0,3-4 24 0,1 1-4 16,-2-1 4-16,2-1-3 0,-4-1 3 0,2-1-13 0,-2-2 13 16,3-2-12-16,1 0 12 0,1-2 1 0,-1 0-1 15,2 0 1-15,3 0-1 0,0-1-22 0,-1-3 22 16,1 1-22-16,4 1 22 0,-4-2 4 0,2-1-4 0,-2 0 5 16,0 1-5-16,1-1-36 0,-1 1 36 0,0-1-36 15,-3 1 36-15,3 1 2 0,-5-1-2 0,1 2 2 16,4 1-2-16,-3-1-2 0,-1 2 2 0,1 0-1 15,1 2 1-15,-1 0 2 0,3 0-2 0,-3 0 3 16,-1 2-3-16,3 2 32 0,-3 0-32 0,4-1 32 16,-3 3-32-16,3-2 45 0,-3-1-45 0,1-3 46 15,0 0-46-15,1-2 35 0,1 1-35 0,2 1 35 16,2 0-35-16,-4 0 4 0,2 1-4 0,-1-1 5 16,-1 2-5-16,-4-4 19 0,5 1-19 0,-5 1 20 15,1 0-20-15,1 0 21 0,-5 0-21 0,2-2 21 16,-1 0-21-16,-1 0 0 0,-2-2 0 0,0 1 1 15,4-3-1-15,-8 1 9 0,2-3-9 0,-5-1 10 0,1-2-10 16,-5-2 15-16,-2-2-15 0,0 0 15 0,-1 2-15 16,-1-1-2-16,0 1 2 0,0 2-1 0,1 0 1 15,1 1-4-15,2 5 4 0,-2 1-4 0,3 4 4 0,1 0-15 16,0 4 15-16,2 0-14 0,3 3 14 0,0 2-16 16,2 2 16-16,-3 2-15 0,1 0 15 0,-1 0 3 15,1-2-3-15,0 2 4 0,2 0-4 0,2-2-158 16,2 0 158-16,2 0-158 0,0 0 158 0,1-3-331 15,-1-1 331-15,3-3-330 0,1-1 330 0,6 5-1312 16</inkml:trace>
  <inkml:trace contextRef="#ctx0" brushRef="#br0" timeOffset="71095.86">5840 17230 1737 0,'0'2'0'0,"1"7"222"0,7 8-222 0,-8-6 223 16,2 0-223-16,-2-4 184 0,0 1-184 0,0-3 184 15,3-1-184-15,-3-1 88 0,0-1-88 0,0 0 89 16,0 0-89-16,0 0 6 0,-3-2-6 0,1 0 6 0,2 2-6 15,0-2 11-15,0 0-11 0,-4-2 11 0,0 0-11 16,-1-2-10-16,-1 1 10 0,1-3-10 0,1 1 10 16,-1-5-36-16,-3 1 36 0,-3-2-35 0,-2-2 35 15,2-4-30-15,-4-1 30 0,1 0-30 0,-5-1 30 0,4 1-15 16,-3 1 15-16,3 0-15 0,2 3 15 16,2 1 36-16,-2 0-36 0,8 0 36 0,-1 0-36 0,-3 0 1 15,3 2-1-15,3 2 2 0,-3-1-2 0,2 1 68 16,1 0-68-16,1 2 69 0,4-1-69 0,-2 3 49 15,3 1-49-15,1 0 50 0,2 2-50 0,-3-1 3 16,3 1-3-16,3 0 3 0,0 0-3 0,2 2 12 16,2 2-12-16,2 2 12 0,4 1-12 15,1 1 14-15,-2 1-14 0,1-1 15 0,-4 1-15 0,-1 1 0 16,1-1 0-16,-2 0 1 0,2-1-1 0,-4 1 14 0,2 2-14 16,-4 1 15-16,6-1-15 0,-6 0 0 0,0 2 0 15,2 0 0-15,-5 0 0 0,1 2 0 0,-1 4 0 16,-3-2 0-16,3 1 0 0,-6-1-2 0,0 0 2 0,0 0-1 15,0-2 1-15,-6-1-2 0,3 3 2 0,-3-2-1 16,-3 0 1-16,2-4 0 0,-3 1 0 0,3-1 0 16,-6 2 0-16,13-11 3 0,0 0-3 0,-11 13 4 15,-4 0-4-15,2-2 22 0,0-2-22 0,2-2 23 16,2-3-23-16,-4 0 22 0,2-1-22 0,2-1 23 16,3 0-23-16,1 0 24 0,5-2-24 0,0 0 25 15,5 2-25-15,-5-2 3 0,0 0-3 0,2 0 4 16,6 0-4-16,-8 0-68 0,0-2 68 0,1 0-67 15,3 0 67-15,0-1-200 0,1-3 200 0,1 1-200 16,-1-1 200-16,3-1-510 0,1-3 510 0,-3 5-510 0,-1 1 510 16,4-5-992-16</inkml:trace>
  <inkml:trace contextRef="#ctx0" brushRef="#br0" timeOffset="71240.5">6264 17134 2084 0,'0'0'0'0,"0"11"0"0,0 6 0 0,6-12 371 16,-4-3-371-16,-1-2 372 0,-1-4-372 0,-1 4 199 0,-1 0-199 16,-2 0 200-16,4 0-200 0,0-2 42 15,4 1-42-15,-4 1 43 0,0 0-43 0,-4 0-373 0,2 1 373 16,2-1-372-16,0 0 372 0,0 0-1772 0</inkml:trace>
  <inkml:trace contextRef="#ctx0" brushRef="#br0" timeOffset="77588.05">6436 17053 1737 0,'0'0'0'0,"0"2"0"16,0 1 0-16,0-1-623 0,-2 2 623 0,0-2-623 15,2-1 623-15,0-1 75 0,0 0-75 0,-4 0 76 16,4 0-76-16,0 0 95 0,0-1-95 0,0 1 96 16,0 1-96-16,0 1 127 0,-1 0-127 0,1 0 128 15,0-2-128-15,-4 0 208 0,4 0-208 0,0 0 208 16,0 0-208-16,0 0 179 0,0-2-179 0,0 0 179 15,0 2-179-15,0 0 68 0,0 0-68 0,0 0 68 16,0 2-68-16,0-2 97 0,-4 0-97 0,4 0 97 0,0-2-97 16,0 0 52-16,4 2-52 0,-4 0 53 0,4 0-53 15,1 0 44-15,-3 2-44 0,5 2 45 0,-1 0-45 0,-2-1 87 16,1-1-87-16,4 0 88 0,1 0-88 16,-1-2 61-16,2 0-61 0,2 0 61 0,-2-2-61 0,4 0 13 15,3 0-13-15,1 1 13 0,-5-3-13 0,5-2 41 16,5-1-41-16,-9 0 41 0,-1 1-41 0,7-3 35 15,1 0-35-15,6-4 36 0,1-2-36 0,4-2 2 16,1 1-2-16,-5-1 3 0,4 0-3 0,6-1 4 16,4-2-4-16,1 5 5 0,4 2-5 0,-2 0 43 15,-4 2-43-15,1 2 44 0,1 3-44 0,-1-3 27 16,-5 0-27-16,7 1 27 0,3 3-27 0,2 1 0 0,-1 0 0 16,3 3 0-16,-4 2 0 0,-2-2 7 0,2-1-7 15,-5 0 8-15,1 0-8 0,4 2 14 0,-2 0-14 16,2 2 15-16,2 0-15 0,-4 0 71 0,2 1-71 0,-7 1 72 15,0 0-72-15,-6-2 22 0,2-2-22 0,-4 0 23 16,-4 0-23-16,1 0 33 0,-2-2-33 0,-1 0 33 16,-1 2-33-16,0-2 7 0,-2-2-7 0,-4 6 8 15,-1 2-8-15,-3 1 79 0,-3 3-79 0,0-3 80 16,-2 1-80-16,-2-2 39 0,-3-3-39 0,3 3 39 16,0 0-39-16,-5-2 2 0,2-1-2 0,-1 1 3 15,1 2-3-15,-6-4 11 0,0 0-11 0,3 4 11 16,1-1-11-16,-4-3 7 0,0 0-7 0,6 4 8 15,-3 0-8-15,-3-4-11 0,0 0 11 0,6 3-10 16,-1-1 10-16,-5 0-220 0,4 0 220 0,-4-2-220 0,0 0 220 16,0 0-1045-16,0 0 1045 0,2 0-1201 0,-4 0 1201 15</inkml:trace>
  <inkml:trace contextRef="#ctx0" brushRef="#br0" timeOffset="79452.1">8673 16748 371 0,'0'0'0'0,"0"4"0"0,4 1 0 0,-4-5 389 16,-4-1-389-16,4 1 390 0,4 0-390 0,-4 0 254 16,0 1-254-16,0-1 255 0,0 0-255 0,0-1 218 15,-4-1-218-15,4 2 218 0,0 0-218 0,0 0 102 16,0 0-102-16,4 0 103 0,-4 0-103 0,6 0 74 16,-4-2-74-16,1 2 74 0,3 0-74 0,1 0 99 15,2 2-99-15,2-2 100 0,2 2-100 0,4-2 36 16,1 1-36-16,6 3 36 0,4 0-36 0,2-1 61 15,3 3-61-15,0 1 61 0,0 1-61 0,1 1-16 0,-1 2 16 16,-5-2-15-16,1 2 15 0,-29-11 2 0,0 0-2 16,33 10 3-16,1 1-3 0,-34-11 1 0,0 0-1 15,33 11 2-15,2 0-2 0,-7-2 24 0,-3 0-24 0,-2-3 25 16,-5-1-25-16,-3 1 21 0,-4-2-21 0,-4-1 21 16,-1 3-21-16,-3-3 0 0,3-1 0 0,-6 0 0 15,2-2 0-15,-2 0 5 0,0 0-5 0,0 0 6 16,4 0-6-16,-4 0-5 0,0 0 5 0,0 0-4 15,3 0 4-15,-3 0-113 0,0-2 113 0,0 0-112 16,0 2 112-16,0 0-483 0,-3 0 483 0,3 0-483 16,-4 0 483-16,2 0-1110 0</inkml:trace>
  <inkml:trace contextRef="#ctx0" brushRef="#br0" timeOffset="79957.66">9270 16564 527 0,'0'0'0'15,"0"11"0"-15,0 9 0 0,2-11 451 0,1-3-451 0,-3-1 452 16,0 1-452-16,-5-4 308 0,1-1-308 16,2 3 309-16,0 4-309 0,1-3 254 0,-3 2-254 0,2 1 255 15,0-1-255-15,0-1 159 0,2-1-159 0,0 1 159 16,2-2-159-16,2-1 122 0,1-1-122 0,3 0 122 15,3 0-122-15,-11-2 58 0,0 0-58 0,22 5 59 16,2 3-59-16,2 3 21 0,5 2-21 0,-5-2 21 16,5-2-21-16,-7 2 0 0,0 2 0 0,-5-2 1 15,1 0-1-15,-1 0-1 0,-5-2 1 0,1 1 0 16,0 1 0-16,-15-11-15 0,0 0 15 0,9 16-14 16,0 6 14-16,-9 2 14 0,-5 2-14 0,5 0 15 15,-4 2-15-15,-7 0 0 0,0-1 0 0,-2 1 0 0,0-2 0 16,-2-2 5-16,-3-2-5 0,3 0 5 0,-5 0-5 15,1-1-40-15,1-3 40 0,0 0-39 0,3 1 39 16,-4-2-296-16,3-3 296 0,3-1-296 0,-2 0 296 16,-13 13-1828-16</inkml:trace>
  <inkml:trace contextRef="#ctx0" brushRef="#br0" timeOffset="86569.47">11535 16161 942 0,'0'0'0'0,"0"2"0"16,0 0 0-16,0 5 305 0,2 6-305 0,0-9 305 0,0-2-305 15,1-2 213-15,-3 0-213 0,2-2 214 0,-2 0-214 16,0 0 106-16,2 2-106 0,-2-2 107 0,2 0-107 16,2 1 18-16,-4-3-18 0,1 0 18 0,3 1-18 15,-4-1 6-15,2 2-6 0,0-2 7 0,-2 2-7 0,0-1-20 16,2 1 20-16,-2-2-20 0,3 2 20 0,-3-1 0 16,2 1 0-16,0 0 1 0,0 2-1 0,-2 0-7 15,0 2 7-15,0-2-7 0,0 2 7 0,0-2 0 16,0 0 0-16,0-2 0 0,-2 0 0 0,0 2-95 15,2 0 95-15,-2 0-94 0,2 0 94 0,0 0-468 16,0 0 468-16,-3-2-468 0,3 0 468 0,-2-1-621 16</inkml:trace>
  <inkml:trace contextRef="#ctx0" brushRef="#br0" timeOffset="89452.57">11651 16121 124 0,'0'0'0'0,"0"1"0"0,2 1 0 15,0 0 318-15,2-2-318 0,-4 0 319 0,0 0-319 0,-4 0 227 16,2 0-227-16,0 0 227 0,2-2-227 16,0 2 181-16,0 2-181 0,0-2 181 0,-1 2-181 0,1-2 117 15,-4 0-117-15,2 0 117 0,-2-2-117 0,1 0 64 16,1 2-64-16,-4 0 64 0,3 0-64 0,-3 0 43 15,2 0-43-15,1 0 43 0,1 0-43 0,-4 0 10 16,3 2-10-16,-3-2 10 0,4 2-10 0,0-2 30 16,2 2-30-16,0-2 30 0,0-2-30 0,0 0 5 15,0-2-5-15,-3 1 5 0,1 1-5 0,-4-2-4 16,4 2 4-16,1 0-3 0,-3 1 3 0,0 1 10 0,-1 0-10 16,1 0 10-16,2-2-10 0,-2 0 9 0,-1 0-9 15,-1 0 9-15,-3 0-9 0,-2 4 39 0,-2 2-39 0,-2-2 40 16,-1 1-40-16,-1-1-36 0,-5 2 36 15,5-2-36-15,1-2 36 0,-1 4 16 0,0-1-16 16,3-3 17-16,-1-2-17 0,-4 2 0 0,-1 2 0 0,0 0 0 16,1 0 0-16,-1 0 10 0,2 1-10 15,1-1 11-15,0 0-11 0,1 2 18 0,-1 1-18 0,2-3 18 16,2 0-18-16,-1-2 1 0,-1 0-1 0,0 2 1 16,-3 0-1-16,3 1-1 0,-5 3 1 0,1-2-1 15,1-2 1-15,-5-1 3 0,1 3-3 0,2-2 3 16,3-2-3-16,-3-2-2 0,2 0 2 0,-1 4-2 15,1 2 2-15,-3-2 20 0,3 1-20 0,-2-3 20 16,3 0-20-16,-1 2 15 0,1 4-15 0,4-6 16 16,2 0-16-16,-2 0 1 0,2 0-1 0,-4-2 2 0,0 0-2 15,2 0 2-15,-5 2-2 0,3 0 2 0,-3 2-2 16,1-4 10-16,-1 0-10 0,-1 2 10 0,-1 4-10 16,1 0-2-16,3-1 2 0,-1-3-1 0,2 0 1 0,3-1 0 15,-1-3 0-15,-2 2 1 0,-2 0-1 0,2 0-5 16,3 0 5-16,-3 1-5 0,0-1 5 0,-2 0-4 15,6 2 4-15,-2 0-3 0,4 0 3 0,-2-2-1 16,2-2 1-16,-2 1 0 0,2 1 0 0,-1 0-6 16,5 0 6-16,-4 2-6 0,-1 0 6 0,1 0-1 15,4-2 1-15,-5 0 0 0,3 1 0 0,0 2 0 16,-3 5 0-16,1-4 0 0,0 0 0 0,3 0-2 0,-3-1 2 16,0 1-2-16,0-2 2 0,-1 4-2 0,1 0 2 15,2-3-1-15,3 1 1 0,-5 2-2 0,3 2 2 16,-1-5-1-16,1 1 1 0,1 0-10 0,-4 0 10 15,3 0-9-15,-3 0 9 0,1 1-33 0,1 3 33 0,2-1-32 16,1 1 32-16,-4-1 8 0,7-1-8 0,-5 2 8 16,2-1-8-16,-1 1-6 0,-1-3 6 0,3 3-6 15,-1 1 6-15,0 1-15 0,2 1 15 16,2 0-15-16,-3 0 15 0,1 1-1 0,-2-1 1 0,2 0-1 16,0 0 1-16,2 2 0 0,0 0 0 0,0 2 0 15,0 4 0-15,-1-2 4 0,1 1-4 0,0-1 4 16,1 0-4-16,1 2 8 0,-2 1-8 0,0-1 9 15,2-1-9-15,-2 1-1 0,0-2 1 0,4-1-1 16,-4 1 1-16,2-2-17 0,1 0 17 0,-3 2-17 16,2 3 17-16,0-1-10 0,-2 1 10 0,0-1-9 15,0-2 9-15,2-1 7 0,2-1-7 0,-4-2 7 0,1 1-7 16,-1 0 0-16,0 1 0 0,0 0 0 0,0 2 0 0,0-2 0 16,0 2 0-16,2-1 0 0,4 1 0 15,-1 0-20-15,-5 2 20 0,4-3-20 0,2 1 20 0,-3 0 0 16,3 0 0-16,-4-1 0 0,0 3 0 0,-1-2 2 15,3 1-2-15,-4-1 2 0,6 0-2 0,-6 0 6 16,3 0-6-16,-1-1 6 0,2 1-6 0,-4 0-8 16,0 0 8-16,0-1-8 0,0-1 8 0,4 0 0 15,1 0 0-15,1-2 1 0,-1 0-1 0,-1 0 0 16,0-1 0-16,1-1 1 0,-5 0-1 0,2 0 0 16,2 1 0-16,-4-1 0 0,0-2 0 0,0 1-11 0,0-1 11 15,3 0-11-15,-3-1 11 0,0-6-17 0,0 0 17 16,6 9-17-16,-2 2 17 0,1 0 0 0,-5 2 0 15,2-2 0-15,2-2 0 0,-1 3 3 0,-1-1-3 16,2-2 4-16,-4 0-4 0,0 0 22 0,0 1-22 0,2-3 23 16,0 0-23-16,-1 1-10 0,3-3 10 0,-4 1-9 15,4 1 9-15,1 0-4 0,1 1 4 0,-4-1-3 16,0-1 3-16,-1-1 10 0,3 1-10 0,-4-1 10 16,0-1-10-16,2 0-4 0,2 1 4 0,-1 1-3 15,3-1 3-15,-2-1-6 0,1 0 6 0,-3-1-5 16,2 1 5-16,-1 0-1 0,-1-2 1 0,0 1-1 15,0 3 1-15,2-1 1 0,1 3-1 0,-1-3 1 16,1 1-1-16,-3-1 29 0,6-1-29 0,-3 0 29 16,-1 0-29-16,1-1-7 0,5-1 7 0,-5 0-6 15,4 2 6-15,-3-3-6 0,3 1 6 0,0 0-6 16,1 0 6-16,-1-2-4 0,2 0 4 0,2 0-3 0,-4 2 3 16,6 0-1-16,0 0 1 0,-4-2 0 0,2 0 0 15,-2 0-12-15,5 0 12 0,-5 0-12 0,4 0 12 0,2 0 0 16,-1-2 0-16,1 2 0 0,0 0 0 0,1 0 4 15,2 0-4-15,-3 0 5 0,-2-2-5 0,1-2 0 16,1 0 0-16,0 4 0 0,-3 2 0 0,3-2 3 16,-2 0-3-16,1-2 4 0,1 1-4 0,1-1 2 15,3-2-2-15,-3 2 2 0,2 0-2 0,3 1-13 16,1-1 13-16,-4 0-13 0,-2 0 13 0,1 0 0 16,1-2 0-16,-1 1 0 0,5 1 0 0,-6-2-1 15,4 1 1-15,0 1 0 0,-3 2 0 0,1-2 5 16,0 2-5-16,-1 0 6 0,-1 0-6 0,1-4 35 0,-1-1-35 15,-3 3 35-15,0 4-35 0,0-2 10 0,-2-2-10 16,3 4 11-16,1-1-11 0,-17-1 0 0,0 0 0 16,24 2 1-16,5 0-1 0,-3-4 7 0,0 0-7 15,-2 1 7-15,0 1-7 0,0-4 7 0,-4 0-7 0,3 2 7 16,-3 1-7-16,0-1 32 0,-1 0-32 0,-1 0 33 16,-3 2-33-16,0-2 17 0,-1 2-17 0,1-2 17 15,-2 2-17-15,0-2 11 0,2 2-11 0,-4 0 11 16,2 0-11-16,2 0 47 0,-1-1-47 0,1-1 47 15,4 0-47-15,-5 0-2 0,5-2 2 0,-1 3-1 16,-3 1 1-16,2-2-3 0,1 2 3 0,-1 0-3 16,3 0 3-16,-2 0-12 0,-1 0 12 0,2 0-12 15,-3 0 12-15,1 0 0 0,-2-2 0 0,-1 0 0 0,3 2 0 16,0-2-4-16,-1 2 4 0,-1-2-4 0,0 2 4 16,-4 0-7-16,4 2 7 0,-3 0-6 0,0 0 6 15,-1 0-33-15,0 0 33 0,0-1-32 16,2-1 32-16,0 0 14 0,-2 2-14 0,2 0 15 0,1 2-15 0,-14-4 3 15,0 0-3-15,17 3 3 0,5 3-3 0,-3 0 2 16,-5-1-2-16,3-1 2 0,0-2-2 0,-6-2 0 16,-2-2 0-16,4 4 1 0,-2-1-1 0,-2 1 18 15,0-2-18-15,2 0 18 0,1 0-18 0,-1 0 22 16,0-2-22-16,2 1 22 0,-4-3-22 0,0 4 3 16,-3 0-3-16,3 0 4 0,-5-2-4 0,1 0 4 15,-1-1-4-15,1-1 4 0,3 2-4 0,-1-2-20 0,-3 2 20 16,1-1-19-16,1-1 19 0,-4-1 7 0,0-1-7 15,-1 0 8-15,3 1-8 0,-4-2 0 0,2-3 0 16,0 3 1-16,-2 1-1 0,0 6 0 0,0 0 0 16,0-9 0-16,2-4 0 0,-2-1-28 0,-2-5 28 0,2 6-28 15,0 4 28-15,0-2-1 0,2 2 1 0,-2-14 0 16,-2-8 0-16,0 0 14 0,0-3-14 0,-2 16 15 16,4 9-15-16,-1 0 16 0,1 5-16 0,-4-26 17 15,-2-12-17-15,1 1 28 0,1-1-28 0,0 14 28 16,1 8-28-16,1-1-5 0,2 5 5 0,-6-8-5 15,3-2 5-15,-3-4-3 0,-7-3 3 0,9 17-3 16,4 10 3-16,-1-1-2 0,1 1 2 0,-6-16-2 16,-3-9 2-16,1-6-20 0,1-6 20 0,2 19-19 15,1 10 19-15,-4-7-21 0,1 3 21 0,2-1-21 16,3 1 21-16,-6-4 25 0,-1-4-25 0,5 11 26 0,4 6-26 16,-3-4-3-16,-3 0 3 0,1-11-3 0,-5-6 3 15,-1 3 0-15,0 1 0 0,4 9 0 0,1 6 0 16,-1 0 1-16,1 4-1 0,3 1 2 0,1 3-2 0,0-1 34 15,0 0-34-15,2-1 35 0,-5-1-35 0,-1-1-1 16,-1-3 1-16,1 3 0 0,2 0 0 0,-1-1-5 16,1 3 5-16,2-1-5 0,-3 1 5 0,1 1 0 15,0 2 0-15,3-2 0 0,-1 3 0 0,0-3 0 16,-2-2 0-16,2 1 0 0,-1 1 0 0,-1-1-1 16,-2 1 1-16,3 0 0 0,1 2 0 0,2 1-13 15,-4-1 13-15,2 0-12 0,2 2 12 0,0-2 8 16,-3 0-8-16,1 0 9 0,0-1-9 0,0-1 0 15,-5-2 0-15,1 3 0 0,1-1 0 0,-1 0 9 0,-3-1-9 16,0-1 9-16,-1 1-9 0,-2-1 25 0,-3-1-25 16,4-1 26-16,-2 1-26 0,-4 0 19 0,-1-1-19 15,-6 1 20-15,-4 0-20 0,-2 1 27 0,1 2-27 16,1 2 27-16,-5 1-27 0,3 1 7 0,-3 0-7 16,0 3 8-16,0 5-8 0,0 5 10 0,3 3-10 0,-3-3 11 15,3-2-11-15,-5 2 8 0,0 0-8 0,-4 0 9 16,-3 2-9-16,-4-2 8 0,1 0-8 0,7-1 8 15,-1 1-8-15,6 0 3 0,-1 2-3 0,5-4 4 16,3-2-4-16,0-3-305 0,2-4 305 0,9-2-305 16,8-4 305-16,-13 0-1457 0</inkml:trace>
  <inkml:trace contextRef="#ctx0" brushRef="#br0" timeOffset="90465.69">10538 16733 539 0,'0'0'0'0,"2"8"0"16,0 5 0-16,1-11 150 0,-1-8-150 0,-2 2 150 0,-2 1-150 15,-5-5 188-15,2-1-188 0,-1 3 189 0,-3 1-189 16,3 3 239-16,-3 4-239 0,-4 2 239 0,2 1-239 0,-4 3 188 16,0 3-188-16,1 0 188 0,-3 3-188 0,6 3 89 15,4 2-89-15,-8 1 90 0,-2 0-90 0,2 2 165 16,3 0-165-16,2 1 165 0,5-1-165 0,-1-2 68 16,8 0-68-16,2 1 69 0,1-1-69 0,5-2 88 15,1 1-88-15,2-3 88 0,-2-1-88 0,5-4 49 16,-1-1-49-16,0-3 49 0,-4 0-49 0,5-3 0 15,3-4 0-15,-4 0 1 0,-1 0-1 0,1-4-142 16,2-1 142-16,-4-1-142 0,-4 3 142 0,2-3-335 0,-2-1 335 16,4-1-335-16,-4 3 335 0,15-8-1384 0</inkml:trace>
  <inkml:trace contextRef="#ctx0" brushRef="#br0" timeOffset="90832.93">10741 17239 1132 0,'0'-2'0'0,"0"-5"292"0,0-4-292 0,0 2 292 15,0 1-292-15,0 1 237 0,2-1-237 0,2-3 237 16,-4-3-237-16,2-5 134 0,-1-5-134 0,1 2 135 16,-2-2-135-16,4-2 62 0,-4-2-62 0,2 10 62 15,0 5-62-15,-1-2 31 0,-1 2-31 0,4-5 31 0,-2-2-31 16,2-4 0-16,-1-2 0 0,3 11 0 0,-6 6 0 15,2 0-41-15,0 1 41 0,-1 5-40 0,-1 3 40 16,0-2 5-16,4 2-5 0,-4-2 6 0,0 2-6 16,2-2-24-16,0 0 24 0,3 0-23 0,-3 0 23 0,2 1-44 15,0-3 44-15,-3 4-44 0,3 0 44 0,-4 2 16 16,4 1-16-16,1 3 17 0,-3 3-17 0,4 0 26 16,1 1-26-16,-3 3 26 0,3 1-26 0,1 1 7 15,1 2-7-15,0-3 8 0,2 3-8 0,2-4 7 16,2 0-7-16,0-2 7 0,-6 0-7 0,2-2-17 15,-2 1 17-15,2-1-16 0,0-2 16 0,0-1-75 16,-1-1 75-16,-1 1-75 0,-4-1 75 0,5 1-276 0,-7-1 276 16,3 1-275-16,-4-1 275 0,5 7-1237 0</inkml:trace>
  <inkml:trace contextRef="#ctx0" brushRef="#br0" timeOffset="91073.43">10780 17019 1771 0,'0'0'0'0,"4"8"0"16,3 7 0-16,0-8 282 0,-1-3-282 0,-4-4 282 15,1-2-282-15,1-2 176 0,2-1-176 0,-3-1 176 16,3 1-176-16,-6 5 104 0,0 0-104 0,5-8 104 15,1 1-104-15,-6 7-123 0,0 0 123 0,13-17-123 0,5-7 123 16,-18 24-372-16,0 0 372 0,19-24-371 0,3-2 371 16,20-24-1277-16</inkml:trace>
  <inkml:trace contextRef="#ctx0" brushRef="#br0" timeOffset="91994.79">11157 17173 1233 0,'0'0'0'0,"0"2"0"0,1-1 0 0,3 3 123 16,-4 0-123-16,2-1 124 0,-2-1-124 0,0 0 105 0,2-2-105 16,-2 0 105-16,2-2-105 0,-2-1 68 0,0-3-68 15,0 1 69-15,-2 1-69 0,0-2 28 0,2-1-28 16,-2-8 28-16,-2-3-28 0,-1-4 73 0,-1-2-73 16,3 5 74-16,1 6-74 0,2 13 51 0,0 0-51 15,-4-24 52-15,-5-5-52 0,9 29 68 0,0 0-68 16,-6-26 68-16,-3 2-68 0,0 2 53 0,2 3-53 0,1 4 54 15,4 4-54-15,-5-2 89 0,1 0-89 0,1 2 90 16,-1 4-90-16,2-2 41 0,1 1-41 16,1 1 41-16,-2 2-41 0,0-3 67 0,3 1-67 0,1 1 67 15,-4 3-67-15,4-3 27 0,0 0-27 0,4 3 27 16,-4-1-27-16,3 0-1 0,3 1 1 0,-2-1 0 16,3 0 0-16,0 1-2 0,3 1 2 0,1 2-1 15,0 0 1-15,0 0-104 0,0 0 104 0,-2 2-103 16,0 1 103-16,-3 1-112 0,-1 2 112 0,1 1-112 15,1 0 112-15,-5 3-140 0,0-1 140 0,0 2-139 0,-2 2 139 16,0-13-82-16,0 0 82 0,0 20-81 0,-2 4 81 16,0 0-28-16,0 0 28 0,2-2-28 0,0-2 28 15,0-1 10-15,0-1-10 0,0 1 10 0,4-3-10 0,0 1 10 16,3-2-10-16,-3-2 10 0,1-2-10 16,1 0 59-16,-1 0-59 0,3-4 59 0,-1 1-59 0,-7-8 46 15,0 0-46-15,13 5 47 0,6-1-47 0,-5-2 6 16,1-2-6-16,0 0 6 0,0 0-6 0,-1 0 0 15,-1-2 0-15,0 0 1 0,2 2-1 0,0 0-10 16,1 0 10-16,-3 0-10 0,-3 0 10 0,1 0-1 16,0 2 1-16,-4 0 0 0,1 2 0 0,-3 1-33 0,1 1 33 15,-1 1-32-15,3 0 32 0,-3 3 23 0,1-1-23 16,-3 0 24-16,-1-2-24 0,0 1 2 0,0-1-2 16,2-1 2-16,-4-1-2 0,0-1 42 0,-4 0-42 15,2-2 43-15,2-1-43 0,-2-1 3 0,0 0-3 0,2 0 3 16,0-1-3-16,-3-3 4 0,3 0-4 0,-2 0 4 15,0 1-4-15,0-5 7 0,-5 1-7 0,5 0 8 16,-2-3-8-16,2-1 59 0,-1-2-59 0,-3-11 60 16,1-5-60-16,1-1 9 0,-2-1-9 0,3 11 9 15,1 9-9-15,0-2 4 0,0 3-4 0,2-10 4 16,0-6-4-16,0-1 8 0,0-5-8 0,0 14 8 16,0 5-8-16,0 0 31 0,-4 0-31 0,4 7 31 15,0 5-31-15,0-3 89 0,0 2-89 0,-1-2 90 16,-1-1-90-16,0-3 33 0,-2-3-33 0,2 6 33 15,2 1-33-15,0-1 44 0,0-1-44 0,0 2 44 16,0 3-44-16,0-3 18 0,-3 2-18 0,3-2 19 0,3 2-19 16,-3-1-7-16,0-1 7 0,2 0-6 0,2 3 6 15,1-1-61-15,5 2 61 0,-1 3-61 0,0 3 61 0,-3 1-42 16,3 4 42-16,0 0-42 0,-5 4 42 0,-4-15-49 16,0 0 49-16,7 21-48 0,2 6 48 0,-1-1-38 15,-3 2 38-15,1-4-37 0,-1 0 37 0,1-4-1 16,-2 0 1-16,-1-3-1 0,3-2 1 0,-1-1-1 15,1 3 1-15,1-4 0 0,-1 0 0 0,1-2-12 16,4-2 12-16,-7-1-12 0,2-5 12 0,-1 1-122 16,-1-2 122-16,1-2-122 0,-5 0 122 0,4-2-284 0,2-2 284 15,-5 1-283-15,1-1 283 0,0-2-487 0,2 1 487 16,-2-1-487-16,-2 1 487 0,3-6-287 0</inkml:trace>
  <inkml:trace contextRef="#ctx0" brushRef="#br0" timeOffset="92486.63">11698 16914 1457 0,'0'0'0'16,"3"15"0"-16,5 9 0 0,-8-24 310 0,0 0-310 0,11 22 310 15,5 4-310-15,3-6 262 0,-4-1-262 0,3-4 262 16,-5-4-262-16,4-2 105 0,1-2-105 0,-7-3 106 16,-2-4-106-16,6-2-64 0,2-2 64 0,-3 1-64 15,-4-3 64-15,1 1-290 0,2-3 290 0,-2 3-290 16,-2-1 290-16,11-5-1446 0</inkml:trace>
  <inkml:trace contextRef="#ctx0" brushRef="#br0" timeOffset="92679.76">11773 17001 1457 0,'0'0'0'0,"6"0"0"0,5-2 0 0,-2 0 282 15,0 0-282-15,-3 1 282 0,1-1-282 0,-3-2 110 16,3 0-110-16,-1 1 111 0,1-3-111 0,-3 1-187 15,1 1 187-15,1-2-187 0,-6 3 187 0,6-7-1295 16</inkml:trace>
  <inkml:trace contextRef="#ctx0" brushRef="#br0" timeOffset="92920.26">11629 16850 1401 0,'0'0'0'15,"-3"11"0"-15,-3 7 0 0,2-5 315 0,1-2-315 16,1-2 315-16,-4-1-315 0,4-1 249 0,2-1-249 0,-1-3 250 16,1-1-250-16,0 0 147 0,1 0-147 0,1-2 148 15,0-2-148-15,-2 2 51 0,0 0-51 0,4-4 51 16,1 1-51-16,-1-5-116 0,2 1 116 0,-1 0-116 16,1-3 116-16,1-1-304 0,2 0 304 0,0 0-303 15,3-2 303-15,6-11-1431 0</inkml:trace>
  <inkml:trace contextRef="#ctx0" brushRef="#br0" timeOffset="93194.62">11897 16765 427 0,'0'0'0'0,"0"7"0"0,-2 4 0 0,2-2 356 15,2 3-356-15,-2-3 356 0,2 0-356 0,-2 0 300 16,0 0-300-16,0 2 301 0,3 2-301 0,-3 0 192 16,4 2-192-16,2-2 192 0,-4 0-192 0,1 0 155 15,3 0-155-15,-1 0 156 0,3 0-156 0,-1 0 135 16,0-2-135-16,-1-2 136 0,-2-2-136 0,-1 1 43 16,3-1-43-16,-1-1 43 0,5-1-43 0,-7-1 0 0,5-1 0 15,-3-1 1-15,3-2-1 0,-6-2-83 0,-1 1 83 16,5-1-83-16,-4-2 83 0,1-1-218 0,1-3 218 15,2 3-217-15,-6-1 217 0,0 6-700 0,0 0 700 16,5-17-700-16,1-8 700 0,7-18-359 0</inkml:trace>
  <inkml:trace contextRef="#ctx0" brushRef="#br0" timeOffset="93552.17">12094 16813 1278 0,'0'0'0'0,"4"11"0"16,-2 7 0-16,-2-18 274 0,0 0-274 0,4 17 274 15,1 3-274-15,-1-3 184 0,0-1-184 0,1-5 184 16,-3-1-184-16,0-3 94 0,0 0-94 0,1-1 95 16,3 0-95-16,-4-1 27 0,1-1-27 0,1-1 27 0,2 1-27 15,-3 0 39-15,3 0-39 0,-1-1 39 0,1 1-39 16,1 0-1-16,-5-1 1 0,4 1 0 0,1 0 0 16,2-1 38-16,1 3-38 0,-1-1 39 0,0 1-39 15,-2-2 0-15,1-2 0 0,1-1 0 0,2 3 0 16,-2 0-9-16,1 1 9 0,-3-3-9 0,0 0 9 15,3-2-33-15,-5-2 33 0,1 0-32 0,-1 0 32 0,-1 1 0 16,0-3 0-16,-3 0 1 0,1 1-1 0,-2-3-4 16,0-1 4-16,-2-1-3 0,1 1 3 0,-3-2-1 15,-2-1 1-15,1 1 0 0,-3 0 0 0,-3-4 41 16,-2 0-41-16,2 0 42 0,-2 0-42 0,-1 0 77 16,-5-1-77-16,4 2 77 0,4 5-77 0,-5 3-10 0,1 3 10 15,4 2-10-15,-2 5 10 0,6 1-217 0,3 3 217 16,-3 1-216-16,-1 0 216 0,-10 11-1600 0</inkml:trace>
  <inkml:trace contextRef="#ctx0" brushRef="#br0" timeOffset="93909.68">11677 16828 1703 0,'0'0'0'0,"17"-4"0"0,11-4 0 0,-4-1 342 16,3-4-342-16,-3 4 342 0,-3 0-342 0,3-2 169 16,0 0-169-16,-4 1 169 0,0 3-169 0,-3-4-7 0,-4-4 7 15,1 4-7-15,3 0 7 0,0-4-609 0,-3-1 609 16,-1 3-609-16,-2 4 609 0,10-14-908 0</inkml:trace>
  <inkml:trace contextRef="#ctx0" brushRef="#br0" timeOffset="152189.97">10165 17494 135 0,'0'2'0'0,"-2"12"174"0,-1 9-174 0,-1-5 174 16,2-1-174-16,-3 1 146 0,1 1-146 0,-2-1 147 15,-1-1-147-15,1-1 77 0,1-1-77 0,-1-2 77 16,3-2-77-16,1 2 106 0,4 0-106 0,-4-2 106 15,0 0-106-15,0-2 150 0,2 1-150 0,-4-1 151 16,4 0-151-16,0-9 100 0,0 0-100 0,0 11 100 16,4 0-100-16,-4 2 75 0,2 2-75 0,0-4 76 15,0 0-76-15,1 0 2 0,3-2-2 0,-6 1 3 16,0 1-3-16,4-2 18 0,1 2-18 0,-5-2 19 0,2 2-19 16,0-2 20-16,3 1-20 0,-5-3 20 0,6 0-20 15,-2 3 7-15,-3-1-7 0,3 0 7 0,2 0-7 0,-3 1-8 16,3 1 8-16,-2 2-7 0,1 0 7 15,-1-1-35-15,-2 1 35 0,1 0-34 0,-3-2 34 0,2 0-6 16,2 0 6-16,0-1-6 0,-4-3 6 0,1 0 36 16,-1 1-36-16,4-1 36 0,-4-1-36 0,2-1-20 15,0-1 20-15,-2 0-20 0,0 1 20 0,2-1-1 16,1 0 1-16,-3-1-1 0,2 1 1 0,0 0 15 16,-2-2-15-16,0-1 15 0,0 1-15 0,0 0 3 15,2 0-3-15,2 0 4 0,-4 0-4 0,1-1-1 0,3-1 1 16,-4 2-1-16,0 0 1 0,0 0-26 0,4-2 26 15,-4 0-25-15,0 2 25 0,0-2 4 0,0 2-4 16,0-2 5-16,0 2-5 0,0-2-1 0,0 1 1 16,0-1 0-16,0 2 0 0,0-2 35 0,0 2-35 0,2-2 36 15,1 2-36-15,1-2 0 0,2 2 0 0,-5-2 1 16,7 2-1-16,-3-2 67 0,1 1-67 0,-1-1 68 16,3 2-68-16,-3-2-27 0,-3 0 27 0,2 0-27 15,1 2 27-15,3-2 0 0,1 2 0 0,-3 0 0 16,3 0 0-16,-4 0 1 0,5-1-1 0,-5 1 2 15,1-2-2-15,1 2 22 0,2 0-22 0,-1 0 22 16,-1 0-22-16,2-1 38 0,-3-1-38 0,3 2 39 16,0 2-39-16,0 0 0 0,3-1 0 0,-3 1 1 15,2 0-1-15,0-2 0 0,2-1 0 0,-2 1 0 16,0 2 0-16,-11-4 41 0,0 0-41 0,9 6 42 16,0-1-42-16,-9-5 1 0,0 0-1 0,12 7 2 15,0 3-2-15,-12-10-1 0,0 0 1 0,12 9-1 0,0 2 1 16,-12-11 39-16,0 0-39 0,12 7 39 0,0 1-39 15,-2-5 35-15,-5-1-35 0,4 0 36 0,1 0-36 16,-1-2-9-16,2 0 9 0,-2 0-9 0,0 0 9 0,-3-2 14 16,1 0-14-16,1 0 15 0,-3 2-15 0,3-1-4 15,1-3 4-15,0 0-4 0,-1 2 4 0,1-1-1 16,0-3 1-16,0 2-1 0,4 1 1 0,-2-1 0 16,6 0 0-16,-2 1 0 0,-1-1 0 0,1 0 28 15,0 1-28-15,0-1 28 0,-1 2-28 0,3-5 0 0,0-4 0 16,1 7 1-16,2 2-1 0,-1-2 0 15,-1 3 0-15,-5-1 0 0,2 0 0 0,0 0-1 0,-4 0 1 16,-2 0 0-16,0 0 0 0,1-1-5 0,-1-1 5 16,0 0-4-16,-1 3 4 0,1-3-8 0,2 2 8 0,0-2-7 15,0 2 7-15,2-3 9 0,-4-1-9 16,2 3 10-16,2 1-10 0,0-2 5 0,0 0-5 0,0 1 5 16,-2 1-5-16,2-2 1 0,0 1-1 0,2-1 1 15,-6 0-1-15,6-1 24 0,-4-1-24 0,5 1 25 16,5 1-25-16,-3-2 10 0,2 1-10 0,-1 1 11 15,-4 4-11-15,-2 0 47 0,1 2-47 0,-3-2 47 16,2 2-47-16,2-4 0 0,-4 0 0 0,2 2 1 16,2 2-1-16,-2 0 2 0,2 0-2 0,-4-1 2 15,2 1-2-15,-4-2 12 0,6 0-12 0,-4 0 12 16,3 0-12-16,1 0 0 0,2 2 0 0,-2-2 1 0,-4 2-1 16,5-2-47-16,1 0 47 0,-1 0-46 15,5 2 46-15,-3 0 0 0,3 0 0 0,-3-1 0 0,0-1 0 16,-1 0-4-16,2-1 4 0,1 1-3 0,0 0 3 15,0-2 1-15,-3-2-1 0,2 2 2 0,-3 0-2 0,1-3 53 16,1-1-53-16,-3 3 54 0,-2-1-54 0,2 0-9 16,-2-1 9-16,0-1-8 0,-1 2 8 0,3-3 0 15,0-4 0-15,2 2 0 0,3 1 0 0,-2 1 8 16,-1 1-8-16,1 1 9 0,1 1-9 0,-1 1 22 16,-3 1-22-16,4 2 23 0,-1 0-23 0,2 2 23 15,-1-1-23-15,-1 1 24 0,-1-2-24 0,0-2 1 16,-1 1-1-16,3 2 1 0,-1 3-1 0,1 0-13 15,-3 1 13-15,-3-3-13 0,-2-2 13 0,2 0-19 0,-2 2 19 16,2-2-18-16,-2 0 18 0,2 0-35 0,-4 0 35 16,2 0-35-16,2 0 35 0,-3-2 19 0,1 0-19 15,2 2 20-15,-4 0-20 0,-2 0-6 0,1-2 6 0,1 4-6 16,-2 0 6-16,-7-2 1 0,0 0-1 0,8 2 2 16,1-2-2-16,-4 0 0 0,5 0 0 0,-7 2 1 15,3 0-1-15,-1 0 11 0,-1-1-11 0,2 1 11 16,-6-2-11-16,1 0 45 0,1 2-45 0,0 0 46 15,-2 0-46-15,0-2 3 0,4 0-3 0,-4 0 3 16,0 2-3-16,0-4-1 0,0 0 1 0,0 2 0 16,0 0 0-16,0 0 4 0,0-2-4 0,0 2 4 15,0 0-4-15,0 0 6 0,0-2-6 0,0 2 7 16,0 0-7-16,0-2-5 0,0 1 5 0,0-1-4 16,-4 2 4-16,4-2-44 0,0-2 44 0,0 0-44 15,-2-1 44-15,0-1 63 0,1 1-63 0,1-1 63 0,-6-1-63 16,2 0-42-16,2-3 42 0,-1 1-41 0,-1 2 41 15,4 7 12-15,0 0-12 0,-2-8 13 0,0 1-13 16,2 7 0-16,0 0 0 0,-1-17 0 0,-5-3 0 0,6 20 1 16,0 0-1-16,-4-24 2 0,-1-4-2 0,1 4 0 15,0 0 0-15,3 8 0 0,1 5 0 0,0 0 2 16,0 3-2-16,0-5 2 0,-4-3-2 0,2-1 10 16,2 0-10-16,-2 3 10 0,2 3-10 0,-2-2 1 15,0 2-1-15,1-8 1 0,-1-1-1 0,-4-6-4 16,3-5 4-16,3 12-4 0,-4 6 4 0,2 2-4 15,2 2 4-15,0 1-3 0,0 5 3 0,0-3 0 16,-2 3 0-16,0-3 0 0,2 2 0 0,-3-1 0 0,1-3 0 16,2 1 0-16,-6 1 0 0,3-1-6 0,3 0 6 15,-6 1-5-15,4 1 5 0,0 1 4 0,-1 0-4 16,1 1 5-16,0-1-5 0,2 0 0 0,0 1 0 16,0-1 0-16,-2 0 0 0,2 0 0 0,0 3 0 0,0-1 0 15,0 0 0-15,0 0 7 0,0 2-7 0,0-2 7 16,0 2-7-16,0-2-1 0,0 2 1 0,0 0-1 15,-2 0 1-15,2 0 14 0,0 2-14 0,0-2 15 16,0 2-15-16,0-2 51 0,0 0-51 0,0 0 51 16,0-2-51-16,0 2-34 0,0 0 34 0,0 0-33 15,0 0 33-15,0 0 0 0,0-2 0 0,0 2 0 16,0 0 0-16,0 0 0 0,2 2 0 0,-2-2 0 16,2 2 0-16,-2-2 0 0,2 0 0 0,-2 0 1 15,0-2-1-15,0 2-26 0,-2 0 26 0,0 0-25 0,0 2 25 16,0 0-205-16,1 0 205 0,-5 0-205 0,2-1 205 15,-7 3-1633-15</inkml:trace>
  <inkml:trace contextRef="#ctx0" brushRef="#br0" timeOffset="156950.97">12314 16432 292 0,'0'0'0'0,"-5"-1"0"15,-3-3 0-15,1-2 84 0,1-1-84 0,-1 1 85 16,1 3-85-16,-1-3 168 0,1 1-168 0,5-1 169 15,-5 2-169-15,2-3 225 0,-1 0-225 0,1-1 226 16,4 3-226-16,0 5-94 0,0 0 94 0,0-8-94 16,0 3 94-16,0-3 304 0,0 1-304 0,6-17 305 15,1-11-305-15,4 2 32 0,2-2-32 0,-6 11 33 16,-3 5-33-16,2 1 83 0,-1 3-83 0,8-11 84 16,7-7-84-16,-1 2 52 0,1-3-52 0,-1 9 53 0,-3 2-53 15,3 3 39-15,1 2-39 0,-5 3 40 0,-10 6-40 16,8-2 10-16,-2-1-10 0,12-8 11 0,6-4-11 15,-5 0 13-15,2-2-13 0,-6 8 13 0,-3 3-13 0,3-2 34 16,0 1-34-16,6-4 34 0,2-3-34 0,2 1 16 16,3 0-16-16,-9 5 17 0,-4 3-17 0,4 1 29 15,2 4-29-15,-6-1 29 0,-5 1-29 0,3 0 20 16,3 2-20-16,1-1 20 0,2 1-20 0,0 3 57 16,0 2-57-16,-4 4 58 0,1 2-58 0,1 3 41 15,-4 4-41-15,2 0 42 0,1 2-42 0,1 2 0 16,-2 0 0-16,2-1 0 0,-5 3 0 0,5 2 10 0,-2-1-10 15,-1 0 11-15,-1 3-11 0,-3-1 15 0,0 0-15 16,-2-3 15-16,-2 0-15 0,2-3-10 0,-2 1 10 16,-4 0-10-16,-1-2 10 0,-2 3 39 0,-3 5-39 15,-1-3 39-15,-1 3-39 0,-7 3-7 0,-1 1 7 0,-2-1-7 16,-2-1 7-16,-4 1 0 0,-1 0 0 0,-4 0 1 16,-4 0-1-16,-2 1 4 0,-5 5-4 0,3-6 4 15,-1 0-4-15,1-2 36 0,1-2-36 0,1-1 37 16,1-3-37-16,1-1 11 0,2-2-11 0,0-2 11 15,-4-3-11-15,4 1 7 0,0-2-7 0,0-1 7 16,-4-1-7-16,2 1 9 0,2-3-9 0,2 1 9 16,2 2-9-16,-2-3 22 0,3 1-22 0,3 0 23 15,1-1-23-15,2-1-12 0,2 0 12 0,2 0-12 16,0 2 12-16,-1-2 26 0,5 1-26 0,-1-1 26 16,3-2-26-16,3 0 19 0,0 0-19 0,-4 0 20 0,2 0-20 15,2 0 35-15,0 0-35 0,-2 0 35 0,0 0-35 16,2 0 0-16,0 0 0 0,0 0 0 0,0 0 0 15,0-2 17-15,0 0-17 0,0 1 17 0,0 1-17 0,0-2-39 16,0 2 39-16,0-2-39 0,2 2 39 0,-2-2 6 16,0 2-6-16,0 0 6 0,0 0-6 0,0 0-3 15,0-2 3-15,0 2-3 0,0 0 3 0,0 0 1 16,2 2-1-16,-2-2 1 0,2 2-1 0,-2-2-3 16,4 0 3-16,-4 0-2 0,0 0 2 0,0 0 2 15,1 0-2-15,-1 0 2 0,0 0-2 0,0 0 2 16,-1 2-2-16,1 0 2 0,0-1-2 0,-4 1-99 0,2 0 99 15,0 0-99-15,0-2 99 0,2 0-313 0,0 0 313 16,-3 0-312-16,3-2 312 0,-2 0-1428 0</inkml:trace>
  <inkml:trace contextRef="#ctx0" brushRef="#br0" timeOffset="157525.9">12862 16089 1535 0,'0'0'0'0,"-7"4"0"16,0 1 0-16,3-1 122 0,4 2-122 0,0-3 123 0,0 1-123 15,2 0 108-15,0-2-108 0,0-1 108 0,1 1-108 16,-1 0 44-16,2 0-44 0,-1-2 44 0,3 0-44 0,-4-2 3 16,2 0-3-16,-1 0 3 0,3 2-3 0,3 2 59 15,0 0-59-15,-5-2 59 0,1-2-59 0,1 0 107 16,-2 1-107-16,-2-1 108 0,1 0-108 0,-3 0 50 16,0 2-50-16,-3-2 51 0,1 2-51 0,0-2 83 15,-2 2-83-15,0 0 84 0,4 0-84 0,-5 0 57 16,3 2-57-16,-5 0 57 0,-3 0-57 0,1 2 26 15,0 1-26-15,-4 1 26 0,2-1-26 0,-4 1-11 16,2-3 11-16,-3 5-11 0,-1-1 11 0,0 2-1 0,-1 1 1 16,1-1-1-16,3 0 1 0,3 2 0 0,-4 0 0 15,-2 0 0-15,1 2 0 0,1 0 0 0,0 0 0 16,-2-2 1-16,1 0-1 0,-1 2 8 0,1 4-8 0,1-4 9 16,2-2-9-16,2-2 9 0,0 0-9 0,3 2 9 15,3 0-9-15,5-11 39 0,0 0-39 0,-8 13 39 16,3 4-39-16,-4-1 36 0,3 1-36 0,2-4 36 15,8-4-36-15,2 2 8 0,5-1-8 0,0-1 8 16,2 0-8-16,3-2 37 0,3-1-37 0,1-1 38 16,2 3-38-16,0-1 5 0,2 2-5 0,2-3 5 15,0 0-5-15,2-1 18 0,-4-1-18 0,0-1 18 16,-4-1-18-16,2 0 39 0,-1-2-39 0,-3 0 39 16,-3 2-39-16,-2 0-76 0,1 2 76 0,-8-3-76 15,0 3 76-15,-3-2-394 0,-3 0 394 0,2 0-394 16,2-2 394-16,1 1-1562 0</inkml:trace>
  <inkml:trace contextRef="#ctx0" brushRef="#br0" timeOffset="160453.07">10529 17880 348 0,'0'0'0'0,"0"0"309"0,0 0-309 0,0 0 309 16,0 0-309-16,0 0 152 0,0 0-152 0,0 0 152 15,0 0-152-15,0 0 115 0,0 0-115 0,0 0 116 16,0 0-116-16,0 0 97 0,0 0-97 0,0 0 97 16,26-15-97-16,-26 15 80 0,0 0-80 0,14-7 81 15,10-3-81-15,-3 3 85 0,1 0-85 0,-4 1 86 16,3 4-86-16,-7-2 103 0,5-1-103 0,-4 1 104 15,-1 1-104-15,7-1 46 0,1 0-46 0,-2 2 47 16,2 0-47-16,2 1 2 0,0-3-2 0,2 2 2 16,0 0-2-16,4 0 50 0,-5-1-50 0,1-1 51 0,0 0-51 15,2-1 53-15,-4-3-53 0,4-1 53 0,3 0-53 16,2-2 81-16,4-2-81 0,0 2 82 0,2 2-82 16,0-2 17-16,-2-1-17 0,-1 3 17 0,5 2-17 0,-8-1 2 15,-3 1-2-15,-6 2 2 0,-4 1-2 16,2-2 2-16,-3-1-2 0,-3 3 2 0,1 2-2 0,-2-1 38 15,0 1-38-15,-6 2 39 0,0 2-39 0,-2-2 26 16,1-2-26-16,-6 4 26 0,1 0-26 0,-3-2 63 16,0-2-63-16,4 2 63 0,-4 0-63 0,2 0 23 15,2 2-23-15,-4 1 24 0,0 1-24 0,0 0 22 16,0-3-22-16,-4 1 22 0,4-2-22 0,-2 0 9 0,2 0-9 16,0 0 10-16,-4-2-10 0,2 2 0 15,-1 2 0-15,-1-2 0 0,0 2 0 0,3-2-16 0,-3 0 16 16,2 2-15-16,-4 0 15 0,3 0-41 0,-5 1 41 15,3 1-41-15,-1 2 41 0,1-3-150 0,-1 1 150 16,3-2-150-16,-1 0 150 0,0 0-882 0,2-1 882 0,-3 3-881 16,5 2 881-16,-8 3-419 0</inkml:trace>
  <inkml:trace contextRef="#ctx0" brushRef="#br0" timeOffset="161054.79">10675 17974 718 0,'0'0'0'0,"0"0"135"0,0-2-135 0,0 2 136 16,2 0-136-16,-1 2 155 0,1 0-155 0,2 0 155 16,-4-1-155-16,2-1 142 0,1 0-142 0,3 0 143 15,0 0-143-15,1 0 116 0,-2 2-116 0,5 0 116 16,1 0-116-16,4 0 199 0,7 1-199 0,-2 1 199 15,4 2-199-15,2-4 108 0,3-2-108 0,1 0 109 16,3 1-109-16,0-1 85 0,-3-1-85 0,-1-1 86 16,3 2-86-16,-6-2 102 0,0 2-102 0,3-4 102 15,-3-1-102-15,5-3 65 0,-3 1-65 0,-4-2 65 16,-2-1-65-16,2-1 72 0,0-2-72 0,2 0 73 16,-6 2-73-16,4-3 38 0,4-5-38 0,-11 6 39 0,-1 2-39 15,-1-2-13-15,0 2 13 0,-4 2-12 0,0 2 12 16,2-3-82-16,0-1 82 0,-4 4-81 0,0 1 81 15,-3 3-221-15,-1-1 221 0,-1 4-221 0,0 2 221 0,3 0-1781 16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344" units="cm"/>
          <inkml:channel name="Y" type="integer" max="1032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619.72974" units="1/cm"/>
          <inkml:channelProperty channel="Y" name="resolution" value="621.68677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1-11T15:19:35.38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734 9885 124 0,'0'0'0'0,"4"7"0"0,1 8 0 0,-1-8 1 16,-1-3-1-16,-3-4 1 0,0-4-1 0,-1 1 1 15,-1-1-1-15,2-1 2 0,0 1-2 0,-4 4 1 16,2 0-1-16,-1-4 2 0,-3 2-2 0,-1 0 1 0,-1 1-1 16,1 1 1-16,-2 0-1 0,-2 0 1 0,-2 0-1 15,3 0 1-15,5 1-1 0,-1-1 3 0,-1 2-3 16,0 0 3-16,1 2-3 0,-3 1 58 0,0 3-58 16,-1-1 58-16,3 1-58 0,0 1 129 0,-3 2-129 0,1 0 129 15,2 0-129-15,-1 4 117 0,-1-2-117 0,4-2 117 16,-1-6-117-16,2 3-10 0,-3 1 10 0,0 0-9 15,-1 2 9-15,1 0 45 0,-1 2-45 0,3 0 45 16,-3-5-45-16,1 3 52 0,-2 0-52 0,3-2 53 16,1-2-53-16,1 1 56 0,4 1-56 0,-5-2 57 15,3 3-57-15,2-10 70 0,0 0-70 0,-2 14 70 16,2 5-70-16,2-1 110 0,0 3-110 0,-1-9 110 16,-1-2-110-16,0 1 57 0,4-6-57 0,-4 8 58 15,0 2-58-15,4 3 50 0,-1 1-50 0,1-4 51 16,0-6-51-16,-4 4 8 0,4-2-8 0,1 7 8 15,2 3-8-15,3 1 120 0,1-4-120 0,-4-3 121 0,-3-6-121 16,1 0 29-16,3-3-29 0,7 1 29 0,5-1-29 16,8-1 34-16,-1 1-34 0,-6-2 35 0,-7-2-35 0,5-2 0 15,-3-2 0-15,10 2 0 0,6-6 0 0,-1 2 52 16,-1 3-52-16,-10-3 52 0,-5-2-52 0,1 3 60 16,-1-3-60-16,0-1 61 0,3-2-61 0,-5-1 84 15,4-1-84-15,1-2 85 0,3-1-85 0,-3-1 70 16,0-4-70-16,-1 5 70 0,0 4-70 0,-1-4 67 15,1 1-67-15,-2-2 68 0,1-2-68 0,1 1-2 16,-2-3 2-16,-6 6-1 0,-5 2 1 0,1-2 43 16,-3 0-43-16,-4-5 43 0,-7-4-43 0,-6 0 48 0,-7-1-48 15,5 3 48-15,1 0-48 0,-5-6 46 0,-6-2-46 16,-3-3 46-16,-1-2-46 0,-1 3 23 0,-4 4-23 16,-5 0 24-16,-2 10-24 0,-5-3 29 0,-3 5-29 15,-5 4 29-15,1 7-29 0,0 3-131 0,-3 5 131 0,-19 14-130 16,-21 8 130-16,-77 20-1995 0</inkml:trace>
  <inkml:trace contextRef="#ctx0" brushRef="#br0" timeOffset="23485.04">3438 8894 135 0,'0'0'0'0,"0"0"0"0,-26-13 0 15,13 7 96-15,-6 1-96 0,3 1 96 0,-6 0-96 16,-2 2-67-16,-4 2 67 0,-2-3-66 0,1 3 66 0,-4 0 225 16,-1 3-225-16,1-3 225 0,4 2-225 15,-5 0 166-15,1 4-166 0,0-6 166 0,3 5-166 0,-10-3 131 16,-5 2-131-16,-3-1 132 0,-3-1-132 0,1 0 78 15,0 4-78-15,0-6 79 0,2 3-79 0,0 3 65 16,0-4-65-16,-3 0 66 0,-7-1-66 0,1-1 17 16,0 0-17-16,3 0 17 0,-1 4-17 0,1-4 65 15,1 2-65-15,-3 2 66 0,3-2-66 0,-19 5 31 16,-13-2-31-16,26-1 31 0,7-4-31 0,1 0 34 16,2 0-34-16,-2 0 34 0,-3 2-34 0,1 2-4 0,-5 3 4 15,7-5-4-15,-1-2 4 0,4 0-6 0,0 4 6 16,6-8-5-16,1 2 5 0,-1 0 34 0,3 0-34 15,-4 2 34-15,1-3-34 0,-1 6-22 0,1-1 22 0,3 2-22 16,0 0 22-16,6 1-34 0,0 4 34 0,0-5-33 16,5 3 33-16,2 3 2 0,-2-1-2 0,-1-2 3 15,-1 1-3-15,3 1-5 0,-3 2 5 0,6 0-5 16,0 0 5-16,2 6-84 0,2-2 84 0,1-1-84 16,-5-1 84-16,2 6 56 0,2 1-56 0,-1 2 56 15,-1 4-56-15,2 5-58 0,2 4 58 0,-1 2-58 16,4 4 58-16,4 9 6 0,-2 9-6 0,-1-6 7 15,-5 3-7-15,-1 5-5 0,-4 1 5 0,0 18-5 16,-4 12 5-16,8-7-1 0,1-2 1 0,5 0 0 16,1-7 0-16,2 9 7 0,3 0-7 0,3-8 7 15,-1 1-7-15,2-1-4 0,3 6 4 0,-3-3-3 0,0 3 3 16,4-2 19-16,0 0-19 0,-2 6 20 0,-1 3-20 16,-1-1 0-16,4 0 0 0,-2-10 0 0,2-9 0 15,0 4 39-15,-4 2-39 0,4-2 40 0,4-3-40 16,-4 0-75-16,2-1 75 0,2-11-75 0,-4-7 75 0,0 20 93 15,0 7-93-15,0-2 94 0,3 1-94 0,-3-15-7 16,2-17 7-16,-2 6-6 0,0-3 6 0,0 5-15 16,4 3 15-16,0-5-14 0,1 0 14 0,-3-6 0 15,5-4 0-15,-5-1 0 0,2-2 0 0,0 1-8 16,1-1 8-16,1-2-8 0,-1-4 8 0,3 2 1 16,-3 2-1-16,-1 0 1 0,1 0-1 0,5-2 18 0,1-2-18 15,-2-1 18-15,0-5-18 0,4-1-1 16,-2 0 1-16,2-6-1 0,-2 2 1 0,2-3 51 0,-2 1-51 15,2 0 52-15,-2-1-52 0,2-1 50 0,2 5-50 16,3-11 50-16,-3 1-50 0,5 0 3 0,4 2-3 0,0-4 3 16,0-2-3-16,8 1 13 0,3 1-13 0,2-2 13 15,5 2-13-15,-3 4 15 0,5 3-15 0,-11-7 15 16,1-2-15-16,3 3 7 0,1-7-7 0,7 6 8 16,10 0-8-16,0-3 15 0,6-1-15 0,-3 2 16 15,-1-5-16-15,0 0 3 0,4-3-3 0,17 1 4 16,18-2-4-16,-12-2 7 0,7-3-7 0,-17 1 7 15,-4-5-7-15,2 2 7 0,4-3-7 0,-2-1 8 16,1-3-8-16,5-1 38 0,-3 0-38 0,4 2 38 16,10-5-38-16,-4 1 18 0,3-1-18 0,-14 3 18 15,-10 0-18-15,12 2 2 0,3 2-2 0,4 2 2 16,-2 0-2-16,-4-2 13 0,-5-1-13 0,6 5 14 0,3 2-14 16,2 1 0-16,0 4 0 0,-8-2 0 0,-1 0 0 15,11 0 6-15,-1 2-6 0,-1-3 7 0,-4 3-7 16,1-2-51-16,-5 2 51 0,8 2-50 0,0 1 50 0,-85-3 44 15,0 0-44-15,105 4 45 0,12 5-45 0,-14-1 7 16,-5-1-7-16,-10 2 8 0,-10 0-8 0,-10 1 29 16,-7 1-29-16,0 0 29 0,-4 0-29 0,-7-2 3 15,-4-1-3-15,6-1 4 0,2-2-4 0,-6 5 23 16,0-1-23-16,0 0 24 0,-4-2-24 0,4 3-2 16,2-1 2-16,-2 0-2 0,2-1 2 0,-2-3-5 0,-2-3 5 15,-4 3-5-15,-3 3 5 0,4-4 0 0,-5-4 0 16,-8 1 0-16,-2 3 0 0,1-2-1 0,8 0 1 15,-13-4 0-15,-4-2 0 0,8 1 5 0,5-7-5 16,6-3 5-16,3-3-5 0,-3-5 39 0,-4-1-39 16,-9 8 40-16,-11 4-40 0,2-3 36 0,-1-1-36 0,10-23 36 15,5-13-36-15,-1 0 56 0,-2-3-56 0,-8-1 56 16,-2-1-56-16,-1-4 55 0,0-4-55 0,-3-9 55 16,1-9-55-16,-6-2 24 0,-3-4-24 0,-2 2 25 15,-3 0-25-15,3 4 20 0,-4 5-20 0,-5 4 20 16,-1 4-20-16,6 68 17 0,0 0-17 0,-7-105 17 15,-4-21-17-15,1 13-4 0,1 3 4 0,0 8-3 16,3 6 3-16,-1 8-8 0,1-1 8 0,1 2-7 16,-1 4 7-16,-1-2-40 0,0 4 40 0,-3 3-39 15,1 6 39-15,0-3 12 0,0-1-12 0,-4 0 12 16,5 1-12-16,-1 3-2 0,2 3 2 0,1 3-1 16,1 3 1-16,-5-3-2 0,-1-3 2 0,2 18-1 0,2 8 1 15,1-1 0-15,1 2 0 0,-1-1 1 0,-3 1-1 0,-4-5 23 16,-2-1-23-16,4 0 24 0,4 2-24 15,-2-2 15-15,-1-1-15 0,3 4 15 0,-6 3-15 0,2 5 5 16,-4 4-5-16,2-6 5 0,-2 4-5 0,1-2-39 16,-1 2 39-16,2-4-39 0,-2 2 39 0,0-2 1 15,-3 2-1-15,-2 2 2 0,3 0-2 0,0 4 0 16,-5 1 0-16,2 3 0 0,2 3 0 0,-3 0 1 16,-3 3-1-16,2-6 1 0,2-5-1 0,-8 3 28 15,4-1-28-15,-5-1 28 0,-3-2-28 0,-1-1 10 16,-2 1-10-16,-2 0 11 0,-4 2-11 0,-1 1 12 15,-1-3-12-15,-3 5 13 0,2 0-13 0,-10 4 16 0,-3 0-16 16,-19-9 17-16,-16-13-17 0,4 7 3 0,-5-3-3 16,-12 9 4-16,-13 9-4 0,0 1 12 0,1 1-12 0,-8 8 13 15,-3 4-13-15,-10 3 1 0,-2 5-1 0,-3 4 1 16,1 3-1-16,-13 10 3 0,-7 4-3 0,-4 5 4 16,-6 5-4-16,6 8-87 0,1 6 87 0,-1 3-87 15,4 2 87-15,-169 46-1995 0</inkml:trace>
  <inkml:trace contextRef="#ctx0" brushRef="#br0" timeOffset="26848.2">657 11332 1625 0,'0'0'0'0,"4"0"0"0,5 0 0 0,-5 0-585 16,-2 0 585-16,1 0-585 0,-3-2 585 0,0 2-45 16,0 0 45-16,0 0-44 0,0 0 44 0,0 0 83 15,0 0-83-15,0 0 84 0,0 0-84 0,0 0 99 0,0 0-99 16,0 0 99-16,0 0-99 0,0 0-14 0,0 0 14 16,0 0-13-16,0-2 13 0,0 2 100 0,0 0-100 15,0 0 101-15,0 2-101 0,0 0 36 0,0 2-36 16,0-4 37-16,0 0-37 0,0 0 79 0,-3 0-79 0,3 0 80 15,0 0-80-15,0-4 5 0,0 4-5 0,0 0 5 16,0 0-5-16,0 0 44 0,0 4-44 0,3-4 44 16,-3 2-44-16,2 0 54 0,2-1-54 0,0-1 54 15,1 0-54-15,1 0 40 0,-1 0-40 0,3 0 41 16,-3 0-41-16,4 0 87 0,1 2-87 0,-5-2 88 16,1 2-88-16,1-2 34 0,4 2-34 0,-7-2 34 15,1 0-34-15,-1 0 54 0,-2 0-54 0,20-4 54 16,8 1-54-16,-3-1 3 0,8 0-3 0,-11 0 3 15,-1 3-3-15,-7 1 45 0,1-4-45 0,-10 2 45 16,1 2-45-16,-3-2 3 0,1 2-3 0,8-2 3 16,5 2-3-16,5 0 1 0,4 0-1 0,-14 0 1 0,-3 0-1 15,6 0 33-15,-2 0-33 0,-4 0 34 0,2 0-34 16,2 0-1-16,3 0 1 0,-3 0-1 0,-6 2 1 0,6 0 69 16,3 0-69-16,-7 2 69 15,2-4-69-15,2 0 77 0,3 0-77 0,-6 0 78 0,-3 0-78 0,0 0 79 16,2 0-79-16,6-4 79 0,3 0-79 0,4-1 6 15,0-1-6-15,-9 2 7 0,-8 3-7 0,4-1 10 16,-2 0-10-16,-5 0 10 0,-2 2-10 0,2-2 1 16,1 0-1-16,-1 2 1 0,-4 0-1 0,2-3 1 15,1 3-1-15,-3 0 2 0,0 0-2 0,4 0-95 16,-4 0 95-16,2 0-94 0,2 0 94 0,1 0-514 0,-1 0 514 16,5 5-514-16,2 6 514 0,11 6-724 0</inkml:trace>
  <inkml:trace contextRef="#ctx0" brushRef="#br0" timeOffset="27875.43">679 11746 124 0,'0'0'0'0,"0"0"0"0,0 0 0 0,0 0 262 0,2 0-262 16,-2 0 263-16,4 0-263 0,-4 0 153 0,0 0-153 15,0 0 154-15,0 0-154 0,0 0 30 0,0 2-30 16,0 1 30-16,0-3-30 0,0 2 55 0,0 0-55 0,4-2 55 16,-3 0-55-16,3 0 70 0,2 0-70 0,-1 0 71 15,3 0-71-15,-3 0 65 0,1 0-65 0,1 0 66 16,-1 0-66-16,3 0 66 0,2 2-66 0,2 1 67 16,2-1-67-16,3 2 77 0,2 0-77 0,4-1 77 15,0 1-77-15,4 0 95 0,5-2-95 0,-12-1 95 16,-8 1-95-16,7 0 77 0,8-2-77 0,1 0 77 15,8 2-77-15,-2-2 47 0,4 4-47 0,-15-4 48 16,-11 0-48-16,5 0 34 0,3-4-34 0,15 2 34 16,12-2-34-16,-9 3 8 0,0-1-8 0,-11 0 8 15,-8 0-8-15,-2 2 35 0,3 0-35 0,-6 0 36 0,-6 0-36 16,0 0 0-16,0 2 0 0,-3 0 0 0,1 0 0 16,-1-1 3-16,-3 1-3 0,-1 0 3 0,2-2-3 15,-2 2-87-15,-2 2 87 0,3-4-86 0,1 1 86 0,-2 3-692 16,2 0 692-16,1 0-692 0,1 1 692 0,7 1-313 15</inkml:trace>
  <inkml:trace contextRef="#ctx0" brushRef="#br0" timeOffset="28880.88">833 12545 124 0,'0'0'0'0,"0"0"0"0,0 2 0 0,0-2 1 15,0 2-1-15,0-2 1 0,3 3-1 0,-3-3 270 16,6 0-270-16,-4 2 271 0,5 0-271 0,-1 0 214 16,-1 0-214-16,4 0 215 0,1 1-215 0,-1 1 138 0,6 1-138 15,-2-1 139-15,1 0-139 0,-14-4 184 0,0 0-184 16,30 7 185-16,3 4-185 0,2-1 110 0,2-1-110 15,-9-4 110-15,-8-1-110 0,2 0 58 0,4-2-58 16,11 1 59-16,5-1-59 0,-3 0 62 0,0 2-62 16,-11-3 62-16,-8 1-62 0,4 0 1 0,-6-2-1 15,10 0 1-15,-13 0 47 0,2 2-48 0,-5-2 48 16,0 2-48-16,0 0 0 0,1 1 0 0,-5-1 0 16,-1-2 0-16,-1 0-4 0,-3 2 4 0,3-2-3 15,-1 2 3-15,-1-2-20 0,-4 2 20 0,2-2-19 16,2 0 19-16,-1 0-269 0,-3 3 269 0,2-3-269 15,-2 0 269-15,4 2-1161 0</inkml:trace>
  <inkml:trace contextRef="#ctx0" brushRef="#br0" timeOffset="29811.6">757 12196 135 0,'0'0'0'0,"4"0"0"0,-3-2 0 0,-1 2 124 16,0 0-124-16,0 0 124 0,4 0-124 0,-4 0 258 16,0 0-258-16,4 0 259 0,-4 0-259 0,5 0-117 15,-1 0 117-15,-2 0-116 0,3 0 116 0,3 0 186 16,-3 0-186-16,1 2 187 0,3 0-187 0,-3 0 135 15,3 1-135-15,-2-3 136 0,1 0-136 0,1 0 103 16,4 0-103-16,-4 0 104 0,0 0-104 0,2 0 37 0,2 0-37 16,-2 0 37-16,-1 0-37 0,3 2 1 0,1 0-1 15,1 0 1-15,-6-2-1 0,6 2 39 0,0 0-39 16,-2 0 39-16,2-1-39 0,-1 1 44 0,5 0-44 0,-3 2 45 16,7-1-45-16,1 1 63 0,3 2-63 0,-10-3 63 15,-4 3-63-15,5-4 18 0,6 0-18 0,-7-1 18 16,-1 1-18-16,8 0 40 0,0 0-40 0,0 0 40 15,2 0-40-15,6 0 54 0,1-2-54 0,-13 0 54 16,-5 1-54-16,7-1 18 0,2 0-18 0,0 0 18 16,-4-1-18-16,4-1 78 0,4 2-78 0,2 0 78 15,-1 0-78-15,8 0 18 0,2 0-18 0,-17 0 18 16,-7-2-18-16,9 0 8 0,-4 2-8 0,8-2 9 16,1 2-9-16,8 0 11 0,2 0-11 0,-15 0 11 15,-4 2-11-15,8 0 32 0,0 0-32 0,-8 0 32 0,-1-1-32 16,10 1 15-16,1-2-15 0,-12 0 16 0,-5 0-16 15,7 0 42-15,4 0-42 0,-5-2 42 0,-4 1-42 16,9-1 7-16,3 0-7 0,-16 0 8 0,-3 2-8 0,7 0-6 16,-4 2 6-16,-6-2-5 0,-5 2 5 0,4-2-493 15,1 0 493-15,14 11-492 0,5 5 492 0,18 12-999 16</inkml:trace>
  <inkml:trace contextRef="#ctx0" brushRef="#br0" timeOffset="120341.67">14205 10496 124 0,'0'0'0'0,"5"5"0"0,4 7 0 0,-7-5 307 15,2-3-307-15,-4-8 308 0,-6-3-308 0,1-3 202 0,-3 1-202 16,5 2 202-16,1 3-202 0,2 0 186 0,0 3-186 16,0 1 186-16,0 0-186 0,0 0 53 0,0 0-53 15,0-4 54-15,2 2-54 0,-2-2 96 0,2-1-96 0,3 1 96 16,-3-5-96-16,5 1 44 0,1-1-44 0,-1 2 45 15,2-1-45-15,2 3 59 0,2-1-59 0,-3 3 59 16,1-1-59-16,2 2 1 0,1-5-1 0,-3 3 2 16,2 0-2-16,2 4 15 0,4-3-15 0,5 1 15 15,0 2-15-15,2 0-4 0,5 0 4 0,-2-4-3 16,5 0 3-16,1 1 33 0,5-3-33 0,-3 3 33 16,4 1-33-16,0-4 10 0,-1 4-10 0,-7-1 11 15,-3 1-11-15,1 0 7 0,-1-2-7 0,3 2 7 16,-3 1-7-16,1 1 5 0,-1 1-5 0,-3-1 5 15,-1 0-5-15,2 0 12 0,-1 0-12 0,3 0 13 16,-6 2-13-16,2-2 7 0,0 0-7 0,-4 0 8 16,-2 4-8-16,2-4 15 0,2 2-15 0,-5 0 15 0,-4-1-15 15,1 1 8-15,4-2-8 0,-5 0 9 0,4 0-9 16,-6 0 50-16,1-2-50 0,-3 1 51 0,-1-1-51 16,-1 0 0-16,2 2 0 0,-5 0 1 0,-3 0-1 0,1-4 12 15,-4 4-12-15,0-2 13 0,0 2-13 0,0-1 0 16,0 1 0-16,-4 0 0 0,1 0 0 0,-3 0-5 15,-3 1 5-15,-8 1-4 0,-7 2 4 0,-4 0 0 16,-3-1 0-16,0-1 0 0,-3 0 0 0,-4 2-15 16,1-4 15-16,-6 2-14 0,-5 1 14 0,0 1-25 15,0 0 25-15,10 1-24 0,4-3 24 0,-4 2-3 0,-9 1 3 16,-1 3-3-16,-5 3 3 0,-1-2 1 16,3 0-1-16,-5 2 2 0,3 6-2 0,1-2-3 0,2 3 3 15,-2-7-3-15,6-4 3 0,-2 3 2 0,0-7-2 16,4 3 3-16,1 1-3 0,1 1 12 0,0 1-12 0,6-5 13 15,9 1-13-15,-5 1 15 0,1-3-15 0,1 1 16 16,-1 0-16-16,5-2 16 0,-3-1-16 0,12 3 17 16,8-4-17-16,-4 0-4 0,0 0 4 0,-4 0-3 15,4 0 3-15,1 0 5 0,-1 0-5 0,3 0 5 16,3 0-5-16,-2 0-17 0,0 0 17 0,3 0-17 16,2 0 17-16,-1 0-2 0,-1 0 2 0,3 0-1 15,-5 0 1-15,3 0-2 0,-1 0 2 0,2 0-1 16,3 0 1-16,1 0-11 0,-4 0 11 0,4 0-10 15,0 0 10-15,0 0-60 0,4 0 60 0,5 0-60 16,2 0 60-16,7 0 43 0,6 0-43 0,4 0 44 16,0 2-44-16,3-2 32 0,6 2-32 0,-4-2 32 15,6-2-32-15,0 0 55 0,0 2-55 0,3-4 55 0,4 3-55 16,2-3 1-16,0 0-1 0,0 2 2 0,2 2-2 16,0-3 39-16,-2-1-39 0,0 2 39 0,-4-5-39 0,2 5-7 15,2-2 7-15,0 2-7 0,0 1 7 16,-5-1 10-16,-4-2-10 0,-4 0 11 0,-2 1-11 0,0-1-1 15,-1-2 1-15,-3 5 0 0,-1-1 0 0,-2 2-1 16,1 3 1-16,-3-1 0 0,2 2 0 0,-2-4 5 16,-2 0-5-16,-3 2 5 0,-6 0-5 0,0-1-5 15,-2 1 5-15,0 0-5 0,2-2 5 0,-2 0 5 16,0 0-5-16,-4 0 5 0,1 0-5 0,-1 0 3 0,2 2-3 16,-5-2 3-16,0 4-3 0,-1-4 30 15,1 0-30-15,-2 0 30 0,0 0-30 0,0 0 5 0,-2-4-5 16,0 4 5-16,0 0-5 0,0 0 5 0,-2 0-5 15,0 0 5-15,-2-2-5 0,-1 2 3 0,-1 0-3 0,1 0 3 16,-1 2-3-16,-5 2-7 0,0-4 7 0,2 2-7 16,1-2 7-16,-1 0 0 0,0 0 0 0,-2 1 1 15,-2 1-1-15,-2 2-58 0,-3 0 58 0,6-3-58 16,3 3 58-16,0-4-320 0,2 0 320 0,-4 4-320 16,-8 1 320-16,-10 5-1264 0</inkml:trace>
  <inkml:trace contextRef="#ctx0" brushRef="#br0" timeOffset="133397.19">16590 13139 124 0,'0'0'0'0,"0"0"0"15,2-2 0-15,-2 2 1 0,2 0-1 0,-2 0 1 16,0 0-1-16,0 0 158 0,-2-1-158 0,0-1 159 15,2 2-159-15,-2-2 174 0,2 2-174 0,-2-2 174 16,0 2-174-16,1-2 102 0,-1 0-102 0,0 1 102 16,0 1-102-16,0-2 192 0,2 2-192 0,-4-2 193 15,3 0-193-15,-1 0 122 0,0 0-122 0,2 0 123 16,0 2-123-16,-4 0 80 0,4 0-80 0,-2 0 80 16,2 0-80-16,-1-3 91 0,1 3-91 0,-2-2 91 15,2 2-91-15,0-2 69 0,0 2-69 0,0-2 69 0,0 2-69 16,0-3 55-16,0-1-55 0,0 0 55 0,-2 2-55 15,2-1 34-15,0 1-34 0,0 0 35 0,2 0-35 16,1 0 9-16,3 0-9 0,-1 1 10 0,1-1-10 0,1 0 36 16,4 0-36-16,4 2 36 0,2 0-36 0,3 0 35 15,2 0-35-15,2 0 35 0,2 0-35 16,-2 0 0-16,2-4 0 0,0 2 0 0,0 2 0 0,1-1 10 16,1 1-10-16,0 0 11 0,1 1-11 0,1 1 16 15,1 2-16-15,-1 2 17 0,-3-1-17 0,1 2 23 16,0 1-23-16,-6-1 24 0,-2-1-24 0,1 1 8 15,-3 1-8-15,-5-5 8 0,-2 1-8 0,2 0 40 16,-2-3-40-16,2 1 41 0,-4 2-41 0,0 0 28 0,3 1-28 16,-5-1 28-16,-2-2-28 0,1 0 39 15,-2-1-39-15,1-1 40 0,-5 0-40 0,2 0 0 0,0-1 0 16,0 1 0-16,-2 0 0 0,0 0 30 0,2 0-30 16,-2 0 30-16,1 0-30 0,-1 0 5 0,0 0-5 0,0 0 5 15,-1 1-5-15,-1 1 10 0,-2 2-10 0,2-2 10 16,2 2-10-16,-3-3-128 0,1 1 128 0,0 0-128 15,-2-2 128-15,2 0-516 0,0 2 516 0,1 0-516 16,1 0 516-16,-2 3-996 0</inkml:trace>
  <inkml:trace contextRef="#ctx0" brushRef="#br0" timeOffset="134366.49">16112 12779 1547 0,'0'0'0'0,"63"-5"0"0,42-3 0 0,-35 3-554 16,-7-1 554-16,-21 3-554 0,-12-1 554 0,-14 2 350 15,-10 0-350-15,-1 0 350 0,-3 2-350 0,2-1 159 16,0-3-159-16,-1 0 159 0,1 2-159 0,0-1 99 15,1-1-99-15,1 2 100 0,1 2-100 0,-3-4 94 16,3 4-94-16,-1 0 94 0,1 0-94 0,1 0 65 16,1 4-65-16,-2-4 65 0,-1 0-65 0,3 0 85 0,2 0-85 15,0 2 85-15,2 2-85 0,0-2 39 0,0 1-39 16,2 1 40-16,1 0-40 0,1-1 44 0,1 3-44 16,3-1 44-16,-3-3-44 0,4 0 69 0,4-2-69 15,2 2 69-15,3 2-69 0,6-4 9 0,-2 0-9 16,0 1 9-16,2 1-9 0,0 0 68 0,2 0-68 0,-2 2 69 15,-4 1-69-15,-2 1 7 0,1-1-7 0,-3 1 7 16,-1 3-7-16,2-5 76 0,-1 3-76 0,2-1 77 16,-1 1-77-16,3-3 34 0,2-2-34 0,0 1 34 15,1 3-34-15,0-2 34 0,3 1-34 0,-6-1 35 16,-3-8-35-16,1 2 1 0,-1-1-1 0,-4-1 1 16,-4 0-1-16,2 2 47 0,-6-3-47 0,-1 1 48 15,-2-1-48-15,0 1-2 0,-3 0 2 0,-2 2-1 16,-5 4 1-16,1-2 17 0,-3 2-17 0,1-2 17 15,-2 0-17-15,0 0-1 0,-2 0 1 0,0 0 0 16,0 2 0-16,-2 0 0 0,0 1 0 0,2 1 0 0,-5 0 0 16,-1 1 2-16,1-1-2 0,1 2 2 0,0-5-2 15,-1 1 17-15,1 0-17 0,-3 2 17 0,-1-2-17 16,1 1-16-16,-1 3 16 0,3-2-15 0,-1-3 15 0,1 3-118 16,3 0 118-16,-4-2-117 0,3-1 117 0,-1 1-256 15,-2-2 256-15,1 4-256 0,-1 2 256 0,-5 3-1598 16</inkml:trace>
  <inkml:trace contextRef="#ctx0" brushRef="#br0" timeOffset="137318.21">18676 14419 1031 0,'0'0'0'0,"-5"3"0"0,-6 3 0 0,3-4-156 16,3-1 156-16,1-1-155 0,4-1 155 0,-2-1 242 16,2-2-242-16,-2 0 243 0,2 3-243 0,-3-3 141 15,-1 4-141-15,0-6 142 0,2 4-142 0,-3 1 68 16,-1-1-68-16,3 2 69 0,1 0-69 0,-2 0 93 16,4 0-93-16,-4 0 93 0,2 0-93 0,2 0 102 15,0 2-102-15,0-1 102 0,2 1-102 0,2 0 55 0,-4 2-55 16,4-4 56-16,3 4-56 0,0-1 88 0,3 3-88 15,4-1 89-15,5 3-89 0,1-3 91 0,2-1-91 16,6 0 91-16,5-1-91 0,1-3 31 0,1 4-31 16,2-2 31-16,1 2-31 0,-1-3 72 0,2 3-72 15,-6 0 72-15,-1 1-72 0,-32-5 26 0,0 0-26 16,31 6 26-16,2 1-26 0,-7 1 29 0,-2-1-29 0,-2-1 29 16,-3-1-29-16,-1 1 33 0,-1-1-33 0,-2-3 33 15,-4-2-33-15,-2 0 42 0,0 2-42 0,-3-2 42 16,-1 0-42-16,-1 0 34 0,-2 0-34 0,0 0 34 15,-1 0-34-15,3 0 3 0,-4 0-3 0,2 0 4 16,-2 0-4-16,0 0 1 0,0 0-1 0,-2 0 2 16,2 0-2-16,-4 0-95 0,3 2 95 0,-1 0-94 15,-2 1 94-15,-2-3-218 0,1 4 218 0,-1 0-218 16,1-1 218-16,-6 5-1689 0</inkml:trace>
  <inkml:trace contextRef="#ctx0" brushRef="#br0" timeOffset="138632.18">18582 14081 931 0,'0'0'0'16,"0"2"0"-16,2 1 0 0,-2-3-167 0,0 0 167 15,2 0-166-15,1 0 166 0,-3 0 151 0,0 0-151 0,4-2 151 16,2 1-151-16,-3-1 142 0,3 2-142 0,-2 0 143 16,1 0-143-16,-1 0 50 0,-1 0-50 0,1 0 50 15,-2 0-50-15,0 0 99 0,-2 0-99 0,2 0 99 16,0 0-99-16,1 2 93 0,-1-1-93 0,0 1 94 15,2 0-94-15,-3 0 70 0,1 0-70 0,0 0 71 16,-2-2-71-16,0 0 74 0,2 2-74 0,0-1 74 16,0 1-74-16,0 0 44 0,1 2-44 0,1-1 45 15,0-1-45-15,-1 0 13 0,1 0-13 0,-2 0 14 16,0-2-14-16,0 0 88 0,-2 2-88 0,3-2 88 16,1 2-88-16,1-2 10 0,-1 1-10 0,2-1 10 0,1 2-10 15,0 0 69-15,1 2-69 0,-1-1 70 16,2 1-70-16,1 2 0 0,1 3 0 0,2-5 0 0,0 1 0 15,0 1 58-15,-1-1-58 0,3 1 59 0,0-1-59 16,5-1-21-16,2 0 21 0,1-1-21 0,1 1 21 16,5-2-2-16,1-2 2 0,-1 0-1 0,1 0 1 0,-3 2 22 15,1 0-22-15,-4-4 23 0,0 0-23 0,-4 0 6 16,1-2-6-16,-3 1 7 0,1 1-7 0,-1-2 6 16,2 0-6-16,1 3 6 0,1-1-6 0,2 2 45 15,4 2-45-15,-1-1 45 0,-3 1-45 0,6 0 35 16,1-2-35-16,-1 0 36 0,-1 2-36 0,3-2 8 15,3 0-8-15,-2 0 9 0,2 0-9 0,2 2 0 16,2 0 0-16,0 1 1 0,1-3-1 0,3 0 3 0,3-3-3 16,-6 3 3-16,-1 0-3 0,-6 0 5 0,-1 0-5 15,-3 0 5-15,-1 0-5 0,0 0 20 0,-1-2-20 16,1 0 20-16,-2 2-20 0,0-2 14 0,-2 2-14 0,0 0 15 16,-2 0-15-16,0 0 1 0,-2 0-1 0,-1 0 2 15,-4 0-2-15,-2 0 40 0,-2 0-40 0,-6 0 40 16,-1 0-40-16,0 0 10 0,1 0-10 0,-1 0 11 15,-2 0-11-15,-1 0 21 0,1-2-21 0,-2 2 21 16,-2 0-21-16,2 0 0 0,2 2 0 0,-2-2 0 16,0 2 0-16,0-2 25 0,0 2-25 0,0-2 26 15,-2 0-26-15,1 0 0 0,1 0 0 0,-2 0 0 16,2 0 0-16,-2 0 38 0,2-2-38 0,-2 2 38 16,0 0-38-16,0 0-30 0,2 2 30 0,-1-2-30 15,1 2 30-15,-2-2 1 0,0 3-1 0,0-3 2 16,0 0-2-16,2 0 13 0,0 0-13 0,0 0 14 0,0-3-14 15,-2 3-5-15,0 0 5 0,1 0-5 0,-1 0 5 16,0 0-43-16,2 0 43 0,0 0-42 0,0 0 42 16,0 0-183-16,0-2 183 0,-2 2-183 0,0 0 183 15,0 0-811-15,2 2 811 0,-5 1-811 0,-4 1 811 0,-6 3-470 16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344" units="cm"/>
          <inkml:channel name="Y" type="integer" max="1032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619.72974" units="1/cm"/>
          <inkml:channelProperty channel="Y" name="resolution" value="621.68677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1-11T15:20:19.98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161 5069 359 0,'0'0'0'0,"0"-2"0"0,0 0 0 0,-4-1 254 16,1 1-254-16,1-2 254 0,2 0-254 0,-4 2 158 15,4 2-158-15,-2 0 158 0,-1 0-158 0,-1 0 206 0,-2 0-206 16,1 0 207-16,1-3-207 0,-1 3 149 0,1 0-149 15,2 0 150-15,-2 0-150 0,2 0 74 0,1 0-74 0,1 3 75 16,0-3-75-16,0 2 68 0,-2-2-68 16,2 0 69-16,0 4-69 0,2-4 18 0,-1 4-18 0,5-4 19 15,-4 5-19-15,3-3 54 0,5 5-54 0,3-1 54 16,5 0-54-16,0 1 25 0,8 2-25 0,2-3 26 16,2 3-26-16,-1-4 57 0,2 5-57 0,3-7 58 15,4 3-58-15,1-2 31 0,7-3-31 0,8 3 31 16,3-2-31-16,-3-2 25 0,3 0-25 0,-2 0 26 15,1-2-26-15,1 2 17 0,4 0-17 0,2-4 17 16,1 4-17-16,-1-1 46 0,0 1-46 0,5 0 46 16,11 0-46-16,-21 0 0 0,-7 1 0 0,3 3 1 15,-4-4-1-15,-2 0 20 0,0 0-20 0,-6 2 20 16,-3 0-20-16,2 3 0 0,-6-3 0 0,0 2 0 16,0 1 0-16,0-1 0 0,2 2 0 0,-2-3 0 0,0-3 0 15,2 0 0-15,4 0 0 0,-6 0 1 0,3 0-1 16,-3-3 22-16,-3 1-22 0,-1-2 22 0,-3 0-22 15,0 4 13-15,-3 0-13 0,-1 0 14 0,-7 0-14 0,-2 0 19 16,-2 4-19-16,-4-4 20 0,-2-4-20 0,-1 3-1 16,-1 1 1-16,-5-4-1 0,0 4 1 0,-7 0-4 15,0 0 4-15,-3 0-4 0,-1 4 4 0,-7-4-8 16,-8 0 8-16,-7 1-8 0,-6 3 8 0,-7 2 0 16,-6 1 0-16,-3-5 0 0,-2 2 0 0,-2 5-14 15,-8 0 14-15,2-3-13 0,1-3 13 0,-17-3-4 16,-17-3 4-16,11 6-3 0,0 3 3 0,10-1-15 0,-1 5 15 15,2-7-14-15,3-3 14 0,1 0-15 0,3 0 15 16,14 0-15-16,14 0 15 0,-12-3-9 0,-3 1 9 16,5-2-8-16,1 4 8 0,-4 4 0 0,1-2 0 15,3-4 0-15,2-2 0 0,4 0-9 0,3 3 9 0,4-3-8 16,6 4 8-16,-6 0-4 0,0 0 4 0,2 0-3 16,0 4 3-16,0-4 12 0,1 5-12 0,10-5 12 15,10 4-12-15,-3-4 10 0,0 5-10 0,4-5 10 16,2 4-10-16,-2-4 1 0,2 0-1 0,4 2 2 15,3 2-2-15,1-3-7 0,1 3 7 0,0 0-7 16,2-4 7-16,0 0-2 0,2 0 2 0,7-4-1 16,6 0 1-16,5-1-6 0,11-4 6 0,6 3-6 15,8 2 6-15,3-1-3 0,7-1 3 0,2 3-3 16,2-3 3-16,10 1 3 0,-1-3-3 0,2 3 3 16,2-5-3-16,15 5-2 0,11 1 2 0,-6-1-1 0,-5 1 1 15,-2 0 7-15,-4 2-7 0,-9-1 8 0,-9 1-8 16,3 2 16-16,1 0-16 0,-10 0 17 0,-7 2-17 15,5-2 44-15,-1 0-44 0,-1 0 45 0,3 0-45 16,-3 0-17-16,8 0 17 0,-4 0-17 0,-3 3 17 0,-1-3 31 16,3 0-31-16,-8 0 31 0,-4-3-31 0,-3-1 9 15,-4-2-9-15,-2 5 10 0,-4-3-10 0,0 4 0 16,-7-4 0-16,0 2 0 0,-3-1 0 0,-3-1 3 16,1 2-3-16,-10-2 3 0,-7 3-3 0,0-1-3 15,-2 0 3-15,-4 2-3 0,-9 0 3 0,-4 0-1 16,-3 0 1-16,-8 0 0 0,-7 2 0 0,0 0 0 15,-9-1 0-15,-4 3 0 0,-4 2 0 0,-5-3-1 0,-6-3 1 16,2 6 0-16,-7-1 0 0,2 3-3 0,-1-1 3 16,-20 1-2-16,-11-3 2 0,12 4 0 0,4 2 0 15,10-3 0-15,2 1 0 0,4-3-6 0,1 3 6 16,14 4-5-16,8 2 5 0,-1-1-341 0,3 7 341 0,1 1-340 16,1 0 340-16,-41 22-1523 0</inkml:trace>
  <inkml:trace contextRef="#ctx0" brushRef="#br0" timeOffset="3797.82">16298 1665 1121 0,'0'0'0'0,"2"0"-387"0,0 0 387 16,0 0-387-16,-2 2 387 0,0-2 85 0,0 0-85 0,0 4 86 15,0-1-86-15,0 3 148 0,-2-1-148 0,0 1 148 16,2 1-148-16,-2 2 54 0,2 1-54 0,-3-1 54 16,3-4-54-16,0 1 145 0,0 3-145 0,0 4 146 15,-2 7-146-15,2 8 62 0,2 0-62 0,-2-10 62 16,-2-7-62-16,0-1 51 0,-2 3-51 0,0 16 51 16,-1 17-51-16,1-7 39 0,-1 0-39 0,3-13 39 15,0-6-39-15,2-5 77 0,0 1-77 0,0 8 78 16,0 11-78-16,0 2 70 0,0 2-70 0,0-13 70 15,-4-11-70-15,4 3 44 0,0 1-44 0,0-12 45 0,4-3-45 16,-4 9 45-16,4-2-45 0,1 11 45 0,-1 5-45 16,3 3 10-16,3 0-10 0,-5-8 10 0,-3-8-10 15,0-1 21-15,1 2-21 0,-3 4 21 0,0-1-21 16,2 6 1-16,2 4-1 0,-2-12 1 0,0-3-1 16,0 0 0-16,-2 2 0 0,3 13 0 0,-1 10 0 0,2-1 31 15,1 2-31-15,-1-11 31 0,0-8-31 0,1 6 51 16,-1-6-51-16,1-1 51 0,-5-10-51 0,2 6 2 15,2-2-2-15,-2-2 2 0,2-2-2 0,1 0 6 16,2 4-6-16,-3-2 6 0,2 2-6 0,-1 2 38 16,4-2-38-16,-5 2 39 0,4-1-39 0,-1-1-4 15,0 4 4-15,1-1-3 0,-5-4 3 0,3 2 0 0,1 3 0 16,1-2 0-16,-5-4 0 0,3 5-5 0,1-1 5 16,1 0-4-16,-5 3 4 0,5-3 4 0,3 4-4 15,-6-6 5-15,-3-2-5 0,4 2 1 0,-1-2-1 16,1 2 1-16,-1-2-1 0,1 2 1 0,3-4-1 15,-5 4 1-15,0-6-1 0,-1 6 33 0,3-4-33 0,-3 4 34 16,3-2-34-16,0-2-9 0,1 4 9 0,-2-3-8 16,-1-5 8-16,0 4 18 0,1 1-18 0,1-1 19 15,-1 2-19-15,1 2 26 0,1 2-26 0,-1-6 26 16,-1 2-26-16,1 2 3 0,1-4-3 0,-3-3 3 16,0 1-3-16,1 0 25 0,1 1-25 0,-1-3 26 15,-3 1-26-15,2 1 18 0,1-1-18 0,-1-1 19 16,0 1-19-16,1 1 40 0,-3-1-40 0,2-3 40 15,0 3-40-15,1-2-27 0,1 1 27 0,-1-1-27 0,3-4 27 16,-3 2 3-16,3 1-3 0,-1-3 4 0,2 2-4 16,0 0 0-16,1-2 0 0,-1 0 0 0,-2 2 0 15,1-2 1-15,1 4-1 0,-4-4 1 0,1 0-1 16,1 1 1-16,1 3-1 0,-1-4 2 0,-1 0-2 0,-1 0 3 16,3 0-3-16,-3 0 4 0,1 4-4 0,-1-4-11 15,1 2 11-15,1 1-11 0,-3 1 11 0,1-4 0 16,3 2 0-16,-1-2 1 0,2-2-1 0,1 2 6 15,-1 0-6-15,2-4 7 0,0 4-7 0,2 0 44 16,0 4-44-16,2-4 44 0,-1-4-44 0,-1 4-5 16,2 0 5-16,2-3-4 0,1 1 4 0,1-2-10 0,-7 0 10 15,5 3-10-15,0-7 10 0,-1 3 9 0,3 3-9 16,-3-2 9-16,3-1-9 0,-4 1-2 0,1 4 2 16,-5-6-1-16,2 3 1 0,-4-1-1 15,1 2 1-15,-1-2-1 0,-2 1 1 0,3 1 1 0,2 2-1 16,-4 0 2-16,1 0-2 0,0 0-4 0,-1 2 4 0,1-2-3 15,0 3 3-15,2-3 0 0,0 0 0 16,0 0 0-16,2 0 0 0,0 0 12 0,0 0-12 0,0-3 13 16,4 1-13-16,-4 2-4 0,3-6 4 0,-1 3-3 15,0-3 3-15,1-1 5 0,1 1-5 0,0 1 6 16,1 1-6-16,-18 4 3 0,0 0-3 0,17-9 4 16,1 0-4-16,-18 9 6 0,0 0-6 0,21-10 6 15,-1-1-6-15,-20 11 8 0,0 0-8 0,20-9 9 16,0 3-9-16,-3-3 32 0,-4 0-32 0,-2 5 33 15,0-1-33-15,-2 1 25 0,1-1-25 0,1 1 26 16,-6-2-26-16,3 1-4 0,1 1 4 0,2-1-3 16,-4-3 3-16,3 3-11 0,1-1 11 0,0 1-10 0,0 1 10 15,-2-2-5-15,0-3 5 0,0 2-4 0,3 1 4 16,-1 1-4-16,2-1 4 0,-2 2-3 0,0-1 3 0,0-2-12 16,-2 5 12-16,0-6-12 0,2 3 12 0,0-6-8 15,-1 1 8-15,-1 1-7 0,2 2 7 0,-2-2 0 16,0-2 0-16,2 1 0 0,2 1 0 0,0 4 5 15,2-3-5-15,-4 1 5 0,-2-6-5 0,1 4 15 16,-1-6-15-16,0 6 15 0,0-1-15 0,1-3 26 16,-3 4-26-16,0 0 26 0,1 2-26 0,-5-3 20 15,1-3-20-15,0 4 20 0,-1-2-20 0,-1 2-14 16,0-4 14-16,0 4-13 0,2 0 13 0,-1-1-4 0,1-1 4 16,0 2-3-16,-2 0 3 0,-1 0 39 0,1-1-39 15,0 5 39-15,-2-4-39 0,0 1-20 0,0 1 20 16,0-1-19-16,2 3 19 0,-2-1 1 0,0-1-1 15,0 1 1-15,-2 1-1 0,0-1 9 0,-1 3-9 0,1-3 9 16,0-1-9-16,0 1 3 0,-3 1-3 0,3-3 3 16,0 3-3-16,-4 3 12 0,1-2-12 0,1-1 13 15,-1 5-13-15,1-4 1 0,-5-2-1 0,1-1 1 16,1 5-1-16,-6-2 3 0,2-1-3 0,0 1 4 16,0 2-4-16,0-1 5 0,0 3-5 0,-1 0 6 15,1-6-6-15,0 2 3 0,0-1-3 0,0 1 3 16,0 1-3-16,0 1 28 0,0 2-28 0,0 0 28 15,0 0-28-15,0 0 1 0,0 0-1 0,-2-4 2 16,0 0-2-16,0-1-5 0,2-1 5 0,2 3-5 16,1 1 5-16,-3-2-9 0,4 0 9 0,1 2-9 15,-3 2 9-15,3-3 0 0,1 3 0 0,-1-6 0 0,-1 3 0 16,0-3-10-16,-3 2 10 0,3-1-10 0,0-4 10 16,-1 3 0-16,1-3 0 0,-1 1 0 0,5 3 0 15,-7-1 0-15,5-3 0 0,-2 4 0 0,1-5 0 0,-1 3 0 16,-1 1 0-16,3 1 0 0,-3-1 0 0,1 3-2 15,0-7 2-15,-1 5-2 0,4 1 2 0,-5-1 2 16,2 5-2-16,-1-4 2 0,1-2-2 0,0 3 0 16,1 1 0-16,-1-2 0 0,1-1 0 0,-1-3 6 15,-1 3-6-15,1-1 6 0,2 3-6 0,-3-3-4 16,1 2 4-16,1-1-4 0,3-1 4 0,-3-1-1 0,0 1 1 16,1-3-1-16,1 4 1 0,1-5-1 15,1 5 1-15,-2-4-1 0,4 1 1 0,-6 3-1 0,1-5 1 16,1-1-1-16,-1 2 1 0,1 0-14 0,0-4 14 15,1 2-13-15,1 2 13 0,-2-1-1 0,0 1 1 16,1 0-1-16,1 0 1 0,0-1 0 0,-2 1 0 16,-1 0 0-16,-1-2 0 0,1-2 1 0,1-2-1 15,-2 6 1-15,3 3-1 0,-1-3 1 0,2-4-1 0,-1-1 2 16,-1-1-2-16,4 15-3 0,0 0 3 0,-2-22-3 16,-4 1 3-16,6 21-1 0,0 0 1 0,-3-26 0 15,-1 1 0-15,4 25-4 0,0 0 4 0,-5-28-3 16,-1-3 3-16,6 31 6 0,0 0-6 0,-6-26 6 15,3 4-6-15,-3 3-1 0,1 4 1 0,-1 4 0 16,2-2 0-16,1 4 9 0,-1 0-9 0,0 3 10 16,2-3-10-16,-3 4 1 0,-1-5-1 0,3 3 2 15,-5 1-2-15,3 1-9 0,1-1 9 0,-1-3-8 0,1 0 8 16,-2 0 3-16,4-1-3 0,-5 1 4 0,2 0-4 16,-1 3 5-16,0-3-5 0,1 6 6 0,-2-3-6 0,-1 2 15 15,4-1-15-15,-5 1 15 0,4 4-15 0,-3-5 34 16,-1 5-34-16,2-4 35 0,-1 2-35 15,-1-2 17-15,0-1-17 0,0 1 17 0,-2 0-17 0,-1 3 12 16,3 1-12-16,-4-4 12 0,-1-2-12 0,-1 1 18 16,0-4-18-16,-3 1 18 0,-1 3-18 0,1-1 14 15,-1-3-14-15,3 3 15 0,-7-3-15 0,1 2-1 16,0 1 1-16,0 2-1 0,0 3 1 0,0-3 0 16,-2 8 0-16,0-4 0 0,0 0 0 0,0 0 23 0,-2 0-23 15,-6 5 24-15,-5 1-24 0,-3 7 13 0,-3 1-13 16,-1-1 14-16,-2 8-14 0,2-8-305 0,-1-2 305 15,7-4-305-15,4-1 305 0,-38 8-1850 0</inkml:trace>
  <inkml:trace contextRef="#ctx0" brushRef="#br0" timeOffset="45119.84">17051 9224 102 0,'0'0'0'16,"0"0"0"-16,28 2 0 0,-8 0 5 0,4 0-5 15,0 1 6-15,6-3-6 0,-4 0 163 0,3 0-163 16,1 0 163-16,1-5-163 0,3 3 46 0,-1 0-46 0,2 2 46 15,5 0-46-15,-3 0 204 0,2 0-204 0,0 0 204 16,-6 0-204-16,0 2 40 0,-1 2-40 0,-6-1 40 16,-4-3-40-16,-2 2 5 0,0 0-5 0,-1-2 5 15,-1 0-5-15,3 0 33 0,-7 2-33 0,-2-2 34 16,-5 0-34-16,-2 0 1 0,1 0-1 0,-2 0 2 16,-2 0-2-16,-1 0 28 0,1 0-28 0,2 0 28 15,-4 0-28-15,0 0 12 0,0 0-12 0,0 0 13 16,-4 0-13-16,2 0 12 0,2 0-12 0,-9 0 12 15,-4 0-12-15,-7 0 4 0,-4 0-4 0,4 0 4 16,1 0-4-16,-7 0 0 0,-3-2 0 0,-12 0 0 0,-9 0 0 16,2-1-13-16,-2 3 13 0,4-2-13 0,2 2 13 15,-2 0 3-15,0 0-3 0,-4 0 3 0,-4-2-3 16,1 2-126-16,-1 0 126 0,19 0-126 0,11-2 126 16,-4 2 74-16,1 0-74 0,-5 2 74 0,-6 5-74 0,4-5-11 15,3 0 11-15,12 0-10 0,12 2 10 0,0-4 36 16,1 0-36-16,1 0 37 0,1 0-37 0,-2 0 12 15,3 0-12-15,1 0 12 0,2 1-12 0,0-1 47 16,2 2-47-16,0 0 47 0,-1 2-47 0,3-4-1 16,3 2 1-16,10-1-1 0,7 1 1 0,9 2-20 15,12-4 20-15,-1 0-20 0,4 6 20 0,2-5 68 16,3 3-68-16,-5 0 68 0,0-4-68 0,0 0 27 16,0-4-27-16,0 2 27 0,2 0-27 0,-2 2-58 0,2 0 58 15,-6 2-57-15,-1 0 57 0,-4 2 71 0,-4 5-71 0,0-9 71 16,-2 0-71-16,0 2 28 0,0 2-28 15,-3-1 28-15,0-1-28 0,1 0 27 0,-5 3-27 16,1-5 27-16,1 2-27 0,-4 2-18 0,-2-4 18 0,-5 0-18 16,-6 0 18-16,0 0 9 0,0-4-9 0,-3 2 10 15,-5-1-10-15,-1-1-5 0,0-1 5 0,-2 1-5 16,-2 2 5-16,-5 2-4 0,-4-4 4 0,-17-1-4 16,-11-4 4-16,-3 3-37 0,-6-1 37 0,2 1-36 15,-2 1 36-15,-6 1 21 0,-3 0-21 0,-6 2 21 16,-3-1-21-16,-1 3 0 0,-1 0 0 0,-12 0 0 15,-8 0 0-15,6 0 22 0,3 3-22 0,9-3 22 16,5 4-22-16,17 2-51 0,15-3 51 0,15-1-50 16,14 2 50-16,-5-4 1 0,3 0-1 0,-14 0 1 15,-12 5-1-15,8-1 10 0,4 2-10 0,5-6 11 0,8 1-11 16,1 1 0-16,6-2 0 0,2 0 1 0,6 2-1 16,5-2 39-16,3 0-39 0,10 0 40 0,7-2-40 15,6 0 10-15,4 2-10 0,3 0 11 0,4 0-11 0,-50 0-11 16,0 0 11-16,59 0-10 0,11 2 10 0,-6-2-1 15,3 2 1-15,-3-2-1 0,-6 0 1 0,-1-2-5 16,0 0 5-16,-5 1-5 0,-6 1 5 0,0 0 4 16,-7-6-4-16,3 0 4 0,-5 3-4 0,2-5 34 15,0 3-34-15,-6-1 34 0,0 3-34 0,-1 1 11 16,-1 2-11-16,-5-2 11 0,-2 0-11 0,-4-3 0 16,-3 1 0-16,-6 0 1 0,-5 2-1 0,-1 2 7 15,1-3-7-15,-6 3 8 0,0 0-8 0,0 0 7 0,-4 0-7 16,-20-2 7-16,-15-2-7 0,-3 4 22 0,-6 0-22 15,-2 0 23-15,-4 0-23 0,-1 0 37 0,-4 0-37 0,-6-4 38 16,-3 3-38-16,0 1-75 0,-1 0 75 0,-14 0-75 16,-7-2 75-16,7 2 13 0,1 0-13 0,9 0 14 15,6 2-14-15,12 3-5 0,14 1 5 0,-5-3-4 16,2-1 4-16,-3 2-5 0,1 0 5 0,0 1-5 16,0-3 5-16,4 2 3 0,3 1-3 0,17-3 3 15,12 0-3-15,-1 2 0 0,6-4 0 0,-10 3 1 16,-2 6-1-16,6 4 31 0,4 4-31 0,7-8 31 15,7 0-31-15,10-1 10 0,9-1-10 0,9-3 11 16,11 1-11-16,0-5 12 0,6 2-12 0,3-4 12 16,6 2-12-16,6-3 10 0,3 1-10 0,0 0 10 15,2 0-10-15,11-7 44 0,9-2-44 0,-7 2 44 0,-4-2-44 16,-7 1 20-16,-3 3-20 0,-18 0 20 0,-14 5-20 16,5-6 2-16,0 7-2 0,-5-9 2 0,-2 1-2 15,-2 0 49-15,-2 3-49 0,-3-3 50 0,-4 4-50 16,-2 1 0-16,0 4 0 0,-11-4 0 0,-6 4 0 0,-3 0-24 15,-2 0 24-15,-2 0-23 0,-2-2 23 0,0 2 18 16,0 0-18-16,-22 0 19 0,-15 2-19 0,-1 2-29 16,-6-2 29-16,-4 0-29 0,-4-2 29 0,-3 0 0 15,-6-2 0-15,0 4 1 0,-1-1-1 0,1 3 6 16,0-2-6-16,-12 0 6 0,-10-2-6 0,11 2 2 16,0 1-2-16,24-3 3 0,17 2-3 0,-6 0 2 15,0 0-2-15,21 2 3 0,10-4-3 0,-4 0 5 0,-3 0-5 16,-11 1 5-16,-5 3-5 0,8-2 2 0,5 2-2 15,5-1 3-15,6-3-3 0,7 0-3 0,0 0 3 16,9 0-3-16,6 2 3 0,3 0 0 0,6 0 0 0,6 2 0 16,3-4 0-16,6 0-1 0,7 0 1 0,2 0 0 15,5 0 0-15,1 0 10 0,-1-4-10 0,3 0 10 16,1-1-10-16,2-1 52 0,2 1-52 0,-2-3 52 16,2 1-52-16,-4-1-1 0,-3 3 1 0,-2-4-1 15,-3 3 1-15,-1-3 8 0,-1 3-8 0,-7-1 8 16,-1-2-8-16,-6 3 40 0,-3 1-40 0,-10-3 40 15,-5 6-40-15,-2-1 10 0,-4 1-10 0,-4 0 10 16,-5 0-10-16,-3 2 14 0,-5 0-14 0,-12 0 15 16,-11 4-15-16,-6 3-8 0,-8 3 8 0,-4-3-8 15,-7 0 8-15,-7 3-5 0,-5-1 5 0,-2 4-5 0,-4 1 5 16,-15 9-308-16,-8 1 308 0,2 3-308 0,3 8 308 16,-94 30-1041-16</inkml:trace>
  <inkml:trace contextRef="#ctx0" brushRef="#br0" timeOffset="124557.51">1985 12757 718 0,'0'0'0'0,"0"13"0"0,5 9 0 16,-1 8 230-16,0 9-230 0,1 3 231 0,-5 6-231 0,4 11 164 16,1 9-164-16,-3 10 165 0,2 7-165 0,0 24 58 15,-4 20-58-15,0-2 59 0,0 4-59 0,-4-1 73 16,0-3-73-16,2 0 73 0,-3-1-73 0,1-1 44 16,4 3-44-16,-4-8 44 0,3-2-44 0,-7-4 63 15,-1-1-63-15,7-6 63 0,-2-5-63 0,4-102 130 16,0 0-130-16,-1 123 131 0,-3 16-131 0,-2-21 78 15,6-9-78-15,-3-15 78 0,3-13-78 0,3-2 5 0,3-7-5 16,-2-7 5-16,-4-10-5 0,0-3 46 0,5-8-46 16,-5-14 46-16,-5-13-46 0,5-3 5 0,1-3-5 15,-1-3 5-15,0-3-5 0,-1-1 4 0,-3-2-4 16,4-2 4-16,4-4-4 0,-4-1 3 0,5-5-3 0,-3-4 4 16,5-5-4-16,-5-10 41 0,6-10-41 0,-7-11 41 15,3-11-41-15,0-5 5 0,1-10-5 0,-5 2 5 16,2-3-5-16,-2-16-1 0,-2-12 1 0,-1 13 0 15,-3 3 0-15,1-5 12 0,-5-4-12 0,-4 4 12 16,-5 4-12-16,4 1 14 0,2 4-14 0,-5-9 15 16,-2-4-15-16,-4 6 24 0,3 1-24 0,-1 5 25 15,4 4-25-15,1 3-2 0,4 3 2 0,-5 10-1 16,3 5 1-16,4 4-15 0,-2 3 15 0,2 10-15 16,7 9 15-16,-5-2 0 0,0 0 0 0,0 2 0 15,3 2 0-15,-3 0-11 0,3-1 11 0,1 8-10 16,1 6 10-16,-2 0-4 0,3 1 4 0,3 3-4 0,-4 3 4 15,2 0-1-15,2 4 1 0,-3 1 0 0,3 5 0 16,-2-1 0-16,2 4 0 0,0 0 0 0,0 2 0 0,0 7-102 16,2 8 102-16,1 14-101 0,3 17 101 0,-3 11-15 15,3 11 15-15,-2 11-15 0,3 12 15 0,2 30 1 16,4 27-1-16,-2-4 2 16,6 9-2-16,-2-9-2 0,1-4 2 0,1-4-2 0,0-1 2 0,-1-14-3 15,-1-10 3-15,0-10-3 0,3-10 3 0,-3-10-2 16,-4-8 2-16,2 1-1 0,-2-2 1 0,2-15 2 15,-2-9-2-15,-2-9 3 0,-1-10-3 0,-3-7 3 0,1-9-3 16,-3-2 3-16,3-6-3 0,3-3 31 0,0-2-31 16,-3-6 31-16,-1-4-31 0,-1-8-4 0,2-8 4 15,-3 2-3-15,3-2 3 0,3-17-11 0,-3-9 11 16,3-16-10-16,-5-14 10 0,1-17 9 0,-1-20-9 0,-8 1 9 16,-1-8-9-16,1-3-9 0,-2-4 9 0,-3-6-9 15,-6-3 9-15,2 5-39 0,2 4 39 0,-3 8-38 16,1 4 38-16,-2 9-29 0,0 6 29 0,0 3-29 15,-3-1 29-15,3 6 22 0,-3 6-22 0,3 7 23 16,2 7-23-16,-2 0 35 0,0 4-35 0,3 6 36 16,0 5-36-16,7 4 0 0,-2 3 0 0,5 14 0 15,-2 8 0-15,-2-7-53 0,1-1 53 0,1 3-53 16,-1 4 53-16,1 5 1 0,0 4-1 0,2 6 1 16,2 6-1-16,0 3-102 0,0 4 102 0,2 10-101 15,6 8 101-15,1 17-46 0,-4 16 46 0,1 2-45 0,0 13 45 16,1 13-27-16,-2 12 27 0,7 27-27 0,0 22 27 15,3 7 27-15,-2 11-27 0,2-9 27 0,0-2-27 16,-1-2 12-16,1 3-12 0,-2-5 13 0,2-1-13 0,-4-6 49 16,2-11-49-16,-4-11 49 0,0-10-49 0,-3-1 10 15,-6-4-10-15,5-9 10 0,5-5-10 0,-5-1 93 16,3-2-93-16,-7-12 93 0,3-8-93 0,-2 0 53 16,2-3-53-16,-1-13 54 0,-3-12-54 0,0-1 28 15,-3-6-28-15,3-4 28 0,0-1-28 0,0-6 13 16,-4-2-13-16,4-5 13 0,0-4-13 0,4-7-43 15,-1-4 43-15,3-15-43 0,3-11 43 0,-5-15-15 16,1-14 15-16,5-8-15 0,-1-11 15 0,2-33-56 0,-2-24 56 16,6 0-56-16,-2-10 56 0,-4 3-42 0,2-1 42 15,-5-1-42-15,-3 5 42 0,-3 4-85 0,4 9 85 16,-8 7-85-16,-1 10 85 0,1 2-45 0,-1 5 45 16,-5 11-45-16,1 13 45 0,-4 9 8 0,6 10-8 15,-2 16 9-15,-1 13-9 0,1 8 34 0,4 10-34 0,-3 8 35 16,6 7-35-16,2 2-19 0,0 2 19 0,-3 4-18 15,1 7 18-15,-2 13-662 0,4 9 662 0,6 14-661 16,7 10 661-16,1 46-312 0</inkml:trace>
  <inkml:trace contextRef="#ctx0" brushRef="#br0" timeOffset="139102.84">21927 2462 427 0,'0'0'0'0,"0"0"0"0,0 0 0 0,0 0 350 0,0 0-350 16,0 0 351-16,0 0-351 0,0 0 204 0,0 0-204 16,0 0 204-16,0 0-204 0,0 0 103 0,0 0-103 15,0 0 104-15,0 0-104 0,0 0 116 0,0 0-116 16,0 0 116-16,0 0-116 0,0 0 38 0,0 0-38 0,0 0 38 16,0 0-38-16,0 0 37 0,0 0-37 0,0 0 37 15,0 0-37-15,0 0 34 0,0 0-34 0,0 0 34 16,0 0-34-16,0 0 65 0,0 0-65 0,0 0 65 15,0 0-65-15,0 0 61 0,0 0-61 0,0 0 62 16,0 0-62-16,0 0 0 0,0 0 0 0,0 0 0 16,0 0 0-16,0 0 31 0,0 0-31 0,0 0 31 15,0 0-31-15,0 0-9 0,0 0 9 0,0 0-8 16,0 0 8-16,0 0 45 0,19-5-45 0,-8 1 46 16,0-1-46-16,0 1 8 0,-4 4-8 0,1-4 8 0,-1 2-8 15,1-1 49-15,-1-3-49 0,0 3 49 0,-1-3-49 16,1-3-4-16,1 0 4 0,-3-1-3 0,1 7 3 15,-1-3 38-15,1-5-38 0,-3 7 39 0,1-1-39 0,0-3-6 16,-2 7 6-16,1-3-5 0,1-2 5 0,0 6 12 16,-1 0-12-16,1-3 13 0,-2 3-13 0,0 0 1 15,2 0-1-15,-3-4 2 0,3 2-2 0,0 2-3 16,-1 0 3-16,1 0-3 0,0 0 3 0,0 0-2 16,-1 0 2-16,1 0-2 0,1 0 2 0,3 0-13 15,1-4 13-15,2 3-13 0,0 1 13 0,4-4-1 0,3-2 1 16,3 3-1-16,3-1 1 0,0-2-1 0,3 1 1 15,1-3-1-15,4 3 1 0,-1-1 0 0,0 1 0 16,-1 1 0-16,-1 0 0 0,1 3 2 0,-2 1-2 16,-1-4 2-16,3 0-2 0,-2 2 36 0,3-1-36 0,0-3 37 15,1 2-37-15,1-1 10 0,0 1-10 16,0 2 11-16,1 2-11 0,-3 0 2 0,-1 0-2 0,-1 0 3 16,1 0-3-16,-1-3-2 0,1 3 2 0,1-4-1 15,4 2 1-15,2-1-8 0,4 3 8 0,-3 0-7 16,3 0 7-16,-2 0-17 0,1 3 17 0,-4-3-16 15,-5 0 16-15,-2 0 9 0,-1 2-9 0,-2 2 9 16,-2-1-9-16,-2-1-1 0,0 6 1 0,-1-7-1 16,-3 5 1-16,-1 1-1 0,-1-1 1 0,1-2 0 15,1-3 0-15,1 7 18 0,-1-3-18 0,-1 1 18 16,0-2-18-16,-1 1 8 0,3-1-8 0,-5 1 9 16,-1-1-9-16,0 2 18 0,2-6-18 0,-2 3 18 0,0 3-18 15,0-2 15-15,0-4-15 0,-2 1 16 0,0 3-16 16,0-2 1-16,-2-2-1 0,0 0 1 0,3 4-1 15,-5-4 16-15,0 0-16 0,-1 0 17 0,-1 3-17 0,-1-3 0 16,0 0 0-16,-2 0 1 0,-2-3-1 0,0 3 14 16,1 3-14-16,-1-3 15 0,2 2-15 0,-2 2-1 15,0-4 1-15,0 4-1 0,2-4 1 0,0 0 0 16,2 0 0-16,-2 0 0 0,1 1 0 0,-1 3 0 16,0-4 0-16,0 4 0 0,-2-4 0 0,0 2 3 15,2-2-3-15,-2 0 3 0,1 3-3 0,-1-3 0 16,2 0 0-16,-2 0 0 0,2 0 0 0,-2 0 2 0,0 0-2 15,0 0 3-15,0 0-3 0,0 0 2 0,-2 0-2 16,2 0 2-16,0 0-2 0,0 0-8 0,2 0 8 16,-2-3-7-16,2 1 7 0,-2 2-169 0,0-4 169 15,0 0-168-15,0 3 168 0,0 1-866 0,0-4 866 16,4 0-866-16,1-1 866 0,4-5-417 0</inkml:trace>
  <inkml:trace contextRef="#ctx0" brushRef="#br0" timeOffset="146663.46">23923 2117 124 0,'0'0'0'0,"0"-3"0"0,0-7 0 0,-2 5 3 15,-1-4-3-15,1 5 4 0,2-2-4 0,-2 6 342 16,0-3-342-16,0 3 342 0,0 0-342 0,0 0 235 16,2 0-235-16,0-2 236 0,0-2-236 0,0 4 166 15,-1 0-166-15,-1-4 167 0,2 4-167 0,-2-1 120 16,2 1-120-16,-2 0 121 0,2 0-121 0,-2-4 103 0,-1 4-103 16,1 0 103-16,2 0-103 0,0 0 56 0,0 0-56 15,0 0 57-15,-2 0-57 0,0 0 19 0,0 4-19 16,0-4 20-16,2 0-20 0,0 0 22 0,2-4-22 0,0 4 22 15,0 0-22-15,2 4 38 0,1-4-38 0,-1 1 38 16,1 3-38-16,1 2 29 0,1-3-29 0,2 7 29 16,3-1-29-16,-12-9 1 0,0 0-1 0,18 15 1 15,6 3-1-15,0 1 0 0,0 5 0 0,-2-6 1 16,0-1-1-16,-3-1 1 0,-1 3-1 0,-1-8 2 16,-1 2-2-16,-3-4 39 0,-2 2-39 0,-1-6 40 15,-1 3-40-15,-4 1 5 0,-1-3-5 0,0-1 5 16,1-1-5-16,-1 0 21 0,2 1-21 0,-6 1 21 15,-2-3-21-15,-2 3 8 0,-3 7-8 0,-3-4 8 16,1-3-8-16,-6 8 39 0,-5-1-39 0,9-4 39 0,4-7-39 16,-3 6 36-16,1-3-36 0,-22 16 36 0,-13 6-36 15,1 1 3-15,-3-4-3 0,13-2 3 0,5-7-3 16,0 0 11-16,2-1-11 0,12-4 11 0,8-7-11 0,-1 3 15 16,-1-2-15-16,-1 1 15 0,-2 8-15 15,-2-2-35-15,-2 8 35 0,2-7-34 0,2 0 34 0,2-3-237 16,0 4 237-16,3-8-237 0,3 4 237 0,-7 6-1542 15</inkml:trace>
  <inkml:trace contextRef="#ctx0" brushRef="#br0" timeOffset="147813.97">22586 1789 124 0,'0'0'0'0,"0"0"122"16,0 0-122-16,-3 3 123 0,-5 3-123 0,8-6 219 15,0 0-219-15,-5 5 219 0,1 5-219 0,4-10 137 16,0 0-137-16,-2 13 138 0,2 5-138 0,0-18 74 16,0 0-74-16,4 20 75 0,1 3-75 0,3-3 52 15,1-7-52-15,6 2 52 0,-2-3-52 0,2-4-2 16,1-1 2-16,4-5-2 0,3-4 2 0,1-5 3 0,1-4-3 16,-2 2 4-16,-3-1-4 0,-2 1 120 0,-3 4-120 15,0-5 121-15,-2-3-121 0,-13 13 137 0,0 0-137 16,7-14 137-16,-1-7-137 0,-6 21 52 0,0 0-52 0,-2-22 53 15,-4-2-53-15,6 24 60 0,0 0-60 16,-11-24 60-16,-5 0-60 0,16 24 33 0,0 0-33 16,-19-22 34-16,-3 2-34 0,22 20-11 0,0 0 11 0,-22-13-11 15,0 7 11-15,22 6-7 0,0 0 7 0,-21-3-6 16,5 3 6-16,16 0-17 0,0 0 17 0,-15 3-16 16,4 3 16-16,11-6-17 0,0 0 17 0,-11 9-16 15,0 6 16-15,2 0-1 0,-1 1 1 0,3 1-1 16,0 5 1-16,-1-4 0 0,1 6 0 0,1-5 0 15,3-1 0-15,1-3-49 0,0-6 49 0,2 6-49 16,2-6 49-16,-2 1-1 0,2-7 1 0,1-1 0 16,3 2 0-16,-2-4 46 0,1-4-46 0,1-1 47 15,1-1-47-15,0-1 21 0,3 1-21 0,-1 1 21 0,0-5-21 16,0 7-24-16,2-3 24 0,2 6-23 0,2 0 23 16,2 4 13-16,3 5-13 0,-3 2 13 0,-1 8-13 15,-3-1 98-15,-4 6-98 0,4 0 98 0,0 4-98 0,0-4 93 16,2-2-93-16,0-2 93 0,1 4-93 0,1-2 36 15,1 8-36-15,1-12 36 0,1-3-36 0,-1 0-44 16,1-2 44-16,0-4-44 0,2-5 44 0,21 7-1747 16</inkml:trace>
  <inkml:trace contextRef="#ctx0" brushRef="#br0" timeOffset="151106.6">24924 2453 124 0,'0'0'0'0,"0"0"0"0,0 0 0 0,0 0 184 15,0 0-184-15,0 0 184 0,0 0-184 0,0 0 226 16,0 0-226-16,0 0 227 0,0 0-227 0,0 0 128 0,0 0-128 16,0 0 129-16,0 0-129 0,0 0 136 0,0 0-136 15,0 0 137-15,0 0-137 0,0 0 129 0,0 0-129 16,0 0 130-16,-19-18-130 0,6 9 35 0,-1 3-35 16,-1-3 36-16,0 3-36 0,-5 6 52 0,-4 0-52 0,2 0 53 15,-2 2-53-15,-6 5 29 0,-3 3-29 0,5-5 29 16,4 1-29-16,-4-1 7 0,-1 8-7 0,9-7 8 15,3 3-8-15,-3 0 6 0,-3 0-6 0,1 1 6 16,2 3-6-16,-8-2-46 0,-3 2 46 0,12-4-46 16,10-4 46-16,-6 5 3 0,-1-5-3 0,-4 8 4 15,-3 2-4-15,-1 5 7 0,-1 8-7 0,10-15 7 16,7-8-7-16,-1 5 3 0,4-5-3 0,-12 23 3 16,-5 14-3-16,2-5 0 0,1 2 0 0,4-8 0 15,6-1 0-15,0-3-6 0,1-3 6 0,5 0-6 16,3-5 6-16,0 1 8 0,2-1-8 0,1-1 8 0,1 1-8 15,2-1-9-15,1 2 9 0,2-1-8 0,0-1 8 16,2-3-4-16,4 2 4 0,0-1-3 0,3 1 3 0,3-2 0 16,3 3 0-16,-2-7 0 0,-2 2 0 15,4-2 36-15,0-2-36 0,0 1 36 0,-2-3-36 0,2 0 6 16,2 1-6-16,2-3 7 0,0 1-7 0,-1-2 0 16,1-4 0-16,2 0 1 0,-1 3-1 0,2-3 43 15,1-3-43-15,-3 3 43 0,-1 0-43 0,3 0 18 16,1 3-18-16,-3-3 18 0,1 0-18 0,-6 0 36 15,-2-3-36-15,0-3 37 0,2-1-37 0,-2 1 8 16,-1 1-8-16,-1-1 8 0,-2-3-8 0,1 0 28 16,-2-1-28-16,3-3 28 0,0 2-28 0,2 2 42 15,0-4-42-15,-1 2 42 0,-1-5-42 0,-1 1 0 0,-3 0 0 16,-1-3 0-16,0 3 0 0,-2 0 11 0,0-3-11 16,-1-1 11-16,1 1-11 0,-2-1 35 0,1-1-35 15,-3 1 35-15,-2-3-35 0,1-2 25 0,1-5-25 16,-4-3 26-16,-3 3-26 0,-2-8 34 0,-2-2-34 0,-1 2 35 15,-1-2-35-15,-5-1 49 0,-4 1-49 0,-2 0 49 16,0 2-49-16,-5-5 11 0,-6-6-11 0,-5 7 11 16,-4 6-11-16,-4-2 33 0,-5 4-33 0,-1 9 33 15,-1 2-33-15,-9 3-189 0,-6 10 189 0,-20 7-188 16,-15 2 188-16,-82 0-1669 0</inkml:trace>
  <inkml:trace contextRef="#ctx0" brushRef="#br0" timeOffset="163081.06">9554 15958 124 0,'0'0'0'0,"-2"0"0"0,-1-2 0 0,3 2 217 16,0 0-217-16,-2-2 218 0,2 1-218 0,0 1 245 15,0 0-245-15,0-4 245 0,2 0-245 0,-2 4 186 16,0 0-186-16,0-4 186 0,0 1-186 0,0 3 151 15,0 0-151-15,0-2 151 0,-2 0-151 0,2 2 104 16,0 0-104-16,0-2 104 0,0 2-104 0,0 0 54 0,0 0-54 16,0-2 55-16,0 2-55 0,0 0 63 0,0 0-63 15,0-1 64-15,0 1-64 0,0 0 67 0,0 0-67 16,5-2 68-16,-1 2-68 0,-4 0 41 0,0 0-41 0,9-2 41 16,6-2-41-16,2 0 43 0,1 1-43 0,0-1 44 15,1 2-44-15,-1-1 74 0,5-1-74 0,4 0 74 16,5 0-74-16,3 1 0 0,2 1 0 0,1 2 0 15,1 0 0-15,-2 0 54 0,2 2-54 0,-4 0 54 16,-4-1-54-16,3 1 9 0,-1 2-9 0,2-2 10 16,-6 2-10-16,8-3 0 0,-3-1 0 0,1 0 1 15,2 2-1-15,5 0 49 0,0 0-49 0,-3 0 49 16,0 1-49-16,-39-3 30 0,0 0-30 0,48 4 30 16,0 0-30-16,0 0-16 0,-2-1 16 0,-2 1-15 15,1-2 15-15,1 1 31 0,-4 3-31 0,-3-2 31 16,4-1-31-16,-5 1 4 0,-3-2-4 0,1-2 4 15,-1-2-4-15,0 0 9 0,2 2-9 0,1-2 10 0,5 1-10 16,3 1 18-16,2 0-18 0,0 0 18 0,-5 1-18 16,-3-1 7-16,-1-1-7 0,2-3 7 0,-1 0-7 15,6-1 9-15,0-1-9 0,1 2 9 0,1 1-9 0,-2-1 8 16,2 2-8-16,-6 0 8 0,1 2-8 0,-5-2 15 16,1 2-15-16,0-1 15 0,-2-1-15 0,4 0 22 15,1 0-22-15,4 0 23 0,4 2-23 0,0 0 3 16,2 0-3-16,-4-2 4 0,0-1-4 0,0-1 43 15,0-2-43-15,3 1 44 0,5 1-44 0,-1 1-6 16,2-1 6-16,-1 0-6 0,1-1 6 0,-2-3-6 16,2 1 6-16,1-1-5 0,-1 3 5 0,0 1-3 0,0 1 3 15,-7-1-3-15,-4 0 3 0,4 0-21 0,2 1 21 16,1-1-21-16,3 0 21 0,3-1 18 0,2-1-18 16,-4 3 19-16,-3 1-19 0,1-2-1 0,-5 2 1 15,2-1-1-15,1-1 1 0,2 0-4 0,-3-1 4 0,2 1-3 16,-1 2 3-16,-3 0 36 0,0 0-36 0,-4-1 37 15,0-1-37-15,-46 4 28 0,0 0-28 0,58-6 28 16,6 1-28-16,8 7 0 0,4 3 0 0,-24-5 0 16,-14-3 0-16,-3-1-1 0,-7 0 1 0,0 1-1 15,-2 1 1-15,1-2-5 0,1 2 5 0,2 0-5 16,-5 2 5-16,-25 0-9 0,0 0 9 0,34-2-9 16,3 2 9-16,-4-1-33 0,-6 1 33 0,3-2-33 15,-6 2 33-15,-4-2 8 0,-1 0-8 0,-1 0 9 16,-1 0-9-16,-1 1 31 0,1-1-31 0,-2 0 31 15,-2 2-31-15,-2-2 26 0,-4 2-26 0,2-2 26 0,-1-2-26 16,-1 3 35-16,-1-1-35 0,-1 0 35 0,3 2-35 16,-5-2-2-16,1 2 2 0,0-2-1 0,-1 2 1 0,-1 2-1 15,0 0 1-15,0-2 0 0,-2-2 0 0,0 0-33 16,4-1 33-16,-4-1-32 0,0 2 32 0,0-2-2 16,2 2 2-16,-2 1-1 0,1-1 1 0,-1 4 0 15,-1 1 0-15,-1-1 0 0,2-2 0 0,-8 0 18 16,1 0-18-16,-2 0 18 0,-1-2-18 0,-1 2 10 15,-2 0-10-15,-5 0 10 0,-6 2-10 0,-2-2-3 16,-3-2 3-16,-3 2-2 0,-5 0 2 0,37 0-48 16,0 0 48-16,-44-2-48 0,-10 1 48 0,5 2-16 15,1 3 16-15,0-4-15 0,3 0 15 16,-3 4-34-16,6 3 34 0,-6-7-33 0,-2-2 33 0,2 2 0 0,2 0 0 16,3 0 0-16,1 2 0 0,-1 0 17 0,5 2-17 15,-1-1 17-15,-4 1-17 0,43-4 0 0,0 0 0 0,-51 8 0 16,-8 1 0-16,3-2 0 0,3 2 0 0,5-1 0 15,5-3 0-15,4 1-43 0,-1 1 43 0,-1-3-42 16,1 0 42-16,-1-4 1 0,-3 0-1 0,1 0 2 16,1 1-2-16,-4 1 20 0,1 2-20 0,3-2 20 15,3-2-20-15,0-2-2 0,6 0 2 0,-6-2-1 16,1-1 1-16,38 5-4 0,0 0 4 0,-50-6-3 16,-9 3 3-16,3 1-37 0,3 4 37 0,5-4-37 15,0-2 37-15,2 4 6 0,7 0-6 0,-6 0 7 16,-3 0-7-16,48 0-1 0,0 0 1 0,-57 0 0 15,-6 0 0-15,6 2-3 0,0 2 3 0,5-2-2 16,4-2 2-16,0-2-19 0,2-2 19 0,2 2-18 0,-2 0 18 16,1 0-1-16,1-1 1 0,2-3-1 0,-1 1 1 15,-1-1-10-15,0 1 10 0,-1-1-9 0,3 1 9 16,-3 3 0-16,-1 4 0 0,0-2 0 0,0-2 0 0,-2 2 5 16,0 0-5-16,0 0 5 0,2 0-5 0,-2 3 24 15,-2 5-24-15,0-5 25 0,0-1-25 0,0 0-5 16,1 2 5-16,1 1-5 0,3 1 5 0,-1 1-3 15,0 3 3-15,5-5-3 0,1-1 3 0,-1-1-20 16,0-1 20-16,3 0-20 0,3 0 20 0,-6 0-4 16,0 0 4-16,4 0-3 0,1-1 3 0,-1 1-13 15,2 0 13-15,-1 0-13 0,3 0 13 0,0-4-9 16,0-2 9-16,-2 1-9 0,1 1 9 16,-2 2-4-16,0 0 4 0,3 0-3 0,-6-2 3 0,4 2 0 0,0 0 0 15,0 0 0-15,-2 2 0 0,4-2-17 0,0 0 17 0,0-4-17 16,-1-2 17-16,-1 1-9 0,-2-1 9 15,4 3-8-15,0-1 8 0,0-2-5 0,-2-1 5 16,3 3-5-16,1 4 5 0,5 0-15 0,2 4 15 0,-2-4-14 16,-5-2 14-16,1 2-3 0,1 0 3 0,1 0-3 15,2-2 3-15,0 1-1 0,2 1 1 0,4-2 0 16,5 0 0-16,0 2 7 0,1 0-7 0,-1 0 7 16,2 0-7-16,-2-4 10 0,2-3-10 0,2 5 10 15,4 2-10-15,-1 0 0 0,1 2 0 0,0-2 0 16,-1 2 0-16,3-1 1 0,-4 3-1 0,3-4 1 15,2 0-1-15,1 0 0 0,1-2 0 0,-2 0 0 16,2 2 0-16,0 0-2 0,1 0 2 0,1 0-1 16,0-1 1-16,-4-1 7 0,4 0-7 0,-2 2 7 0,2 0-7 15,0 0 24-15,0-2-24 0,-4 2 25 0,4 0-25 16,-2 0 22-16,2 2-22 0,0-2 23 0,0 0-23 0,0 0 1 16,0-2-1-16,0 0 2 0,0 2-2 0,0 0 5 15,-1 0-5-15,1 0 5 0,0 0-5 0,0 0 32 16,0-2-32-16,0 1 32 0,0 1-32 0,0-2-26 15,-2 2 26-15,2 2-25 0,0-1 25 0,0 1-5 16,2 0 5-16,-1 0-4 0,1-2 4 0,2 0-2 16,-4 0 2-16,0 0-1 0,0 0 1 0,-4 0-2 15,2-2 2-15,2 0-1 0,0 2 1 0,0-2 25 16,0 1-25-16,0-1 26 0,-1 2-26 0,-1 2 14 0,2-1-14 16,0 1 15-16,0-2-15 0,0-2 2 0,0 1-2 15,0-1 3-15,0-2-3 0,0 2 0 0,0 0 0 16,-4 0 1-16,4 2-1 0,-2-1 0 0,2-3 0 15,0 0 0-15,0 2 0 0,0-1-24 0,0 1 24 0,0 0-23 16,-2 0 23-16,2 2-1 0,0 2 1 0,0-2 0 16,0 0 0-16,0 0 0 0,-1-2 0 0,1 0 1 15,0 0-1-15,0 2 0 0,1 0 0 0,1 0 0 16,0-1 0-16,2-1-4 0,-2 0 4 0,1 0-3 16,1 0 3-16,2 0-1 0,-3-1 1 0,3-1 0 15,-3 2 0-15,3-2-15 0,0 1 15 0,-1 1-14 16,1 0 14-16,1 2 9 0,-5 0-9 0,2 0 10 15,-1-2-10-15,3 0 0 0,-4 1 0 0,1-1 0 16,1 0 0-16,-2 0 5 0,2 0-5 0,-1 0 5 0,-1 2-5 16,2 0 22-16,-1 2-22 0,3-2 23 0,-4 2-23 15,2-2 6-15,-1 0-6 0,-3 0 7 0,2-2-7 16,2 0 5-16,-4 2-5 0,0-2 5 0,0 2-5 16,0 0 3-16,0 0-3 0,0 0 3 0,0 0-3 15,0 0-1-15,0-1 1 0,0 1 0 0,0 0 0 0,3 0-35 16,-3 0 35-16,2 0-34 0,2 0 34 0,-4 0 13 15,2 0-13-15,0 0 13 0,-2 0-13 0,0 0 6 16,2 0-6-16,-2 0 7 0,3 0-7 0,-3 0 15 16,0 0-15-16,0 0 15 15,2 0-15-15,0 0 0 0,0 0 0 0,1 0 0 0,-3 0 0 0,2 0 26 16,2 0-26-16,-4 0 26 0,0 0-26 0,0 0-7 16,2 0 7-16,-2 0-6 0,0 0 6 0,0 0-32 0,0 0 32 15,0 0-32-15,0 0 32 0,0 0-4 0,2 1 4 16,0 1-4-16,1 0 4 0,-3 0 0 0,2 0 0 15,0 0 1-15,-2-2-1 0,0 0 7 0,2 2-7 16,-2-2 7-16,3 1-7 0,-3-1 1 0,0 2-1 0,0-2 2 16,2 2-2-16,2 0 5 0,-4 0-5 0,2 0 5 15,0-1-5-15,0 1 2 0,1-2-2 0,-3 0 3 16,0 2-3-16,0-2-22 0,2 0 22 0,-2 0-22 16,2 0 22-16,-2 0-9 0,2 0 9 0,-2 0-9 15,3 0 9-15,-3 0-6 0,0 0 6 0,0 0-6 16,2-2 6-16,-2 2-40 0,4 0 40 0,-4 0-39 15,0 0 39-15,0 0-107 0,0 0 107 0,0 0-107 16,0-2 107-16,0 2-171 0,0 0 171 0,0 0-171 16,0 0 171-16,0 0-440 0,4 0 440 0,-4 0-440 15,2 2 440-15,1 0-1003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344" units="cm"/>
          <inkml:channel name="Y" type="integer" max="1032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619.72974" units="1/cm"/>
          <inkml:channelProperty channel="Y" name="resolution" value="621.68677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1-11T15:25:34.92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472 9337 124 0,'0'0'0'0,"-11"2"0"0,-10 5 0 16,-1-3 3-16,-4 1-3 0,10 1 4 0,7-6-4 0,-8 2 1 15,-2 1-1-15,-12 1 1 0,-11 1-1 0,1 3-1 16,-1 1 1-16,3-3-1 0,0-1 1 0,0 4 0 16,2-3 0-16,4-1 1 0,2 3-1 0,-1-3 0 15,-1 5 0-15,4-1 1 0,5-5-1 0,-4 5 0 16,-2 0 0-16,-1 2 1 0,-4 2-1 0,35-13 1 16,0 0-1-16,-39 15 1 0,-5 0-1 0,5-4 0 15,4 5 0-15,11-10 1 0,5-1-1 0,3 1 2 16,5-2-2-16,-4 1 3 0,4 2-3 0,-6-1 5 15,3 1-5-15,6-1 5 0,8-6-5 0,-2 0 0 0,4 0 0 16,-4 0 1-16,-1 2-1 0,-3 1 138 0,1 3-138 16,3-2 139-16,-2-2-139 0,2-1 25 0,0 1-25 15,0 2 26-15,2-2-26 0,0 1 55 0,-5 3-55 16,1 1 55-16,1-1-55 0,-3-1 62 0,0 3-62 0,-3 8 62 16,0 8-62-16,-2 6 92 0,-2 5-92 0,4 2 93 15,0-2-93-15,-1 6 53 0,1 1-53 0,2-3 54 16,-1 0-54-16,1-2-5 0,3-1 5 0,-3 3-5 15,1 2 5-15,1 1 15 0,-1-3-15 0,1 0 16 16,1-2-16-16,0 0 99 0,2-2-99 0,1-8 100 16,-1-3-100-16,2-1-2 0,2-3 2 0,-1 0-1 15,5-1 1-15,-4 1 70 0,2-5-70 0,-1-1 71 16,-3-1-71-16,0-2 33 0,0 1-33 0,0-1 34 16,0 2-34-16,0 1 1 0,-3 1-1 0,-1-2 1 15,-2 2-1-15,-3 1 23 0,-2 1-23 0,4-4 24 0,3-2-24 16,0-2-54-16,-5 0 54 0,5 1-53 0,2-5 53 15,-1 3 56-15,1 3-56 0,0-6 56 0,2 1-56 16,2 1 79-16,0-5-79 0,1 2 80 0,3 1-80 0,3-1 13 16,0 0-13-16,6-3 14 0,0 3-14 0,5-4 67 15,4 0-67-15,-7-4 68 0,-4 3-68 0,7 1 2 16,4 0-2-16,6 0 3 0,1 1-3 0,0 3 34 16,3-2-34-16,1 0 34 0,4 0-34 0,1 1 0 15,1-3 0-15,-1 2 0 0,-3 2 0 0,2 1 70 16,0 1-70-16,0 1 71 0,-2 3-71 0,5-7 3 15,4 3-3-15,0-4 3 0,-3 5-3 0,5-3 0 16,2 1 0-16,-4 1 0 0,-7-2 0 0,3 1 37 0,-5-1-37 16,0-4 38-16,-4-2-38 0,0 2-16 0,1 0 16 15,-3 0-15-15,0 0 15 0,-1 0 6 0,-1-2-6 0,-6 2 6 16,-5 2-6-16,4 2 15 0,-5-1-15 0,-1-1 16 16,-6-2-16-16,4 0 15 0,-4 0-15 0,-3 0 15 15,-3 0-15-15,-1 0 27 0,1 2-27 0,-2-2 27 16,2 2-27-16,-4-2 42 0,0-2-42 0,0 0 42 15,0 2-42-15,0-2 22 0,0-1-22 0,1-1 23 16,3 2-23-16,-2-7-36 0,2 1 36 0,-1-6-36 16,-3-7 36-16,2-3 15 0,2-3-15 0,0-3 15 15,-3-3-15-15,1-2 63 0,2-4-63 0,-2-3 63 16,-2-5-63-16,0-6 57 0,2-6-57 0,-2-6 57 16,0-3-57-16,3-22 6 0,7-16-6 0,-9 3 6 15,3-6-6-15,2 11 123 0,3 4-123 0,-4 15 124 0,3 12-124 16,-8 4 30-16,0 8-30 0,-4 16 30 0,2 15-30 15,-5 2 4-15,-2 0-4 0,3 11 4 0,4 2-4 16,2 9-943-16,0 0 943 0,-24-11-943 0,-13 1 943 16,-27-10-429-16</inkml:trace>
  <inkml:trace contextRef="#ctx0" brushRef="#br0" timeOffset="3781.76">2300 9697 124 0,'0'0'0'0,"0"0"0"0,0 0 0 0,0 0 1 16,0 0-1-16,0 0 1 0,-20 5-1 0,-2 3 1 16,-2 1-1-16,-2 6 2 0,-2 3-2 0,-1 2 18 15,1 3-18-15,0-5 18 0,3 0-18 0,1-1 233 16,0 0-233-16,0-3 234 0,1-4-234 0,3 1 117 16,2 2-117-16,-3-4 118 0,3-4-118 0,-1 3 154 0,5-3-154 15,-1-1 154-15,0-2-154 0,2 2 54 0,8-4-54 16,-5 0 54-16,5 0-54 0,1 0 8 0,4 0-8 15,0 0 8-15,0 0-8 0,4 0 13 0,-2 0-13 16,1 0 13-16,1 1-13 0,-2-1 70 0,4 2-70 0,-3-2 70 16,3 0-70-16,1 0 2 0,-1-2-2 0,8 1 2 15,10-3-2-15,0-2 2 0,4 1-2 0,-9 1 2 16,-5 4-2-16,1 0 59 0,-4 0-59 0,-3 0 59 16,-3 0-59-16,-1-4 54 0,1 4-54 0,1-1 55 15,3 1-55-15,2-2 0 0,6 0 0 0,-10-2 0 16,1 2 0-16,1 0 51 0,-4 2-51 0,-1-1 51 15,-4-1-51-15,0 2 3 0,-4 0-3 0,-5 2 4 16,-4 3-4-16,-3 1 4 0,-3 3-4 0,-1-2 5 16,-2 3-5-16,-2-1-45 0,-4 0 45 0,11-3-45 15,4-1 45-15,2-1 32 0,2-1-32 0,2-1 33 16,5 2-33-16,2-4 0 0,5 2 0 0,-5-2 0 0,4-2 0 16,5-2 32-16,2-1-32 0,-5 5 32 0,-2-4-32 15,-4 4 37-15,3 0-37 0,23-9 37 0,20-8-37 16,-3 4 3-16,1-5-3 0,-16 7 3 0,-12 7-3 0,1-3 18 15,-2 5-18-15,14-7 19 0,14-6-19 0,-10 6 3 16,0-1-3-16,-9 3 4 0,-5 2-4 0,-4 1 0 16,-6 2 0-16,-4 2 0 0,1-4 0 0,-2 4 5 15,-3 0-5-15,-1 0 5 0,-1 4-5 0,-3-4-5 16,-2 4 5-16,-3 1-5 0,-9-3 5 0,-3 5-4 16,-3-1 4-16,-3 3-3 0,-7 2 3 0,5 0-14 15,-4 4 14-15,3-6-13 0,2 1 13 0,4-5 0 0,0-3 0 16,10 2 0-16,1 1 0 0,7-3 0 0,1 0 0 15,1 2 0-15,4-3 0 0,4 3-14 0,1 0 14 16,-1-2-13-16,-2-2 13 0,3 0-34 0,3 0 34 16,6 0-34-16,10-2 34 0,4 0-42 0,7 2 42 0,-16 0-41 15,-16 0 41-15,3 0 38 0,-1 0-38 0,14-2 39 16,14-2-39-16,-9 3 0 0,0 1 0 0,-9 0 1 16,-6 0-1-16,-3 0 70 0,-6 0-70 0,-10 0 70 15,-4 5-70-15,-7 4 1 0,-12 6-1 0,0 2 1 16,0 5-1-16,-6-2 3 0,0 0-3 0,2-1 4 15,-5-2-4-15,3-1 23 0,-5-3-23 0,7 2 24 16,3 1-24-16,5 1-94 0,1-2 94 0,8 3-94 16,7-3 94-16,-20 18-1308 0</inkml:trace>
  <inkml:trace contextRef="#ctx0" brushRef="#br0" timeOffset="4502.7">2505 13169 124 0,'0'0'0'0,"0"0"0"16,0 0 0-16,-3 0-33 0</inkml:trace>
  <inkml:trace contextRef="#ctx0" brushRef="#br0" timeOffset="5315.44">2433 13198 124 0,'0'0'0'0,"-14"4"0"0,-18 7 0 15,6 4 1-15,-3 3-1 0,-4 1 1 0,-4-1-1 0,-2 3 141 16,2 1-141-16,2-6 142 0,-4 3-142 0,2-3 193 16,4-3-193-16,3-2 193 0,3 1-193 0,-1-3 250 15,8-2-250-15,-1-3 250 0,8-2-250 0,4 0 164 16,7-1-164-16,-1-1 164 0,3 0-164 0,3 0 2 16,8 0-2-16,-7 0 2 0,2-1-2 0,3-1 45 15,6-2-45-15,-10 2 45 0,3 0-45 0,3 0 3 16,2-1-3-16,12-8 3 0,12-8-3 0,-3 4-54 15,-5-3 54-15,-9 7-54 0,-1 2 54 0,-1 1 73 0,-5 3-73 16,-2 1 73-16,-7 0-73 0,5 1 82 0,-3 1-82 16,-1-2 83-16,-1 2-83 0,-4-1 45 0,-4-3-45 15,-1 2 46-15,1 1-46 0,-1 1 0 0,-8 4 0 0,2-2 0 16,-4 0 0-16,0 2-1 0,-7-1 1 0,2 3 0 16,1 0 0-16,-1 1 15 0,-2 3-15 0,3-1 16 15,4 0-16-15,4-1 23 0,2-6-23 0,4 2 24 16,1-2-24-16,4 0-118 0,-4-2 118 0,4 2-117 15,4 0 117-15,0 0 94 0,-3-4-94 0,5 2 95 16,1 2-95-16,3-3 1 0,1-1-1 0,-6 2 2 16,-1 2-2-16,0-2 29 0,-3 2-29 0,22-13 29 15,6-5-29-15,-1 1-1 0,7 1 1 0,-11 3 0 16,-2-2 0-16,-5 6 1 0,-1 1-1 0,-5 1 2 16,-1 3-2-16,-1-1 27 0,-4 3-27 0,-1 0 27 15,2-2-27-15,-6 3 0 0,3-1 0 0,-6 0 0 16,3 2 0-16,-4 0 0 0,2 0 0 0,-3 0 0 0,-5-2 0 15,1 2 0-15,-6 2 0 0,2 0 0 0,-1 0 0 16,1-1-2-16,2-1 2 0,-2 0-2 0,7 4 2 16,-3-4-19-16,3 0 19 0,3 0-18 0,1 2 18 0,2 0-8 15,0 0 8-15,2 1-8 0,1-3 8 0,1 0-26 16,3 0 26-16,1 0-25 0,-3-3 25 0,1 1 2 16,1 0-2-16,23-5 2 0,12-4-2 0,-3 1 1 15,0-1-1-15,-10 6 2 0,-6-3-2 0,-23 8-1 16,0 0 1-16,20-5 0 0,-7 1 0 0,-2 2-9 15,-2 2 9-15,-5 0-8 0,-2 0 8 0,-4 2 14 0,-2 2-14 16,-7-1 15-16,-6 3-15 0,-3 1 1 0,-4 4-1 16,-5-1 1-16,-3 1-1 0,3 0-7 0,-5 2 7 15,1-2-6-15,4 2 6 0,5-2-15 0,0-2 15 0,5-3-15 16,-1-5 15-16,7-1 54 0,4-1-54 0,3 1 54 16,1 1-54-16,5 1-1 0,5 0 1 0,-5-2-1 15,4 0 1-15,3-2-24 0,2-1 24 0,-1-1-23 16,1 0 23-16,-2 1-2 0,6-1 2 0,-7-2-1 15,3 3 1-15,-3-1 0 0,1 2 0 0,-1 0 0 16,-1 0 0-16,1 1 25 0,-3 1-25 0,1-2 26 16,-4 2-26-16,-4 0 1 0,-1 2-1 0,-8 1 1 15,2 1-1-15,-4 3-82 0,-3 4 82 0,-1-1-82 16,-1 1 82-16,1 5-338 0,6 3 338 0,-3-3-337 16,-1 1 337-16,-16 13-834 0</inkml:trace>
  <inkml:trace contextRef="#ctx0" brushRef="#br0" timeOffset="13849.53">9004 10027 124 0,'0'0'0'0,"0"0"0"0,-2-2 0 15,-2 2 1-15,-1 0-1 0,1 0 1 0,2 2-1 16,-1-2 1-16,3 2-1 0,-6-2 2 0,6 0-2 16,-4 0 136-16,1 0-136 0,1 0 136 0,-2-2-136 0,2 2 39 15,0 0-39-15,1 0 39 0,1 0-39 0,0 0 99 16,0 0-99-16,0 0 99 0,0 0-99 0,0 0 246 15,0 0-246-15,0 0 246 0,5 0-246 0,1 2 75 16,3 0-75-16,0 1 76 0,4-3-76 0,2 2 91 16,5 2-91-16,4 0 91 0,4 1-91 0,0-1-8 15,1 1 8-15,-9-3-8 0,3 0 8 0,-5 0-3 16,4 2 3-16,0-2-2 0,-3-1 2 0,5 1-55 0,0-2 55 16,-6 4-54-16,-3-4 54 0,2 2 77 0,1 1-77 15,4 1 77-15,2-2-77 0,2 0 74 0,0 0-74 16,-9-2 75-16,-5-2-75 0,0 2 1 0,2 0-1 15,5 0 1-15,5 2-1 0,0-2 23 0,3 0-23 0,-15 0 24 16,-5 0-24-16,-2 0 12 0,-3 0-12 0,8-2 12 16,6 0-12-16,-7 0 8 0,1 2-8 0,-3 0 8 15,-1 0-8-15,-3-4 4 0,1 4-4 0,-4 0 4 16,0 0-4-16,0 0 7 0,2 0-7 0,-2 0 7 16,2 0-7-16,-2 0 0 0,0 4 0 0,0-4 1 15,-2 0-1-15,0 2 2 0,2 0-2 0,-4 0 2 16,2 1-2-16,1 3 5 0,-1-2-5 0,-2 1 5 15,2-3-5-15,2 2 3 0,-4-1-3 0,3-3 3 16,-3 4-3-16,0 2 18 0,-1-3-18 0,1 3 19 16,2-1-19-16,-2 5 0 0,4-5 0 0,-5 4 1 0,1 1-1 15,-1 1 15-15,-1 2-15 0,-1 1 15 0,-1 5-15 16,1 3 3-16,1-2-3 0,3-1 4 0,1-4-4 16,-2 3-2-16,1 0 2 0,1 10-1 0,-6 0 1 0,1 1 30 15,-2 1-30-15,3-8 30 0,2-4-30 0,-3 1-14 16,5-1 14-16,-3 6-13 0,-3 0 13 0,3 2 5 15,-1 0-5-15,-3 2 6 0,3 1-6 0,-1 1-24 16,0 1 24-16,-3 2-23 0,1 1 23 0,0-1 8 16,-4 0-8-16,4-1 9 0,1 1-9 0,-1-6-2 15,6 3 2-15,-3-8-1 0,0-2 1 0,-3 3 2 16,4-1-2-16,-3 4 3 0,3-1-3 0,-1 5-2 16,1 3 2-16,1-3-1 0,0-1 1 0,1 1 12 15,1-1-12-15,-4 1 13 0,-3-2-13 0,3 1-14 0,3 1 14 16,-3-5-13-16,3-6 13 0,-1 1 33 0,-2 1-33 15,1 1 33-15,-1 5-33 0,3-1 0 0,-3 4 0 0,6-4 0 16,-4-1 0-16,2 1 0 0,2 0 0 0,-1 0 0 16,-1 2 0-16,-4 1 3 0,3 4-3 0,-3-9 4 15,6-5-4-15,-6 1 6 0,5 0-6 0,-1 1 6 16,-2 1-6-16,0 0-17 0,3-2 17 0,1-1-17 16,-4-4 17-16,2 3-2 0,2 2 2 0,-4 4-1 15,4 2 1-15,-3 2 36 0,1 1-36 0,2-5 37 16,-6 0-37-16,4 0 0 0,1-1 0 0,1-10 0 15,0-6 0-15,0 2-1 0,0 2 1 0,1 4 0 16,1 2 0-16,-2-3-36 0,-2-1 36 0,2-4-36 16,0-3 36-16,0 1 28 0,2-1-28 0,0 1 28 15,2 1-28-15,-4 1 3 0,2-4-3 0,1 3 4 0,-3-3-4 16,0 1 0-16,0-2 0 0,0-1 0 0,0 3 0 16,4-1 10-16,-4-1-10 0,2 2 10 0,2-5-10 15,-4 1 8-15,0 0-8 0,0 2 8 0,1-4-8 16,-1 0 15-16,2 2-15 0,-2 0 15 0,2-1-15 0,-2 1-1 15,4-2 1-15,-4 0-1 0,0 2 1 0,0-2-45 16,2 2 45-16,-2-2-45 0,1 2 45 0,1-2 5 16,2 2-5-16,-4-2 5 0,0 1-5 0,0-1 15 15,2 2-15-15,2-2 15 0,-4 2-15 0,1-2 0 16,3 2 0-16,0-2 0 0,-4 2 0 0,2-2 10 0,-2 2-10 16,0 0 11-16,1-1-11 0,-1 3-1 15,2-4 1-15,-2 0-1 0,4 2 1 0,-4 0 0 0,0-2 0 16,0 0 1-16,2 2-1 0,-2-2 8 0,4 3-8 15,-4-3 8-15,0 0-8 0,0 0-1 0,1 2 1 16,-1-2-1-16,0 2 1 0,0-2 3 0,0 2-3 0,0-2 4 16,-1 0-4-16,1 0 43 0,0-2-43 0,-4 2 43 15,4 0-43-15,-2 0 0 0,2 0 0 0,-4 0 0 16,1-2 0-16,-3 0 28 0,1 2-28 0,-1-3 28 16,-3 3-28-16,-4 0-6 0,2 0 6 0,2 0-6 15,-6-2 6-15,2 0 10 0,-2 2-10 0,0 0 10 16,2 0-10-16,-3 0 10 0,-3 0-10 0,-5 0 10 15,2-2-10-15,-4 2 9 0,2 0-9 0,-7 0 9 16,0 0-9-16,-3-4 51 0,-1 3-51 0,0 1 52 16,2 5-52-16,0-5 3 0,-1 0-3 0,5 0 3 15,5 2-3-15,-4-2 40 0,2-2-40 0,1 2 41 0,-1-5-41 16,-4 1 36-16,-1 0-36 0,1 2 37 0,1 0-37 16,-5 2 0-16,1 2 0 0,0-2 0 0,0 2 0 15,0 2-20-15,-3 0 20 0,3 1-20 0,0 4 20 16,-6 1-106-16,2 1 106 0,-7 3-106 0,2 5 106 15,-47 14-1605-15</inkml:trace>
  <inkml:trace contextRef="#ctx0" brushRef="#br0" timeOffset="21726.94">851 18271 135 0,'0'0'0'0,"0"0"269"0,0 0-269 0,0 0 270 16,0 0-270-16,0 0 82 0,0 0-82 0,0 0 83 16,0 0-83-16,0 0 184 0,-18-6-184 0,8 3 185 15,1 1-185-15,-2 0 130 0,2 0-130 0,5 0 131 16,-1 1-131-16,-1-3 94 0,2-2-94 0,-1 3 95 0,1-1-95 15,0 0 44-15,3 1-44 0,-5 1 45 0,2 0-45 16,1 2 55-16,-3 0-55 0,2 0 55 0,3-2-55 0,-3 0-2 16,2 0 2-16,-2 0-2 0,4 2 2 0,-3 0 26 15,1 0-26-15,2 0 26 0,0 2-26 0,0-2 0 16,0-2 0-16,-4 2 0 0,4 0 0 0,0 0-40 16,0 0 40-16,4 0-40 0,-2-1 40 0,5-1 76 15,-1 0-76-15,-1 0 77 0,8 2-77 0,-2-2 84 16,2-1-84-16,2 1 85 0,0 0-85 0,-1 0 28 15,1 0-28-15,-2 0 28 0,2 0-28 0,-4 1 20 16,6-1-20-16,-3 0 20 0,3 0-20 0,1 2 40 0,1 0-40 16,-1 4 41-16,1 3-41 0,-3-1 5 0,3 1-5 15,3-1 5-15,-2 1-5 0,4-1 64 0,4-1-64 16,-2-1 64-16,2-2-64 0,5-1 58 0,2 1-58 16,2 0 59-16,5-2-59 0,-9 2 67 0,1 2-67 15,-1-2 68-15,-4 1-68 0,-1-1 22 0,-2-2-22 0,2 2 22 16,-4 0-22-16,0-2 32 0,0 0-32 0,-6 0 33 15,3 2-33-15,1-1-6 0,-2 1 6 0,0 0-6 16,2 0 6-16,-3 0-15 0,-2-2 15 0,-1 4-14 16,1-1 14-16,1 1-16 0,-5-2 16 0,2 0-15 15,3-1 15-15,-3 1 0 0,0 0 0 0,0 0 1 16,-2-2-1-16,-2 0 23 0,2 0-23 0,-2 0 24 16,2 2-24-16,-2-2 14 0,2 0-14 0,-4-2 15 15,-4 0-15-15,5 0 12 0,1-1-12 0,-2 1 12 16,-4 2-12-16,3-2 9 0,-3 0-9 0,-3 0 10 0,2 2-10 15,0-2-1-15,-3 1 1 0,3 1-1 0,-4 1 1 16,0-1 0-16,0 2 0 0,0-2 0 16,0 2 0-16,0-2 0 0,0-2 0 0,0 0 1 0,4 2-1 15,-4 0-2-15,5 0 2 0,-5 0-2 0,4 0 2 0,-4 0 0 16,6-1 0-16,-6-1 0 0,5 2 0 0,-5-2 0 16,4 2 0-16,-4-2 1 0,2 2-1 0,1-2 0 15,-3 2 0-15,0 0 1 0,4 0-1 0,-4 0 3 16,6 0-3-16,-6 0 4 0,1 0-4 0,3 0 6 15,-4-2-6-15,0 2 7 0,0 0-7 0,0 0 3 16,0 0-3-16,0 0 3 0,0 0-3 0,0 0 0 16,0 0 0-16,0 0 1 0,-4 0-1 0,4 0 5 0,0 0-5 15,0 0 5-15,0 0-5 0,0 0 7 0,0 0-7 16,0 0 7-16,-1 0-7 0,1 0 3 0,0 0-3 16,0 0 3-16,1 0-3 0,-1 0-6 0,4-2 6 15,-4 2-5-15,0 0 5 0,0 0-80 0,0 0 80 0,0 0-79 16,-4 0 79-16,4 0-343 0,0-1 343 0,0 1-342 15,4 1 342-15,-4 1-1407 0</inkml:trace>
  <inkml:trace contextRef="#ctx0" brushRef="#br0" timeOffset="24440.42">2036 17896 1222 0,'0'0'0'0,"0"-2"245"0,-3 1-245 16,3-1 246-16,0-2-246 0,0 4 186 0,0 0-186 0,-2-4 187 15,-2 1-187-15,4 3 5 0,0 0-5 0,-5-4 6 16,-3 0-6-16,8 4 37 0,0 0-37 0,-7-2 38 16,-2 1-38-16,-1 1 57 0,1 0-57 0,0 0 58 15,0 0-58-15,-2 0 100 0,1 1-100 0,7-1 100 16,-3 2-100-16,2-2 40 0,3 0-40 0,1 0 40 16,-4-2-40-16,4 2 19 0,0 0-19 0,0 0 20 15,0 2-20-15,-4-2 48 0,4 2-48 0,-2-2 49 16,2 0-49-16,0 0 2 0,-3-2-2 0,3 2 2 15,3 0-2-15,-3 0 16 0,0 2-16 0,0-2 17 0,0 2-17 16,0-2 9-16,0 2-9 0,0-2 9 0,0 0-9 16,0 0 15-16,0-2-15 0,0 0 15 0,2 2-15 15,2 0 39-15,-4 0-39 0,4 2 39 0,-4 0-39 16,1 0 11-16,3 1-11 0,2 1 11 0,-1 0-11 0,3-1 32 16,-1 3-32-16,0 0 32 0,3 1-32 0,-5-2-3 15,4 3 3-15,1-1-3 0,-1 1 3 0,2-1 0 16,-2-1 0-16,0-1 1 0,2 2-1 0,2-1-1 15,-3 0 1-15,4-1-1 0,-3 1 1 0,2 1 0 16,2 4 0-16,-2-4 1 0,2-1-1 0,0 1 15 16,3 1-15-16,-3-1 15 0,3 1-15 0,-3-1 4 15,4 0-4-15,-8-1 4 0,2-2-4 0,-2-3 14 0,2-1-14 16,-6 0 15-16,2 2-15 0,-1 2 8 0,1 1-8 16,-4-1 9-16,-3 0-9 0,2 0 15 0,0-3-15 15,-3 1 15-15,3-2-15 0,0 0 1 0,-4 2-1 16,2 0 1-16,-2 0-1 0,3 0 3 0,-1-2-3 15,2 0 4-15,0 1-4 0,-4-1 0 0,1 2 0 0,3-2 1 16,-4 2-1-16,0 0-14 0,4 0 14 0,-2 1-13 16,1 1 13-16,-1 0 0 0,2 0 0 0,0-3 0 15,-4 1 0-15,0 0 0 0,0-2 0 0,0 2 1 16,0 2-1-16,-4-1-2 0,4 1 2 0,-4 2-1 16,2-1 1-16,-1 1 7 0,1-1-7 0,-7 3 8 15,-1-1-8-15,-3 2 1 0,-1 0-1 0,-1 1 1 16,-5 1-1-16,1 2 0 0,1 1 0 0,-3-1 0 15,-3-2 0-15,0 0-1 0,0 1 1 0,2-1-1 16,2-2 1-16,-2 2 0 0,1 0 0 0,3-2 0 16,3 0 0-16,0 1-10 0,1 1 10 0,-1-2-10 0,2 2 10 15,-2 0-1-15,0 0 1 0,2-2-1 0,2 1 1 16,-2-1-1-16,2 0 1 0,-2 0-1 0,2-1 1 0,2-1-23 16,0 1 23-16,0-1-22 0,-1 2 22 15,1 0-3-15,-2 1 3 0,4-3-2 0,1-1 2 0,3-1-1 16,1 1 1-16,-4-3 0 0,6 1 0 0,-4-2-38 15,1 0 38-15,1 0-37 0,-2 1 37 0,-1 1-2 16,5 1 2-16,-4-1-1 0,2 0 1 0,2-2-21 16,0 0 21-16,-4-1-21 0,4 1 21 0,0 0-1 15,-5 0 1-15,1-2-1 0,1 0 1 0,1 0-1 16,-4 0 1-16,2 0-1 0,1 0 1 0,-3-2 34 16,1 0-34-16,1 2 34 0,-2 0-34 0,3-2 0 15,1 1 0-15,2 1 0 0,-4 0 0 0,4 0-23 0,0 0 23 16,0 0-22-16,0 0 22 0,0 0-3 0,0 0 3 0,0 0-3 15,0-2 3-15,-3 0-25 0,1 2 25 0,2-2-24 16,0 2 24-16,2-2 1 0,1 2-1 0,1-2 2 16,1 0-2-16,1 1-32 0,3-1 32 0,-5 0-32 15,1 0 32-15,-1 0-10 0,2-1 10 0,3-3-10 16,0 0 10-16,6-1-1 0,2-2 1 0,-5 1 0 16,-2 1 0-16,-10 7 1 0,0 0-1 0,27-17 1 15,8-7-1-15,-35 24 0 0,0 0 0 0,34-20 0 16,-7 0 0-16,-1 3 0 0,-4 2 0 0,-1-1 0 15,-3 1 0-15,2-2 0 0,3 1 0 0,-14 7 0 16,-7 5 0-16,1 0 19 0,-3 4-19 0,19-13 20 16,10-9-20-16,-1 2 14 0,2-4-14 0,-10 7 15 15,-2 2-15-15,1 3-31 0,-4 0 31 0,-2 3-31 0,-6 4 31 16,6-5-2-16,0 1 2 0,-2 2-1 0,-2-1 1 16,0 1 0-16,1-2 0 0,-5 1 0 0,4 3 0 15,-3 1 0-15,-2 2 0 0,-3-1 0 0,3-1 0 0,0 0 4 16,-4-1-4-16,2 1 5 0,-2 0-5 0,0 1 1 15,3 1-1-15,-3 2 1 0,0 0-1 0,0 0 0 16,0 0 0-16,0 0 0 0,0-2 0 0,-3-2 2 16,1 1-2-16,-2 1 3 0,-1 0-3 0,1 2 47 15,4 4-47-15,-4-4 47 0,2-2-47 0,2 2-18 16,0 2 18-16,0-2-18 0,0 0 18 0,0 0 13 16,-3 2-13-16,1-2 14 0,2 0-14 0,-4-2 16 0,0-2-16 15,3 0 17-15,-3 2-17 0,-2-1-17 0,6 1 17 16,-5-2-17-16,1 1 17 0,0-1-3 0,-1 2 3 15,-1-2-3-15,-3 2 3 0,4-1-9 0,-5 1 9 16,1-2-8-16,0 2 8 0,-4-3 3 0,2-1-3 16,-4 1 4-16,0 1-4 0,-1 0 4 0,-1 3-4 0,2-3 4 15,2 2-4-15,-1-4 0 0,1 1 0 0,2 1 1 16,-4 1-1-16,2 4 0 0,-2 7 0 0,4-8 1 16,2-4-1-16,0 0 6 0,1 1-6 0,1-1 7 15,-2-2-7-15,-1 1 32 0,1-1-32 0,0 3 32 16,-2-1-32-16,2 0-15 0,-4 2 15 0,2 1-14 15,-2 1 14-15,3 0-13 0,5 0 13 0,-4 0-12 16,-2-2 12-16,-2 0-5 0,3 0 5 0,-1 0-5 16,8 2 5-16,-3-2-1 0,2 2 1 0,1-1-1 0,1-1 1 15,-4 0 10-15,6 0-10 0,-3 0 11 0,3 0-11 16,-4 0-1-16,2-1 1 0,-2-1 0 0,1 0 0 16,1 1 2-16,2 1-2 0,0-2 2 0,0 0-2 15,0 3 2-15,0 1-2 0,0-2 2 0,0-2-2 16,0 0 26-16,0 1-26 0,0-1 26 0,0 2-26 0,0 0-30 15,0 0 30-15,0 2-30 0,0 0 30 0,5 0-9 16,-1 0 9-16,-2 0-9 0,5 0 9 0,-1 0-31 16,-1 0 31-16,5 2-31 0,-1 0 31 0,-4 2-2 15,5 0 2-15,-1 1-2 0,-4 1 2 0,5-1 0 16,-1 3 0-16,0 1 0 0,0 0 0 0,2 0 2 0,2 0-2 16,-2 1 2-16,2-3-2 0,-3 4 2 15,-1 2-2-15,2-4 3 0,2-3-3 0,-2 3-20 16,2 2 20-16,-4-3-19 0,2-1 19 0,2 0-2 0,-2 1 2 15,-2-1-1-15,1 0 1 16,-1 3-1-16,-4-1 1 0,5 0 0 0,-7-1 0 0,-3-8-3 0,0 0 3 16,6 7-2-16,3 0 2 0,-9-7-10 0,0 0 10 0,6 8-9 15,3-3 9-15,-4-1 4 0,5-4-4 0,-5 4 4 16,1-1-4-16,-3-3 0 0,-3 0 0 0,4 2 1 16,-4 2-1-16,0-1 33 0,0 3-33 0,0-2 34 15,0-1-34-15,0-1-1 0,0 0 1 0,0 0 0 16,0 0 0-16,0 0-12 0,0-1 12 0,0 1-12 15,0-2 12-15,0 2 0 0,0 0 0 0,0 0 0 16,0 0 0-16,0 0-4 0,0-2 4 0,0 0-4 16,0 1 4-16,0-1 18 0,0 2-18 0,0-2 18 15,0 2-18-15,0-2 1 0,0 0-1 0,0 0 2 0,-4 0-2 16,4 0 36-16,0-2-36 0,-3 2 36 0,1 0-36 16,-4 2-3-16,-3 0 3 0,2 0-2 0,-1 0 2 15,-5-1-35-15,2 3 35 0,-5 2-34 0,1-1 34 0,0 1-5 16,-5-1 5-16,1 3-4 0,1-1 4 0,-2 0-6 15,5-1 6-15,-4 0-6 0,5 1 6 0,14-7 0 16,0 0 0-16,-19 5 0 0,-3 1 0 0,2 0 11 16,-4-3-11-16,0 1 11 0,0 1-11 0,0-1-7 15,0 2 7-15,-4-1-6 0,2 1 6 0,26-6 1 16,0 0-1-16,-31 9 1 0,-2 2-1 0,33-11 24 16,0 0-24-16,-34 9 25 0,1 1-25 0,33-10 0 15,0 0 0-15,-30 7 0 0,-3 0 0 0,33-7-9 0,0 0 9 16,-29 6-9-16,-1-2 9 0,30-4-10 0,0 0 10 15,-31 1-9-15,-2-2 9 0,3-1-17 0,2 0 17 16,4 0-17-16,4 2 17 0,0 0 0 0,1 0 0 16,1 0 0-16,-1 0 0 0,1-2 1 0,1-2-1 15,2 4 1-15,3 0-1 0,12 0 0 16,0 0 0-16,-21 0 0 0,3-1 0 0,18 1 5 0,0 0-5 0,-19-2 6 16,-1-2-6-16,20 4 22 0,0 0-22 0,-22-4 22 15,3-1-22-15,19 5 3 0,0 0-3 0,-16-6 3 16,1 1-3-16,-2-1-11 0,3 3 11 0,3 1-10 15,-2 0 10-15,2 0-5 0,1-2 5 0,-3 2-5 16,2 1 5-16,-2-1-4 0,-1-2 4 0,3 0-4 16,1 3 4-16,-3-3-14 0,-1 0 14 0,1 2-13 15,2 0 13-15,-2 1-3 0,2-3 3 0,-2 2-3 16,2 0 3-16,-4 0 2 0,0 1-2 0,6 1 2 16,-4 0-2-16,4 0 6 0,-1-2-6 0,5 2 7 15,-4 0-7-15,3 0 25 0,1-2-25 0,1 2 26 0,0 0-26 16,2 0-6-16,-1 0 6 0,1 0-5 0,2 0 5 0,-4 0-15 15,4-2 15-15,0 2-14 0,0 0 14 0,0 0-34 16,0 2 34-16,0-2-33 0,-4 2 33 0,3-2-48 16,1 2 48-16,0-2-47 0,1 1 47 0,3 1 0 15,-4 0 0-15,4 0 0 0,-2 0 0 0,1 0-4 16,3-1 4-16,3 1-4 0,-3 2 4 0,7 0 0 16,1 1 0-16,1 1 0 0,5-1 0 0,3-3 54 15,1 0-54-15,3 0 54 0,3 2-54 0,-30-4 45 16,0 0-45-16,33 5 46 0,6 2-46 0,-39-7-5 0,0 0 5 15,37 8-5-15,3 1 5 0,-3-3 9 0,-3-3-9 16,-1 1 10-16,-4-2-10 0,8 0 15 0,-2 0-15 16,2-2 15-16,-4 0-15 0,-33 0 44 0,0 0-44 15,50-2 45-15,11 0-45 0,-9-4 8 0,-2-1-8 0,-2 3 8 16,-2 1-8-16,6-1-42 0,-4-2 42 0,0 3-41 16,-4-1 41-16,-44 4-972 0,0 0 972 0,94-7-1124 15,-188 14 1124-15</inkml:trace>
  <inkml:trace contextRef="#ctx0" brushRef="#br0" timeOffset="55103.7">8803 18751 124 0,'0'0'0'0,"0"0"251"16,0 0-251-16,0 0 252 0,0 0-252 0,0 0 140 15,0 0-140-15,0 0 140 0,0 0-140 0,0 0 206 16,0 0-206-16,0 0 206 0,0 0-206 0,0 0 118 16,0 0-118-16,0 0 118 0,0 0-118 0,0 0 15 0,0 0-15 15,0 0 16-15,0 0-16 0,0 0 1 0,0 0-1 16,0 0 1-16,0 0-1 0,0 0-2 0,0 0 2 16,0 0-2-16,0 0 2 0,0 0 3 0,29-17-3 15,-14 10 3-15,-2 0-3 0,0 1 2 0,2 1-2 16,-1 1 2-16,1 0-2 0,5 0 160 0,3 3-160 0,1-1 161 15,0 0-161-15,0 0 78 0,0 2-78 0,0 0 79 16,-2 0-79-16,2-2 48 0,2-1-48 0,-6-1 48 16,-2 2-48-16,1-2-11 0,-1 2 11 0,-3 1-10 15,4-1 10-15,-1 0 4 0,0 2-4 0,3 0 5 16,-5 0-5-16,7 0 5 0,-3 0-5 0,-2 0 6 16,1 0-6-16,1 0 0 0,2 0 0 0,-1 2 1 15,1 0-1-15,2-1 0 0,-4 1 0 0,0 0 1 16,-1 2-1-16,3 0 3 0,-4-1-3 0,3 1 3 15,-1-2-3-15,2 0 52 0,2-2-52 0,0 0 52 16,6 0-52-16,-1 0 66 0,3 1-66 0,-8 1 66 0,0 0-66 16,0 0 58-16,1 0-58 0,1 0 58 0,-2-2-58 15,6 0 53-15,-4 2-53 0,-4-2 54 0,-4 1-54 16,6-1 61-16,-3 0-61 0,6 0 62 0,7-1-62 16,-34 1 25-16,0 0-25 0,40-2 26 0,10-2-26 0,-6 0 6 15,2 1-6-15,-10 1 6 0,-7 2-6 0,2-2 5 16,1 2-5-16,3-2 5 0,4-2-5 0,-1 1 0 15,-2-3 0-15,-9 2 1 0,-3 1-1 0,4-1 27 16,-4 0-27-16,4 1 27 0,7-3-27 0,0 1 0 16,0-1 0-16,-6 2 0 0,-8 3 0 0,3 1 7 15,-2 0-7-15,-4 0 8 0,-3 0-8 0,0 1 9 16,0 1-9-16,3 0 10 0,6 0-10 0,0 0 8 0,2 0-8 16,-4-2 8-16,-2 0-8 0,-20 0-4 0,0 0 4 15,34 0-4-15,8 0 4 0,-5 0-1 0,2 1 1 16,-10 1-1-16,-1 0 1 0,-2-2 1 0,5-2-1 0,-5 2 1 15,4 0-1-15,-4 0 0 0,-2 2 0 0,0 0 0 16,0 0 0-16,-4-2-4 0,4-2 4 0,-2 0-3 16,2 2 3-16,0-2 1 0,4 0-1 0,-2 2 2 15,1 0-2-15,3 0 1 0,3 2-1 0,-9-2 2 16,0 2-2-16,4-2 28 0,-4-2-28 0,3 2 28 16,3 0-28-16,-4 0 29 0,0 0-29 0,-6 0 29 15,-2 2-29-15,3 0-19 0,-7 0 19 0,5 0-18 16,-1 0 18-16,6-1 0 0,0 1 0 0,0 0 1 15,2 2-1-15,2-2 5 0,1 1-5 0,3 3 5 0,1-1-5 16,-3-1-5-16,-1-2 5 0,-5 0-5 16,-2 1 5-16,-1-1 4 0,1 2-4 0,-2-2 5 0,-1 0-5 15,-1 0 0-15,4-1 0 0,0 1 1 0,-1 0-1 16,3 0 0-16,1 2 0 0,-1-1 1 0,2 1-1 0,2 0 0 16,0 1 0-16,-4-1 1 0,-2 0-1 0,6-3-2 15,1 1 2-15,-12 0-1 0,-6 0 1 0,2 0-6 16,1-2 6-16,10 2-6 0,4 1 6 0,2-1 1 15,-4 2-1-15,-8-4 1 0,-3 0-1 0,1-2 1 16,1 0-1-16,5 2 2 0,4 2-2 0,-2 0-1 16,2 0 1-16,-6 0 0 0,-1-2 0 0,-5 0-1 15,3 0 1-15,-4 0 0 0,0 1 0 0,-2 1 4 0,2 0-4 16,-8 0 4-16,-1-2-4 0,2 0 3 0,-5 0-3 16,3 0 3-16,0 0-3 0,-2 0-2 0,1 0 2 15,-1 0-1-15,0 0 1 0,0 0-12 0,-2 0 12 0,0 0-12 16,4 0 12-16,-4 0-10 0,0 0 10 0,-4 0-9 15,2 0 9-15,-2 0-17 0,1 0 17 0,-5 0-17 16,-1 0 17-16,-4 0-1 0,-2 0 1 0,-5 0-1 16,2 2 1-16,-5-2-15 0,3 2 15 0,-4-2-14 15,2 1 14-15,-4-1 4 0,-2 2-4 0,-1-2 5 16,-4 2-5-16,1 0 14 0,1 2-14 0,3-2 15 16,8 1-15-16,-6 1-25 0,0 0 25 0,-5-1-24 15,-1 1 24-15,-1 2-13 0,2-1 13 0,-1-1-12 16,1-1 12-16,31-3-31 0,0 0 31 0,-41 4-31 15,-3 0 31-15,44-4 0 0,0 0 0 0,-46 5 1 16,-2 5-1-16,48-10 18 0,0 0-18 0,-50 5 18 16,-2 1-18-16,52-6 1 0,0 0-1 0,-49 3 1 0,1-1-1 15,48-2 1-15,0 0-1 0,-48 2 2 0,-6 2-2 16,8-1 26-16,2 3-26 0,9-4 26 0,9-2-26 16,26 0-21-16,0 0 21 0,-39 2-21 0,-4 0 21 15,1-1-7-15,3 3 7 0,-3-2-6 0,3 2 6 0,39-4-5 16,0 0 5-16,-46 1-5 0,-4 1 5 0,50-2-15 15,0 0 15-15,-52 0-15 0,-1 0 15 0,53 0 10 16,0 0-10-16,-54 0 10 0,4 0-10 0,50 0 35 16,0 0-35-16,-49 0 35 0,1-2-35 0,48 2-54 15,0 0 54-15,-52-1-53 0,-2 1 53 0,54 0 0 16,0 0 0-16,-57-2 1 0,-2 0-1 0,59 2-36 16,0 0 36-16,-57-2-36 0,1 0 36 0,56 2 5 0,0 0-5 15,-74-3 5-15,-12-1-5 0,86 4-48 0,0 0 48 16,-83-4-47-16,-6 0 47 0,89 4-9 0,0 0 9 0,-74-3-9 15,4 1 9-15,70 2-8 0,0 0 8 0,-48-4-7 16,18-1 7-16,30 5 0 0,0 0 0 0,-38-10 0 16,1-1 0-16,2 0 25 0,0 0-25 0,0 4 26 15,-2 1-26-15,2 1-17 0,1-1 17 0,-1 3-16 16,2-1 16-16,2 0-7 0,1 2 7 0,1-1-6 16,1-1 6-16,-2-2-40 0,-1 1 40 0,-2-1-40 15,-1 3 40-15,-1-5-21 0,-7 1 21 0,5 3-21 16,2 4 21-16,0 0 3 0,0 2-3 0,2-2 3 15,1 2-3-15,1-2 26 0,1-2-26 0,1 0 26 16,-1 2-26-16,2-3-18 0,-1-1 18 0,1 2-18 16,4 2 18-16,-7 0-29 0,1 0 29 0,3 0-29 15,1 2 29-15,-4 0-1 0,3 1 1 0,4-1 0 16,3 0 0-16,0-2 2 0,-4 0-2 0,2 2 3 16,1 0-3-16,1 0 0 0,-2-1 0 0,-2 1 1 0,0-2-1 15,0 0 1-15,-6 2-1 0,3 0 1 0,-1 0-1 16,-2 0-2-16,1 1 2 0,1 1-1 0,-1 0 1 0,1-1-12 15,0-1 12-15,8 0-12 0,7 0 12 0,-4 0-1 16,3-2 1-16,4 2-1 0,1 1 1 16,-4-1 8-16,4-2-8 0,2 0 8 0,3 2-8 0,0-2-32 15,1 2 32-15,1-2-32 0,2 2 32 0,0-2-4 16,0 0 4-16,-4 0-4 0,4 0 4 0,0 0-19 16,0 0 19-16,0 0-18 0,4 0 18 0,-4 0 0 0,3 0 0 15,3 0 1-15,-4 0-1 0,5 0 3 0,-1-2-3 16,12 0 4-16,2 0-4 0,8 0-2 0,0-1 2 15,1 1-1-15,-3 0 1 0,6 0 0 0,1 2 0 16,2-2 1-16,4 2-1 0,-2-2 22 0,-2-1-22 0,-4 1 23 16,-1 0-23-16,3 0 13 0,4 0-13 0,2 0 14 15,3-1-14-15,0-1-7 0,5-1 7 0,-10 1-6 16,-4 2 6-16,2 0-4 0,2 0 4 0,-4 1-3 16,-3 1 3-16,6-4-1 0,3 0 1 0,4 0 0 15,1-1 0-15,2-1-1 0,2 1 1 0,-9 1-1 16,-4 2 1-16,6-1 2 0,1 1-2 0,-12-2 2 15,-6 2-2-15,5-1 12 0,1 1-12 0,5-2 13 16,4 0-13-16,-39 4 9 0,0 0-9 0,44-3 9 16,8-3-9-16,-4-1 39 0,1-4-39 0,-8 5 40 15,-8 2-40-15,6-1 47 0,-2-1-47 0,0 3 47 0,-2 1-47 16,4-4 0-16,-4 1 0 0,-4 1 0 0,-5 0 0 16,5 1-14-16,4-3 14 0,2 1-13 0,2 1 13 0,-2-2-2 15,2-1 2-15,-10 3-1 0,-8 2 1 0,6-1 18 16,-3-1-18-16,4 0 19 0,-4 2-19 0,2 1 0 15,5-1 0-15,-7 0 0 0,-3 2 0 0,6-2 0 16,1 2 0-16,3 0 1 0,3 0-1 0,-3 0 0 16,0 0 0-16,-3 0 0 0,0 2 0 0,-4 0 18 15,2 0-18-15,-4-1 19 0,-2 3-19 0,4-2 8 16,4 2-8-16,0-2 9 0,-1-1-9 0,-27-1 5 16,0 0-5-16,39 2 5 0,9 0-5 0,-6 2 23 0,3-1-23 15,-12-1 24-15,-5-2-24 0,1 0 19 0,1 2-19 16,-6-2 20-16,-6 0-20 0,6 0 15 0,4 2-15 15,-10 0 16-15,3 2-16 0,-3-3 18 0,2 1-18 16,-1 0 19-16,-4-2-19 0,-2-2 24 0,-2 0-24 0,-2 2 25 16,-4 4-25-16,-1-2-52 0,0 0 52 0,1-2-52 15,-5 0 52-15,2 0 0 0,2 0 0 0,-4 0 0 16,0 0 0-16,0 0 5 0,2 0-5 0,-2 0 5 16,2 0-5-16,-2 0 12 0,-2 2-12 0,0-1 12 15,-4 1-12-15,-3 0 0 0,0 0 0 0,-13-2 0 16,-4 0 0-16,-5-2 2 0,-1 0-2 0,-5 2 2 15,-2 2-2-15,39-2-4 0,0 0 4 0,-57 2-3 16,-9 2 3-16,3 1-4 0,-7 1 4 0,5-4-3 16,1-1 3-16,64-1-21 0,0 0 21 0,-93 2-21 15,-19-2 21-15,21 0 5 0,10 2-5 0,16-2 5 16,14 0-5-16,8 0 7 0,14 2-7 0,-5-2 8 0,5 0-8 16,29 0 9-16,0 0-9 0,-43 0 9 0,-5 0-9 15,2 0-24-15,-2 0 24 0,4 0-23 0,1 0 23 0,1 0-9 16,3 0 9-16,-5 0-9 0,3 0 9 0,-7 2-121 15,-2 0 121-15,1 1-120 0,-1 5 120 0,-6 1-234 16,3 2 234-16,-6 4-233 0,-6 3 233 0,-59 16-1406 16</inkml:trace>
  <inkml:trace contextRef="#ctx0" brushRef="#br0" timeOffset="77336.92">15205 18803 371 0,'0'0'0'0,"0"0"-92"0,0 0 92 0,0 0-92 15,0 0 92-15,0 0 106 0,0 0-106 0,0 0 107 16,0 0-107-16,0 0 319 0,0 0-319 0,0 0 319 16,0 0-319-16,0 0 251 0,0 0-251 0,0 0 251 15,13-19-251-15,-7 10 129 0,3 2-129 0,-7 1 129 0,2 0-129 16,-1 3 94-16,-3 1-94 0,2 0 95 0,-2 2-95 16,0 0 44-16,2 0-44 0,0 0 44 0,0 0-44 15,-1 0 62-15,3 0-62 0,0 0 62 0,3 0-62 16,-3 0 33-16,3 0-33 0,1 0 33 0,-1 0-33 0,0-2 16 15,1 0-16-15,-1 2 17 0,2 0-17 0,-1 0 13 16,1-1-13-16,2-1 13 0,0 2-13 0,2-2 34 16,0 0-34-16,-2 0 34 0,0 0-34 0,0 1-23 15,2-3 23-15,-2 2-22 0,2 0 22 0,-2 0 42 16,2 0-42-16,-2 1 43 0,0-1-43 0,4 0 18 16,0 0-18-16,-4 0 18 0,2 2-18 0,-4 0 20 15,4 0-20-15,-2 0 20 0,0 0-20 0,2 0 12 16,-4 0-12-16,1 0 12 0,-1 0-12 0,0 0 34 0,0 2-34 15,2 0 34-15,-1 2-34 0,4-1 4 0,1 1-4 16,-4 0 5-16,-2-2-5 0,3-1 1 0,-1 3-1 16,0-2 2-16,2 2-2 0,-4-3-1 0,0 3 1 15,2 0 0-15,2 1 0 0,2-1 3 0,-4 2-3 0,-2-3 3 16,0-1-3-16,1 0 12 0,1 0-12 0,0 0 12 16,0 1-12-16,0-1 1 0,0 2-1 0,-4-2 1 15,1 0-1-15,-1-1 26 0,-1 1-26 0,-1 0 26 16,3 0-26-16,-3-2 11 0,3 0-11 0,-1 0 11 15,0 2-11-15,4 0 1 0,2-1-1 0,-2 1 2 16,0-2-2-16,2 0 36 0,0 0-36 0,2 0 36 16,4 2-36-16,-1-2-4 0,6 2 4 0,-7-2-3 15,-1 0 3-15,-16 0 0 0,0 0 0 0,22 0 1 16,4 0-1-16,-26 0-4 0,0 0 4 0,21 0-3 16,3 0 3-16,-2 0-1 0,0 0 1 0,-9 0-1 0,-6-2 1 15,4 0 4-15,0 0-4 0,2 1 5 0,2 1-5 16,0-2 33-16,0 0-33 0,-1 0 33 0,-1 2-33 15,2-2 11-15,2 2-11 0,-1-2 11 0,1 1-11 0,1-3-19 16,4 0 19-16,1 2-18 0,-1 0 18 0,2 1 0 16,0 1 0-16,-6-2 0 0,-3 2 0 0,2-2 0 15,-1 0 0-15,-1 2 1 0,2 0-1 0,-4 0-2 16,-1-2 2-16,0 0-2 0,-1 2 2 0,0-1-11 16,2-1 11-16,-4 0-10 0,-2 0 10 0,4 0 0 15,4 0 0-15,-6 0 0 0,1 1 0 0,1-1 3 16,2 2-3-16,-2-2 4 0,2 2-4 0,1-2 14 0,1 0-14 15,-4 0 15-15,4 2-15 0,0-1 40 0,1 1-40 16,-1 0 40-16,0 0-40 0,1 0-20 0,3 0 20 16,-2 0-19-16,-5 0 19 0,9 0-2 0,-3 0 2 15,-7 0-2-15,-3 0 2 0,3 0-3 0,0 0 3 0,4 0-2 16,1-2 2-16,1 0 2 0,1-2-2 0,-5 2 2 16,-9 2-2-16,3-1 13 0,1 1-13 0,-1-2 14 15,2 2-14-15,4-2 0 0,2 0 0 0,-4 2 0 16,-2 0 0-16,4 0-1 0,0-2 1 0,4 2 0 15,1 0 0-15,3-2 1 0,1 0-1 0,-7 1 1 16,1-1-1-16,1 0 8 0,-1 0-8 0,1 2 9 16,0 0-9-16,1 0 9 0,1-2-9 0,-1 2 9 15,-3 0-9-15,0 0 9 0,-1 2-9 0,3-2 10 16,0 2-10-16,-1-2-4 0,-1 0 4 0,-4 0-4 16,-2-2 4-16,2 2 0 0,0 0 0 0,0 0 0 15,2 2 0-15,-2-2 0 0,2 2 0 0,-2-2 0 0,1 0 0 16,0 0 3-16,1 0-3 0,2 0 4 0,0 0-4 15,0 0 0-15,3 0 0 0,-5 0 0 0,4 2 0 16,1-2 7-16,1 1-7 0,-1-1 7 0,-1 2-7 0,3-2 0 16,2 2 0-16,-3-2 0 0,-3 2 0 0,3-2 0 15,-1 0 0-15,1 0 1 0,-6 0-1 0,1 0 1 16,3 0-1-16,-4 0 1 0,-4 0-1 0,2 0 0 16,-2 0 0-16,4 0 0 0,4 0 0 0,-2-2-2 15,1 0 2-15,-1 2-2 0,-4 0 2 0,2 0 2 16,-2 2-2-16,2 0 2 0,2 0-2 0,0 2 0 15,1-1 0-15,1-1 1 0,-1-2-1 0,1 0 13 0,2 2-13 16,-3 0 13-16,3 0-13 0,-3-1 4 0,1 3-4 16,-1 0 4-16,3-1-4 0,-4 1 0 0,-1 2 0 15,3-3 1-15,2 1-1 0,-3 0-2 0,3-1 2 16,-3-1-1-16,-7 0 1 0,4 0 1 0,-2 2-1 0,4-2 2 16,0 1-2-16,0-1-1 0,1 2 1 0,1-2 0 15,1 1 0-15,-1 3 0 0,2 1 0 0,1-1 0 16,0-3 0-16,-20-3 2 0,0 0-2 0,32 4 2 15,4 2-2-15,-36-6 5 0,0 0-5 0,39 7 5 16,4 0-5-16,-43-7 3 0,0 0-3 0,40 2 3 16,5-2-3-16,-45 0 6 0,0 0-6 0,42-2 6 15,4-1-6-15,-1 1 0 0,1 2 0 0,-9-4 0 16,-4-1 0-16,0 3 5 0,0 0-5 0,1 0 6 16,-7-2-6-16,-27 4 14 0,0 0-14 0,33-3 15 15,3 1-15-15,-36 2 15 0,0 0-15 0,38-2 16 16,3 2-16-16,-41 0 16 0,0 0-16 0,44-2 17 0,1 2-17 15,-45 0 15-15,0 0-15 0,49-2 16 0,5 2-16 0,-6-1 34 16,0-1-34-16,-11 0 35 0,-6 0-35 0,-31 2 10 16,0 0-10-16,33-2 11 0,1-2-11 0,-7-1 6 15,-3-1-6-15,-3 3 6 0,-5-1-6 0,1 0 4 16,0 2-4-16,-5 1 4 0,1-1-4 0,0-2 6 16,0 0-6-16,-2 1 6 0,0-1-6 0,0 0 0 15,1 2 0-15,-3 2 0 0,-2 0 0 0,2 2-306 16,2 0 306-16,-3 2-306 0,-1 3 306 0,8 4-1885 15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344" units="cm"/>
          <inkml:channel name="Y" type="integer" max="1032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619.72974" units="1/cm"/>
          <inkml:channelProperty channel="Y" name="resolution" value="621.68677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1-11T15:41:32.60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97 13761 897 0,'0'0'0'16,"-5"0"0"-16,-1-1 0 0,1 2 82 0,-3 1-82 0,6-2 82 15,2-2-82-15,-3 1 51 0,-1-3-51 0,2 0 52 16,-3 0-52-16,5 4 201 0,0 0-201 0,-10-3 201 16,-2-1-201-16,12 4 92 0,0 0-92 0,-19-4 92 15,-1-1-92-15,20 5 53 0,0 0-53 0,-30-2 53 16,-7 4-53-16,4 0 102 0,0 0-102 0,-2 1 103 15,-2 1-103-15,2 3 51 0,-2 3-51 0,0-5 51 16,2-1-51-16,-2 5 0 0,7 4 0 0,-3-9 0 16,4-6 0-16,-5 7 58 0,5 3-58 0,-3-10 58 15,3-6-58-15,-1 5 44 0,3-1-44 0,-3 2 44 16,2 4-44-16,-1-2 28 0,5 0-28 0,0 2 28 0,5 0-28 16,-1 1 0-16,2 3 0 0,-1-2 1 0,1 1-1 15,3-5 23-15,-3 0-23 0,3 0 24 0,4 2-24 16,-2 2 36-16,2-1-36 0,1 1 36 0,3 0-36 0,1-4 0 15,1-4 0-15,-1 6 0 0,3 2 0 16,-1 1-4-16,2 1 4 0,-2-1-3 0,-1 3 3 0,1-3 5 16,2 3-5-16,-1 1 6 0,-1 4-6 0,2 3 22 15,2 3-22-15,0 1 23 0,0 2-23 0,-4 6-17 16,4 3 17-16,0 1-16 0,0 1 16 0,0 2-14 16,-3 0 14-16,6 6-13 0,-3 5 13 0,4-4-11 15,-4-1 11-15,0 1-11 0,0-5 11 0,0 8 7 0,0 3-7 16,0 0 7-16,0 0-7 0,2 0-4 0,2 0 4 15,-4-2-3-15,3 0 3 0,-3-46 0 0,0 0 0 16,0 57 0-16,-3 6 0 0,3-6 0 0,-4 0 0 0,2-3 0 16,-2-1 0-16,-1-6 2 0,-1-5-2 15,-1-5 2-15,1-4-2 0,1-3 12 0,1-4-12 0,-1-2 13 16,-1 0-13-16,2 0 39 0,-1-2-39 0,-2-2 40 16,1-3-40-16,0 1 6 0,1-1-6 0,1-3 6 15,4-2-6-15,-3-1 6 0,1-2-6 0,2 0 6 16,0 0-6-16,0 0 33 0,0 1-33 0,2-3 33 15,1-1-33-15,-3 1-45 0,0 2 45 0,0-1-45 16,0-3 45-16,0 4 0 0,0 1 0 0,0-1 1 16,4-2-1-16,-2-1 1 0,1-3-1 0,-3 3 1 15,4 0-1-15,-2-3 0 0,2 1 0 0,-4 1 0 16,2 3 0-16,1 1 3 0,1 0-3 0,1 1 3 0,-1-3-3 16,2 0 6-16,-1 1-6 0,4-1 7 0,-3-1-7 15,3 3 14-15,4 0-14 0,-2 0 15 0,2 1-15 16,2-3 33-16,0 0-33 0,0 1 34 0,3-1-34 15,2 0 17-15,8-1-17 0,-4 1 17 0,6 1-17 0,1-1 2 16,-2-1-2-16,5 1 2 0,1 0-2 16,-35-7 37-16,0 0-37 0,42 10 37 0,4 3-37 0,2-2 10 15,0 0-10-15,-3-4 10 0,3 1-10 0,3-1 19 16,1-2-19-16,-8 1 20 0,-1 0-20 0,1-3 15 16,-1 1-15-16,-3 0 16 0,-1-3-16 0,2 3 4 15,5 0-4-15,-4 0 5 0,3-3-5 0,3 1 0 0,3 0 0 16,-3 2 1-16,-5-1-1 0,-1 5 2 0,-3 1-2 15,-4-3 3-15,2-1-3 0,0 3 10 0,2-1-10 16,-1-2 10-16,-1 1-10 0,2 0 39 0,0-3-39 16,0 1 39-16,-6-2-39 0,4 0-7 0,-2 1 7 0,-7-3-6 15,-4 0 6-15,0-2-2 0,-4 1 2 0,2 1-2 16,2 0 2-16,-4-2 0 0,-1 0 0 0,-4 0 1 16,-3 0-1-16,3 2 3 0,2 2-3 0,-4-2 3 15,-4-2-3-15,0 0 22 0,0 2-22 0,-3-3 22 16,-2-1-22-16,-2 0 7 0,3-1-7 0,-1-1 8 15,-1 1-8-15,-3-3 34 0,0 1-34 0,0 0 34 16,2-3-34-16,-2 10-1 0,0 0 1 0,0-16 0 16,0-8 0-16,0-2-47 0,0-6 47 0,0 8-47 15,4 2 47-15,-4-2-1 0,4 2 1 0,-8-15 0 16,4-7 0-16,-4-2-3 0,2-4 3 0,-1 4-3 16,-3 2 3-16,6-3-3 0,0 1 3 0,-5-2-2 0,1 0 2 15,4 48 1-15,0 0-1 0,-6-63 1 0,-3-7-1 16,0 4-15-16,0 1 15 0,0 12-14 0,5 7 14 15,4 46-4-15,0 0 4 0,-6-83-4 0,1-21 4 16,-1 16-1-16,3 4 1 0,3 14-1 0,3 11 1 0,-3 59-8 16,0 0 8-16,0-70-8 0,6-6 8 0,-6 76-3 15,0 0 3-15,0-75-3 0,0-1 3 0,0 24 0 16,0 15 0-16,-4 8 0 0,4 9 0 0,-2-3 13 16,-1 1-13-16,-1 4 13 0,2 1-13 0,-4 1-1 15,3 1 1-15,-3 0 0 0,3 2 0 0,-3-2-13 16,-1 2 13-16,1 2-12 0,1 2 12 0,-1 2 0 0,2 5 0 15,-1-7 0-15,-1-1 0 0,3-1-2 0,-1-2 2 16,2 4-1-16,2 4 1 0,-4-1-5 0,-1 1 5 16,1-1-5-16,-1-1 5 0,-1-3 2 0,-1-1-2 15,-1 0 2-15,5 2-2 0,-7-2 2 0,1 0-2 0,-2 0 2 16,2 0-2-16,0 2 20 0,-6-1-20 0,2 1 20 16,2 0-20-16,-8 0 32 0,-3 1-32 15,-4 1 33-15,-7 1-33 0,0 3 5 0,-6-1-5 0,0-2 5 16,2 1-5-16,37 5 28 0,0 0-28 0,-48-4 28 15,-5 4-28-15,-4 4 2 0,-1 3-2 0,-3 3 2 16,4 1-2-16,0 0 0 0,5 0 0 0,8-4 0 16,0 0 0-16,7-3-13 0,7-2 13 0,3-2-12 15,6-2 12-15,3-2-80 0,3-1 80 0,6-2-80 16,0-3 80-16,9 10-992 0,0 0 992 0,-6-22-992 16,6-11 992-16,-4-22-450 0</inkml:trace>
  <inkml:trace contextRef="#ctx0" brushRef="#br0" timeOffset="1064.2">2332 14332 807 0,'0'0'0'0,"0"0"0"15,0 0 0-15,0 0 162 0,0 0-162 0,2 0 162 16,3 0-162-16,-5 0 148 0,0 0-148 0,8 0 149 15,-3-2-149-15,-5 2 155 0,0 0-155 0,4 0 156 16,1 0-156-16,-5 0 190 0,0 0-190 0,0-4 190 16,0 2-190-16,0 2 75 0,0 0-75 0,-5-5 75 15,-3-1-75-15,8 6 101 0,0 0-101 0,-16-7 101 16,-6-2-101-16,22 9 34 0,0 0-34 0,-30-6 34 16,-7 3-34-16,37 3 0 0,0 0 0 0,-39 1 0 15,1 5 0-15,38-6-2 0,0 0 2 0,-39 9-1 16,0 2 1-16,39-11-1 0,0 0 1 0,-37 15 0 0,4-2 0 15,33-13 0-15,0 0 0 0,-30 15 0 0,6 1 0 16,24-16-37-16,0 0 37 0,-18 17-36 0,9 1 36 16,9-18 37-16,0 0-37 0,0 24 38 0,9 4-38 15,-9-28-10-15,0 0 10 0,9 30-10 0,10 1 10 0,-19-31-54 16,0 0 54-16,20 33-54 0,4 0 54 0,-6-1-1 16,6-1 1-16,-9-11 0 0,-2-5 0 0,2 2-23 15,-4-2 23-15,-2-6-22 0,0-2 22 0,-3 1 4 16,-2-1-4-16,1 0 5 0,-5 1-5 0,4-1 14 15,-4 2-14-15,-4-1 15 0,0-3-15 0,-1-3 56 16,-1-4-56-16,1 4 56 0,-4 0-56 0,-1 2 52 16,-3 1-52-16,2-3 52 0,-2 0-52 0,2 0 38 15,-2 0-38-15,2-2 38 0,-3 0-38 0,-1 0 47 0,-4-2-47 16,1 2 47-16,-1 0-47 0,5 0 41 0,-5 0-41 16,4 2 42-16,4-1-42 0,-2 1 0 0,-1-2 0 0,4 0 0 15,1 2 0-15,4-2-26 0,1 0 26 0,2 0-25 16,2 2 25-16,0-2-139 0,0-2 139 0,0 2-138 15,0 0 138-15,6 0-459 0,-1 0 459 0,1-2-459 16,1 0 459-16,2-1-1044 0</inkml:trace>
  <inkml:trace contextRef="#ctx0" brushRef="#br0" timeOffset="1300.12">2611 14753 2129 0,'0'0'0'0,"0"2"0"0,-6-1 0 0,2 1 275 16,2-2-275-16,2 0 276 0,0 2-276 0,-3 2 147 16,3-4-147-16,0 2 148 0,0-1-148 0,0 1 73 15,3-2-73-15,-3 0 73 0,2 0-73 0,-2-2-111 16,0 1 111-16,0-1-110 0,-2-2 110 0,2-1-284 15,-3-3 284-15,3-1-283 0,-6 0 283 0,3-10-1619 16</inkml:trace>
  <inkml:trace contextRef="#ctx0" brushRef="#br0" timeOffset="1982.24">2858 14707 1121 0,'0'0'0'0,"5"5"0"0,8 2 0 15,-7-1 279-15,3 0-279 0,0-1 280 0,-1 2-280 0,-1-3 217 16,-1 0-217-16,3 0 217 0,0-1-217 16,-3-1 145-16,3-2-145 0,-4 0 146 0,1 4-146 0,1-10 57 15,-5 1-57-15,2-1 57 0,0-1-57 0,-3-2 54 16,-1-4-54-16,0 0 54 0,0 0-54 0,-1-4 42 15,1-3-42-15,-4-2 42 0,0-2-42 0,2 0 16 16,-5-6-16-16,1 2 17 0,1 1-17 0,-4-3 32 16,-6 3-32-16,6 1 32 0,-4 2-32 0,2-2 35 0,1 2-35 15,-1 0 36-15,-2 0-36 0,4 4 31 16,0 1-31-16,0 4 31 0,0 2-31 0,1 4 3 0,4 2-3 16,-1 1 4-16,5 1-4 0,-4 5 4 0,4 3-4 15,-3-1 5-15,1 0-5 0,2 2-28 0,0 3 28 0,0-1-28 16,2-1 28-16,1 3-8 0,1 3 8 0,1-4-8 15,-1 1 8-15,4-1-31 0,1 0 31 0,0-3-31 16,4 3 31-16,-2-1-2 0,2-1 2 0,2-1-1 16,-6-2 1-16,2-2 11 0,2 0-11 0,-2-2 11 15,-2 0-11-15,4-3 5 0,6-1-5 0,-12 3 5 16,0-5-5-16,4-3 16 0,4-2-16 0,4-7 17 16,3-10-17-16,-2 3-26 0,-1-1 26 0,-5 9-25 15,-8 8 25-15,3 0-14 0,4 2 14 0,-7 4-13 16,-6 3 13-16,5 0 18 0,4 4-18 0,6 3 19 15,9 4-19-15,-2 4 7 0,-1 6-7 0,-7 3 8 16,5 6-8-16,-8 1 36 0,2 4-36 0,-2-1 37 0,2 1-37 16,0 0 0-16,2 2 0 0,-6-1 0 0,2 1 0 15,-2 2-242-15,-3-1 242 0,7 3-242 0,1 4 242 0,10 38-1716 16</inkml:trace>
  <inkml:trace contextRef="#ctx0" brushRef="#br0" timeOffset="3050.54">703 14570 1759 0,'0'0'0'0,"2"5"0"16,6 7 0-16,-8-12 214 0,0 0-214 0,20-10 214 16,13-8-214-16,-33 18 188 0,0 0-188 0,37-11 189 15,13 0-189-15,-50 11 89 0,0 0-89 0,52-4 90 16,-1 6-90-16,-51-2 18 0,0 0-18 0,54 7 19 16,3 4-19-16,-57-11 20 0,0 0-20 0,61 11 20 15,4 2-20-15,-4-2 1 0,-8-1-1 0,-7-3 1 16,-11-3-1-16,6-2-213 0,-6-1 213 0,2-4-213 15,-4-5 213-15,39-3-1684 0</inkml:trace>
  <inkml:trace contextRef="#ctx0" brushRef="#br0" timeOffset="3642.46">3583 14430 1916 0,'0'0'0'0,"0"1"0"0,0 1 0 0,2 0 247 16,2 0-247-16,-2 0 248 0,2-2-248 0,5 0 220 16,0 2-220-16,6-2 220 0,9 2-220 0,13-1 168 15,7 3-168-15,-5-2 168 0,3 2-168 0,3-1 60 16,3-3-60-16,7 0 60 0,2 0-60 0,0 0-4 16,6 0 4-16,-6 0-3 0,4 0 3 0,2-5-386 0,4-3 386 15,14-1-386-15,11-4 386 0,83-9-1740 0</inkml:trace>
  <inkml:trace contextRef="#ctx0" brushRef="#br0" timeOffset="19133.08">8505 14943 438 0,'0'0'0'15,"-7"0"0"-15,0 0 0 0,-1 0 200 0,3-2-200 0,-1 2 201 16,1 0-201-16,1 0 234 0,-5 0-234 0,0 0 234 15,-1 2-234-15,1 0-15 0,-2-1 15 0,2 1-15 16,0 2 15-16,-1 2 54 0,-1-1-54 0,2 4 54 16,2 2-54-16,-1 2 87 0,1 0-87 0,1-2 87 15,3 0-87-15,1-1 106 0,2-3-106 0,0 2 106 16,0 0-106-16,2 1 89 0,1-1-89 0,1-4 90 16,2-1-90-16,3 0 80 0,0-2-80 0,-3-2 81 15,3 0-81-15,4-2 36 0,1-2-36 0,-2 0 37 16,0-1-37-16,0-1 53 0,2-1-53 0,-1-2 53 15,2-2-53-15,-2-6 18 0,2-1-18 0,-8 8 19 16,-3 9-19-16,-1-3 32 0,-1 2-32 0,6-15 32 0,-3-8-32 16,1 1 28-16,-3-2-28 0,-3 5 28 0,-3 5-28 15,-3 1 22-15,1 2-22 0,-5 2 23 0,1 0-23 0,-2 2 27 16,-2 0-27-16,0 3 27 0,-1 2-27 0,2 2 3 16,0 4-3-16,0 0 3 0,3 2-3 0,-4 3 3 15,4-3-3-15,2 3 4 0,-1 3-4 0,3-1 12 16,-1 4-12-16,3-4 12 0,3 4-12 0,-2 0-10 15,2 0 10-15,0 0-10 0,2 1 10 0,1-1-27 16,-3-2 27-16,6 0-27 0,-3 2 27 0,5 0-49 16,-1 0 49-16,2-4-48 0,-3-1 48 0,3-3 3 15,0 1-3-15,-3-4 3 0,0 0-3 0,-1-2 8 16,2-2-8-16,-5 0 8 0,2 0-8 0,0-2 33 0,1-1-33 16,-1 1 33-16,-2 0-33 0,1-1 53 0,-3-1-53 15,2 1 53-15,-2-3-53 0,0 1 41 0,-2-2-41 16,2-2 42-16,-3 0-42 0,1 0 2 0,-2-2-2 0,-1 2 2 15,-5 1-2-15,10 10 26 0,0 0-26 0,-12-7 26 16,0 5-26-16,12 2-1 0,0 0 1 0,-12 0 0 16,0 9 0-16,12-9-1 0,0 0 1 0,-7 11 0 15,5 2 0-15,2-13-2 0,0 0 2 0,0 11-2 16,9-1 2-16,-9-10-12 0,0 0 12 0,15 5-12 16,6-1 12-16,-21-4 9 0,0 0-9 0,24-4 9 15,3-3-9-15,-1-2 34 0,2-6-34 0,-13 6 35 16,-8 3-35-16,0 1 0 0,-3 1 0 0,2-5 0 15,-3-2 0-15,1-6 4 0,1-2-4 0,-5 1 5 16,0 0-5-16,-5-1 0 0,-4-1 0 0,-4 5 0 16,-2 2 0-16,4 6 18 0,-6 5-18 0,3 0 19 0,-1 4-19 15,4 2-2-15,-4 3 2 0,6 0-1 0,-1 4 1 16,1 0-24-16,6 2 24 0,1-3-23 0,2-3 23 0,2-1-3 16,3-1 3-16,2-1-2 0,-1-2 2 0,5-2 0 15,6 0 0-15,-6-4 0 0,2 0 0 0,1-5 1 16,5-2-1-16,-2-2 2 0,-1-4-2 0,1 1-3 15,1-3 3-15,-9 10-2 0,-5 4 2 0,-4 1 12 16,0 2-12-16,0-7 12 0,-4-2-12 0,-1 0 34 16,-4 0-34-16,-6 1 34 0,-4 1-34 0,-5 5 35 15,0 4-35-15,0 4 36 0,2 3-36 0,2 5 1 16,-4 0-1-16,6 1 1 0,3 0-1 0,2 0 2 0,2-2-2 16,5 0 3-16,1-1-3 0,3-7-3 0,2-1 3 15,2 2-2-15,3 0 2 0,1-1-50 0,3 3 50 16,-5-6-50-16,-2 0 50 0,1 0-24 0,-3-4 24 0,19-13-23 15,10-8 23-15,-5-1 0 0,6-2 0 16,-12 8 0-16,-5 5 0 0,-2 2 0 0,-2 2 0 16,-5 5 0-16,-2 6 0 0,2-1 28 0,-4 1-28 0,0-2 28 15,0 0-28-15,0 0 2 0,0-2-2 0,-4 1 3 16,0-1-3-16,2 4 23 0,-3 4-23 0,1-1 24 16,-1 8-24-16,1 1-47 0,2 4 47 0,2-5-46 15,2 4 46-15,2 0-3 0,-4 1 3 0,5-6-3 16,-1-3 3-16,3-1 0 0,1-1 0 0,1-1 0 15,-4-1 0-15,5 1-65 0,-7-2 65 0,3-2-65 16,-4 0 65-16,1-2-1 0,-1-2 1 0,0 1-1 16,-2-1 1-16,0 0 3 0,-2 1-3 0,-3-3 4 15,-3 1-4-15,-1-1 36 0,0-1-36 0,0 3 36 0,-1 0-36 16,1 6 7-16,0 2-7 0,0 3 7 0,0 2-7 16,1 1 0-16,1-1 0 0,1 6 0 0,1 1 0 0,1 3-2 15,4-3 2-15,0-3-2 0,0 0 2 0,0-5 5 16,6-3-5-16,-1 1 5 0,2-3-5 0,3-1 15 15,-1 0-15-15,0-2 15 0,-1-2-15 0,4-1 0 16,0-1 0-16,-5 2 0 0,-7 2 0 0,0 0-13 16,0 0 13-16,11-18-13 0,7-14 13 0,-8 3 0 15,1-3 0-15,-4 10 0 0,-1 4 0 0,-6 1 52 16,-4 4-52-16,2 2 53 0,-2 2-53 0,-5 1 4 16,0 3-4-16,-2 1 5 0,-2 4-5 0,2 4-10 0,-4 3 10 15,2 1-9-15,-2 1 9 0,3 2 4 0,0 4-4 16,3-1 4-16,-4 1-4 0,4 2-13 0,2-1 13 15,-3 3-13-15,1 1 13 0,4-1-5 0,3 1 5 0,0-3-5 16,2-3 5-16,0-3 1 0,0-1-1 0,0-1 2 16,2-2-2-16,2 1-33 0,-1-1 33 0,1-3-32 15,1-1 32-15,-3 1 39 0,2-4-39 0,0 2 39 16,-2-2-39-16,1 0-5 0,-1 0 5 0,0 0-4 16,0-2 4-16,1 2 13 0,-3-4-13 0,0 3 13 15,-3-1-13-15,-1-2 2 0,2-1-2 0,-3-1 3 16,1 0-3-16,4 6 36 0,0 0-36 0,-9-11 36 15,-6-3-36-15,2 1 27 0,-2 2-27 0,4 3 27 16,-4 1-27-16,6 3-26 0,0 4 26 0,-4 6-25 16,4 3 25-16,-2 6 0 0,2 3 0 0,-1 2 0 0,5 4 0 15,-3 2-7-15,3 4 7 0,3-3-6 0,2-1 6 16,2 0-2-16,2-2 2 0,5-4-1 0,0-3 1 16,0 0-33-16,2-3 33 0,-1-4-33 0,-1-7 33 15,0 1 1-15,0-4-1 0,-3-2 1 0,-6 0-1 0,3-1 0 16,3-3 0-16,-2-7 1 0,1-5-1 0,4-6 18 15,-3-4-18-15,-2 8 19 0,1 1-19 0,-5 1 34 16,2 1-34-16,-2 4 34 0,-2 2-34 0,2-2-1 16,0 2 1-16,-5 2 0 0,1 0 0 0,0 1-4 15,2 1 4-15,-1 2-4 0,-1 1 4 0,2 2-44 16,2 2 44-16,0 4-43 0,0 1 43 0,0 3-14 16,6-1 14-16,-3 0-13 0,3 1 13 0,0-3 0 15,1 1 0-15,-2-2 0 0,3-1 0 0,-1-3-4 0,2 0 4 16,-3 0-3-16,0-2 3 0,-1-1-5 0,-1-1 5 15,-1 2-5-15,-1 0 5 0,2 0 52 0,-4 2-52 16,0-1 52-16,0 1-52 0,0-4 0 0,0 0 0 0,0 1 0 16,0-3 0-16,0 0 1 0,0 3-1 15,-6 1 1-15,1 0-1 0,1 6 5 0,-5 3-5 0,3 2 6 16,-3 2-6-16,0 2-188 0,3 2 188 0,3 2-187 16,1-1 187-16,-2 18-1841 0</inkml:trace>
  <inkml:trace contextRef="#ctx0" brushRef="#br0" timeOffset="21294.35">8529 14891 124 0,'0'0'0'0,"0"0"0"0,0 0 0 0,0 0 234 15,-3 0-234-15,1 0 235 0,0 0-235 0,0 0 243 16,2 0-243-16,-3 0 243 0,3 2-243 0,-2 0 260 15,2 0-260-15,0 0 260 0,-4-1-260 0,2-1 144 0,2 0-144 16,-2 0 145-16,2 0-145 0,-2 0 75 0,2 0-75 16,0 0 76-16,-3 0-76 0,1 0 66 0,2-1-66 15,0 1 66-15,2 0-66 0,1 0 33 0,-1 0-33 16,2-2 33-16,0 0-33 0,1 0 33 0,4 0-33 0,10-9 33 16,7 0-33-16,1-6 105 0,7-5-105 15,-7 6 106-15,3 3-106 0,-1-6 5 0,3-3-5 0,7-2 6 16,9-4-6-16,-4 4 3 0,8 0-3 0,-10 4 3 15,2 3-3-15,-1 1 22 0,-1 1-22 0,-7 2 22 16,2 0-22-16,-3-2 39 0,4-1-39 0,1 3 39 16,7 0-39-16,-1 4 65 0,1-2-65 0,-8 1 65 15,1 1-65-15,-6 2 34 0,1 1-34 0,-5-1 35 16,-7 1-35-16,2 1 6 0,0 1-6 0,-3 0 6 16,-10 1-6-16,2-1 42 0,-2 0-42 0,-2 1 43 15,-3 1-43-15,1 2 10 0,-3-4-10 0,1 2 11 16,-1 2-11-16,1-2 64 0,-5 2-64 0,2-1 65 0,2 1-65 15,-4-2 21-15,0 2-21 0,0 0 21 0,0 0-21 16,-4 0 22-16,2 0-22 0,2 0 22 0,-3 0-22 16,-1 0-1-16,2 0 1 0,-3 0-1 0,3 0 1 0,0 0-4 15,-4-2 4-15,3 2-3 0,-1 2 3 0,-2 0-38 16,1 1 38-16,1-1-38 0,2 2 38 0,1-4-58 16,-1 0 58-16,2 0-58 0,0-4 58 0,-4 2-139 15,2 2 139-15,2-2-138 0,0 2 138 0,0-1-411 16,0 1 411-16,0-2-411 0,0 0 411 0,0-2-1251 15</inkml:trace>
  <inkml:trace contextRef="#ctx0" brushRef="#br0" timeOffset="21629.72">9643 14217 931 0,'0'0'0'0,"-10"6"0"15,-2 3 0-15,0 2 242 0,-2 4-242 0,-3-6 242 16,0 2-242-16,-3-1 222 0,-2 1-222 0,0 0 222 15,2 0-222-15,3-2 214 0,4-4-214 0,0-1 214 16,6 0-214-16,3 0 125 0,-2-3-125 0,5 1 126 16,1-2-126-16,1 0 87 0,5-2-87 0,-2 1 88 15,7-1-88-15,2-2 57 0,9 0-57 0,4-3 57 16,7 0-57-16,-2 1 73 0,1 4-73 0,-5-2 73 16,-1 1-73-16,2-3 5 0,1 1-5 0,-1 1 6 15,2 0-6-15,3 3 45 0,2 1-45 0,-2 0 45 16,-1-4-45-16,1 2 0 0,-2-2 0 0,-5 4 1 15,-6-3-1-15,1 3-9 0,-5 3 9 0,-1 1-9 0,0 2 9 16,-6-3 0-16,-3 3 0 0,-3 1 0 0,-3 4 0 16,-9 4 0-16,-6 0 0 0,-1 1 1 0,-5 5-1 0,-3 1 14 15,0 2-14-15,-5 0 15 0,-3 2-15 16,3 1 4-16,-1 5-4 0,3-5 5 0,3 1-5 0,5-4-264 16,4 0 264-16,6-7-264 0,4-6 264 0,-10 16-1800 15</inkml:trace>
  <inkml:trace contextRef="#ctx0" brushRef="#br0" timeOffset="22941.91">10872 13892 998 0,'0'0'0'0,"0"8"0"0,0 3 0 0,0-7 311 16,-2-3-311-16,2 1 311 0,0-2-311 0,0 0 145 15,2-2-145-15,-2 4 145 0,0 2-145 0,-2 3 221 16,2 6-221-16,-5 6 222 0,1 7-222 0,0 3 47 16,-1 6-47-16,-1 0 47 0,1 0-47 0,1 4 34 0,0 2-34 15,1-6 34-15,1-7-34 0,-2-1 34 16,2-3-34-16,-1-2 35 0,-1-3-35 0,2-3 9 0,-2 1-9 16,1-2 10-16,-3-2-10 0,1 0 42 0,-1-2-42 15,1-2 42-15,1-2-42 0,0-1-36 0,2-1 36 16,1-1-35-16,-1-2 35 0,2 0-190 0,-4 1 190 0,2-1-189 15,-2-2 189-15,1-2-716 0,1 1 716 0,-2-1-716 16,2 0 716-16,-1-2-365 0</inkml:trace>
  <inkml:trace contextRef="#ctx0" brushRef="#br0" timeOffset="23221.67">10638 14103 1155 0,'0'0'0'0,"-2"2"0"0,-7 3 0 16,-1-1 350-16,1-2-350 0,4 0 350 0,-1 0-350 15,2-1 189-15,1-1-189 0,1 0 189 0,4 0-189 16,1-1 141-16,-3-1-141 0,4 0 141 0,2-2-141 0,1 0 94 16,4-7-94-16,13-5 94 0,9-5-94 0,2 1 35 15,4 0-35-15,-2 3 36 0,2 4-36 0,3 0 48 16,-3 4-48-16,-6 2 48 0,-5 3-48 0,2-1 18 15,-1 1-18-15,-1-2 18 0,-4 3-18 0,0-7-2 16,2-1 2-16,-4 4-2 0,-7 1 2 0,3-1-69 16,1 1 69-16,-5 1-69 0,-3-2 69 0,6-1-256 15,0 1 256-15,-4 3-256 0,-10 2 256 0,14-3-1565 16</inkml:trace>
  <inkml:trace contextRef="#ctx0" brushRef="#br0" timeOffset="23536.1">10632 14387 1804 0,'0'0'0'0,"19"-5"0"16,7-5 0-16,-2 3 308 0,0 0-308 0,0-1 308 0,-2 3-308 15,5 1 149-15,-1 2-149 0,4 2 150 0,3 0-150 16,-2 2 96-16,-3 4-96 0,-8-5 96 0,-1-1-96 16,-3 2 1-16,1 0-1 0,-2 0 2 0,0 0-2 0,-1 0-55 15,1-2 55-15,0 0-55 0,-2 0 55 0,2-2-192 16,-1 0 192-16,-1 0-192 0,-2 2 192 0,13-2-1707 15</inkml:trace>
  <inkml:trace contextRef="#ctx0" brushRef="#br0" timeOffset="24120.02">11432 14073 1905 0,'0'0'0'16,"7"13"0"-16,4 9 0 0,-2-3 195 0,1-1-195 0,-1 1 196 15,0-3-196-15,-3 7 113 0,-3 1-113 0,3-8 114 16,3-3-114-16,-5 4 67 0,1 3-67 0,-1-7 68 16,-2-6-68-16,2 1-26 0,1 1 26 0,-1-7-26 15,1-2 26-15,-5 0 41 0,2 0-41 0,-4-2 41 16,2 2-41-16,-5-4-14 0,1 1 14 0,0-3-13 15,3-1 13-15,-9-3-87 0,3 1 87 0,-8-9-86 16,-3-4 86-16,-3-1-57 0,-3-1 57 0,4 4-56 16,2 4 56-16,-3-1 9 0,3 2-9 0,3 2 10 15,-2 2-10-15,1 0-1 0,1 0 1 0,8 4-1 16,5 3 1-16,-6 0 45 0,7 1-45 0,-3 1 46 0,8 4-46 16,-4-2 96-16,1-2-96 0,7-6 96 0,3-3-96 15,4 0 36-15,7 0-36 0,-2 2 36 0,8 1-36 16,0 3 10-16,3 1-10 0,0 4 10 0,-5 2-10 0,0 2 13 15,0 1-13-15,-2 5 14 0,-2-1-14 0,-2 2 32 16,-1 2-32-16,-3 2 32 0,1-1-32 0,-8 5-34 16,0 1 34-16,-3-1-33 0,0 1 33 0,-10 2 16 15,2 2-16-15,-7-4 17 0,0 1-17 0,-4-5 47 16,-4-1-47-16,0 3 48 0,1 1-48 0,-3-3-2 16,-1-1 2-16,2-6-1 0,-1-1 1 0,-1-3 3 15,-2 1-3-15,1-4 3 0,3 0-3 0,-2-2 3 0,1 0-3 16,2 0 3-16,3-2-3 0,-3 2-8 0,0 0 8 15,6 0-7-15,6-2 7 0,-3 0-26 0,3-2 26 0,-1 1-25 16,3 1 25-16,1-2-122 0,-4 0 122 0,4 3-122 16,4-1 122-16,-2 0-493 0,2 2 493 0,2-2-493 15,-2-2 493-15,3-1-1041 0</inkml:trace>
  <inkml:trace contextRef="#ctx0" brushRef="#br0" timeOffset="24257.25">12000 13889 102 0,'0'0'0'0,"-7"7"0"0,-12-1 0 15,-5 7-17-15</inkml:trace>
  <inkml:trace contextRef="#ctx0" brushRef="#br0" timeOffset="24588.99">11917 13915 348 0,'0'0'0'0,"-3"0"0"0,-5 1 0 0,4-1 432 15,-1 2-432-15,1-2 432 0,-1 2-432 0,-1-2 318 16,2-2-318-16,1 2 319 0,-1 2-319 0,2-2 180 16,-1 2-180-16,1-2 180 0,2 0-180 0,0 0 146 15,2-2-146-15,1 0 147 0,-3 0-147 0,4 1 62 16,1-1-62-16,-1 0 63 0,2 0-63 0,-1 0 37 16,4 2-37-16,-5-2 37 0,4 2-37 0,-3-1 16 15,-1 1-16-15,3 1 17 0,4 3-17 0,-2 3 28 0,1 6-28 16,-8-2 28-16,-1 4-28 0,-1 4 6 0,-1 5-6 15,-1 2 6-15,-8-2-6 0,3 1 57 0,0 1-57 16,-1 2 57-16,6 0-57 0,2-1 16 0,0 3-16 16,0-4 17-16,0-4-17 0,0-2 55 0,-3-3-55 0,6-4 55 15,3-2-55-15,3-2 18 0,-3 0-18 0,3-1 18 16,2-1-18-16,-2-2 37 0,1 1-37 0,-3-2 38 16,-2-1-38-16,1 1 2 0,1 0-2 0,-1-1 3 15,-1-1-3-15,1 0-10 0,0 0 10 0,-3 0-9 16,1-2 9-16,-2 0-10 0,1 2 10 0,1-2-10 15,-2 2 10-15,2-2-92 0,-1 0 92 0,-1 0-91 16,2-2 91-16,-4 0-300 0,2 0 300 0,0 0-299 16,-1-2 299-16,3 1-744 0,4-3 744 0,4-12-743 15,7-8 743-15,14-22-405 0</inkml:trace>
  <inkml:trace contextRef="#ctx0" brushRef="#br0" timeOffset="24857.57">12416 13942 987 0,'0'0'0'0,"-15"11"0"0,-11 10 0 0,17-14 338 15,9-7-338-15,0 0 338 0,0 0-338 0,0-4 189 16,5 1-189-16,-3 1 189 0,-2 2-189 0,0 2 127 16,0 0-127-16,-5 3 127 15,-5 4-127-15,-1 4 144 0,0 2-144 0,0 2 144 0,0 1-144 0,0 2 40 16,0 3-40-16,4-1 40 0,-1 0-40 0,6 2 70 16,-1 2-70-16,3-6 70 0,3-3-70 0,3 1 47 15,1-1-47-15,1-1 47 0,1-1-47 0,0 0 11 16,0 0-11-16,2-4 11 0,4-4-11 0,2 0 15 15,-2 1-15-15,-2-5 16 0,1 1-16 0,1 0 0 0,2-2 0 16,-6 1 0-16,0-3 0 0,-6 2-2 0,1-2 2 16,1 2-1-16,-1 2 1 0,-1-2-159 0,1-1 159 0,-2-1-159 15,-1 0 159-15,-1 0-325 0,2-1 325 0,0-1-325 16,-3 2 325-16,5-2-1343 0</inkml:trace>
  <inkml:trace contextRef="#ctx0" brushRef="#br0" timeOffset="25127.1">12203 14116 1547 0,'0'0'0'0,"17"4"0"0,9 3 0 15,-17-5 269-15,-9-2-269 0,0 0 269 0,-2 0-269 16,0 0 241-16,-1 0-241 0,3 0 241 0,3-2-241 15,1 0 120-15,7 2-120 0,8-4 120 0,1-1-120 0,4-1 58 16,4 1-58-16,-4-1 58 0,0-1-58 0,-24 7 10 16,0 0-10-16,27-13 10 0,8-4-10 0,-3 3 2 15,-3-1-2-15,-5 6 2 0,-9-1-2 0,4 3-82 16,-3 0 82-16,-5 1-82 0,0 2 82 0,-1-1-166 16,-1 1 166-16,-2 0-165 0,1 1 165 0,3-5-1738 15</inkml:trace>
  <inkml:trace contextRef="#ctx0" brushRef="#br0" timeOffset="25376.86">12146 13994 1905 0,'0'0'0'0,"11"0"0"15,6 0 0-15,-12 0 291 0,-3 0-291 0,2 0 291 16,1 0-291-16,5-2 201 0,4-2-201 0,14-3 201 15,5-4-201-15,1-2 78 0,4-2-78 0,1 2 79 16,0 0-79-16,0 1 39 0,1-1-39 0,-12 2 40 16,-6-1-40-16,2 1-59 0,0-2 59 0,4-5-59 15,3-4 59-15,1 0-191 0,1 0 191 0,-4 3-190 16,3 2 190-16,-5 1-539 0,5 1 539 0,-14 4-539 16,-5 4 539-16,15-12-967 0</inkml:trace>
  <inkml:trace contextRef="#ctx0" brushRef="#br0" timeOffset="27061.71">13036 13407 1569 0,'0'0'0'0,"-6"6"0"0,-3 5 0 15,7-6 2-15,2-3-2 0,0 0 2 0,0 0-2 16,0-2 147-16,0-2-147 0,-1 2 148 0,-1 0-148 0,2 0 107 16,-6 0-107-16,2 0 108 0,-3 0-108 0,0 0 57 15,-6-2-57-15,-4 2 57 0,-1 0-57 0,-6 0 85 16,-2 2-85-16,2 0 85 0,0 1-85 0,0-1 5 16,0 2-5-16,-2 0 5 0,-4 1-5 0,3-1 51 15,-5 5-51-15,3-2 51 0,-1 1-51 0,-3-1 3 0,4 1-3 16,1-7 3-16,2 3-3 0,-2 0 3 15,-5-2-3-15,0 0 4 0,0-1-4 0,-4 3 37 0,2 0-37 16,1-1 38-16,5 3-38 0,-3-2-24 0,3-2 24 16,-1 3-23-16,1-3 23 0,29-2-2 0,0 0 2 15,-35 4-1-15,-4 1 1 0,4-3 0 0,2 0 0 0,-1-2 0 16,7 0 0-16,-1 0 5 0,4-2-5 16,-5 2 5-16,-1 0-5 0,0 0 34 0,3 0-34 0,3 0 35 15,-4-2-35-15,28 2 1 0,0 0-1 0,-33 0 2 16,-2 0-2-16,-2 0 23 0,2 2-23 0,2-2 24 15,-4 2-24-15,2-2 0 0,1 0 0 0,1 0 1 16,2 2-1-16,-3 0 0 0,-1-1 0 0,4 1 0 16,1 2 0-16,30-4-19 0,0 0 19 0,-35 5-18 15,-2 1 18-15,2 1-17 0,-2 1 17 0,4-1-16 16,4 1 16-16,-5 1-27 0,5 0 27 0,-3 0-27 16,3-3 27-16,-1 1 0 0,-1 1 0 0,5 1 0 15,2 0 0-15,0 0 0 0,2 0 0 0,2 1 0 0,5-1 0 16,-4 0 5-16,5 2-5 0,-5 0 5 0,4 2-5 15,1 0-57-15,-3 0 57 0,4 0-56 0,0 0 56 16,0 0 71-16,2 0-71 0,-4-4 72 0,1 0-72 16,1 2 0-16,0 0 0 0,-2 0 1 0,0 0-1 0,4 1 12 15,-2-1-12-15,2 3 13 0,-4-1-13 0,3 4-5 16,0 0 5-16,0 3-5 0,0 4 5 0,3 0-17 16,2 0 17-16,-2 0-17 0,1 0 17 0,-1 2 3 15,0 0-3-15,1-1 3 0,1 3-3 0,3-4 0 16,1 0 0-16,1-2 0 0,2 0 0 0,-4-1 7 15,4-3-7-15,-2 2 7 0,2-5-7 0,-2 4 24 16,1-1-24-16,1 1 25 0,0-3-25 0,0 3 6 0,0 3-6 16,1-6 6-16,3 3-6 0,5-3 17 0,1 1-17 15,-1 0 17-15,0 1-17 0,-2-1 8 0,4 1-8 16,1-5 9-16,-1-2-9 0,2 0 50 0,1-1-50 0,1-3 51 16,2 0-51-16,3 1 22 0,6-1-22 15,-4-3 22-15,-4-1-22 0,3-1 42 0,1-2-42 0,2 0 43 16,0 2-43-16,0-4 24 0,-4 0-24 0,2 2 25 15,1 0-25-15,-1-1 1 0,2-1-1 0,0-2 2 16,3 0-2-16,-1 1 12 0,4-1-12 0,-4-2 12 16,-2 1-12-16,5-1 8 0,-1-1-8 0,-2 0 8 15,1-1-8-15,-3 3 8 0,4-1-8 0,-4 1 8 16,0-1-8-16,0 2 23 0,0 1-23 0,0-1 24 16,0 2-24-16,2 2 2 0,2-4-2 0,-4 3 2 15,-2 1-2-15,-2 0 37 0,2 0-37 0,0 0 38 16,1 1-38-16,-1 3 18 0,-2-2-18 0,-1-2 18 0,-5-2-18 15,3 2 5-15,1-4-5 0,1 3 6 0,1-3-6 16,2 0 1-16,-1 2-1 0,-3 1 2 16,1-1-2-16,-1 2-16 0,2 0 16 0,-1 0-15 0,-1 0 15 15,3 0-6-15,3-2 6 0,-6 2-6 0,-1 0 6 0,1 2 8 16,4 0-8-16,-5-2 8 0,-1 0-8 0,5 0 9 16,-1 0-9-16,2-2 10 0,-1 0-10 0,1 0 10 15,-4 0-10-15,2 0 11 0,-1-1-11 0,-2 1 9 16,1 2-9-16,-1-4 10 0,-1 0-10 0,3 1-4 15,-1-3 4-15,2 1-4 0,4-3 4 0,4 1 3 16,0-1-3-16,-6 3 4 0,0 1-4 0,0-1-35 16,2 1 35-16,-2-2-35 0,1 1 35 0,1-1 0 0,3-1 0 15,-8 1 1-15,-4 3-1 0,5-3 0 0,0 3 0 16,-3-3 0-16,-1 2 0 0,3-1 13 0,-1-1-13 16,1 3 14-16,-1-1-14 0,3 0 18 0,-3 2-18 0,2-1 18 15,1-1-18-15,1 0 4 0,-2-1-4 0,-1 1 4 16,-1 0-4-16,-3 1-16 0,3-1 16 0,-1 0-15 15,1 1 15-15,3-1 2 0,4-2-2 0,-10 3 3 16,0-1-3-16,3 0-8 0,-1 2 8 0,-4-1-8 16,-2-1 8-16,2-2 1 0,0 1-1 0,2-1 1 15,-1-1-1-15,1-2-1 0,4 0 1 0,-6 1-1 16,3 3 1-16,-1-3 15 0,0 3-15 0,-2-1 15 16,-8 1-15-16,4-1 27 0,3-1-27 0,6-2 27 15,4-8-27-15,2 0 21 0,-4 1-21 0,-7 5 21 16,-5 3-21-16,-1 1-1 0,2-1 1 0,1-3 0 15,4-7 0-15,-1 3-3 0,8-1 3 0,-14 6-2 0,0 5 2 16,-7 5 41-16,0 0-41 0,10-19 42 0,-1-7-42 16,0 2-20-16,2-1 20 0,-5 8-19 0,-3 8 19 15,1 0 39-15,-2 1-39 0,2-7 39 0,-4-3-39 0,1-2 0 16,1-8 0-16,-2-5 1 0,0-4-1 0,-3-2 15 16,-3 0-15-16,2 12 15 0,1 8-15 0,-5-5 10 15,-1 2-10-15,-13-9 11 0,-8-8-11 0,-7 7 4 16,-1 3-4-16,-1 7 4 0,-7 5-4 0,0 6-52 15,-1 7 52-15,-8 4-52 0,-8 6 52 0,63-6-859 16,0 0 859-16,-116 5-1603 0,232-10 1603 0</inkml:trace>
  <inkml:trace contextRef="#ctx0" brushRef="#br0" timeOffset="41427.06">3947 9239 639 0,'0'0'0'0,"0"4"0"16,-4-1 0-16,4-3-198 0,0 0 198 0,-3 6-197 15,1-1 197-15,2-5 52 0,0 0-52 0,-6 6 52 0,3-1-52 16,3-5 160-16,0 0-160 0,-6 8 160 0,2-5-160 16,4-3 211-16,0 0-211 0,-5 6 211 15,-2-2-211-15,7-4 168 0,0 0-168 0,-8 5 169 0,1 1-169 16,-1-1 126-16,5 1-126 0,-7-2 127 0,1-1-127 0,0-3 64 15,0 4-64-15,-2-4 65 0,-2 0-65 0,2 0 38 16,-2 2-38-16,2-2 39 0,-4-2-39 0,-2 2-1 16,3 0 1-16,-1 0-1 0,-4 2 1 0,-1 1 52 15,0-3-52-15,1 2 52 0,4 0-52 0,-3 4-9 16,3-4 9-16,-3-1-9 0,3-1 9 0,0 2 43 16,2 2-43-16,2-4 43 0,2-4-43 0,0 2 39 15,0 2-39-15,-1 0 39 0,5 0-39 0,-4 0 8 16,3 0-8-16,-1 0 9 0,5 0-9 0,-2 0 15 0,0 0-15 15,3 0 16-15,-5 0-16 0,2 2 24 0,1 2-24 16,1-4 25-16,-2 2-25 0,-1 0 36 0,1-1-36 16,0 1 36-16,2 2-36 0,-3 2 0 0,-3 1 0 0,7-5 1 15,-3 1-1-15,0 1-1 0,2 2 1 0,-1-1 0 16,1 3 0-16,-2 1 0 0,-1 0 0 0,5-2 0 16,-4 1 0-16,4-4-9 0,0 3 9 0,0 0-9 15,0 1 9-15,0 1-16 0,0 0 16 0,0 4-15 16,-4-4 15-16,2 6-1 0,-1 4 1 0,1-8-1 15,2-2 1-15,-4 2-10 0,4 0 10 0,0-2-10 16,0 2 10-16,-4 0 4 0,3 0-4 0,1 1 5 16,-4-3-5-16,4 2 33 0,0 0-33 0,0 0 34 15,0-2-34-15,0 2-3 0,0 0 3 0,0-1-3 16,0-1 3-16,4 2 1 0,1 4-1 0,-1-2 1 16,-4 1-1-16,2 1 4 0,-2 2-4 0,3-6 5 15,-3-2-5-15,2 0 21 0,2 4-21 0,0-2 21 0,-3 4-21 16,3 2 8-16,-4 3-8 0,4-7 8 0,-2-4-8 15,1 2 16-15,-1-2-16 0,6 6 17 0,-3 2-17 16,-1-2 8-16,-4 3-8 0,5-7 9 0,-3-2-9 0,2 1 9 16,1-3-9-16,-1 2 9 0,0 0-9 0,-2 1 1 15,1-3-1-15,-3 0 1 0,4-1-1 0,-4 3 0 16,6-3 0-16,-6 1 1 0,1 0-1 0,3 1-2 16,-4-3 2-16,4 1-2 0,-4 1 2 0,0 1-3 15,0-1 3-15,2-1-2 0,1-1 2 0,-3 1-6 16,4-3 6-16,-2 3-5 0,2 1 5 0,-3-1-3 0,3 3 3 15,0 0-3-15,-4 1 3 0,2-5 12 0,-2 4-12 16,3-1 13-16,1 3-13 0,-4-6 1 0,2 5-1 16,2-3 2-16,-4 0-2 0,0 3 12 0,0-1-12 15,0 4 13-15,0-4-13 0,0 6 3 0,0-4-3 0,0-2 4 16,0-2-4-16,1 3 0 0,1-1 0 0,0 0 1 16,-2 2-1-16,0 2-30 0,-2 2 30 0,2-6-30 15,0-3 30-15,2 1-7 0,2-1 7 0,-2 3-6 16,1 2 6-16,-3 2 2 0,0-2-2 0,0-2 2 15,0 0-2-15,0-1 0 0,0-1 0 0,4 0 0 16,-4 1 0-16,2-1 0 0,2 2 0 0,-4-3 0 16,-4 3 0-16,4 0-2 0,0 1 2 0,0-1-2 15,0-5 2-15,0 1 0 0,0 4 0 0,0-5 0 16,0 3 0-16,0-1 13 0,4 1-13 0,-4-3 13 16,3 2-13-16,-3-1 17 0,0 2-17 0,0 1 17 15,0 1-17-15,0-2 4 0,0 3-4 0,0-3 5 0,0-1-5 16,0 1 1-16,0-3-1 0,0 1 1 0,2-1-1 15,2 1 0-15,-4-1 0 0,0 2 1 0,0-1-1 0,0 1 2 16,0-1-2-16,-4 3 2 0,4-5-2 0,-2 3 1 16,2-1-1-16,0 1 2 0,-3 0-2 0,3-1-1 15,-6-1 1-15,6-1-1 0,0 1 1 0,0 0-26 16,0-2 26-16,0 1-25 0,0 1 25 0,0 2 52 16,-4 1-52-16,4-1 52 0,-3-1-52 0,1 1 6 15,2-3-6-15,0 3 7 0,0-4-7 0,-4 1 0 16,2 1 0-16,0-2 0 0,2 0 0 0,-1 0-8 15,1 1 8-15,0-1-7 0,0 2 7 0,0-2-11 16,0 0 11-16,0-1-11 0,0 3 11 0,0-4-5 16,0 2 5-16,0 0-5 0,-4-2 5 0,2 0-3 0,2 2 3 15,0 1-3-15,0-3 3 0,0 2 32 0,2 2-32 16,2 0 32-16,-3-1-32 0,3 3 64 0,2-3-64 0,-3 1 65 16,3 0-65-16,1 0 56 0,-1-4-56 0,9 0 57 15,9 3-57-15,3-1 29 0,8 2-29 0,-16-2 29 16,-10-2-29-16,0 0-110 0,-3 0 110 0,31 0-109 15,16 1 109-15,38 1-1892 0</inkml:trace>
  <inkml:trace contextRef="#ctx0" brushRef="#br0" timeOffset="44069.18">3818 11327 124 0,'0'0'0'0,"0"0"0"0,0 0 0 0,0 0 1 15,0 0-1-15,0 0 1 0,0 0-1 0,0 0 1 16,0 0-1-16,0 0 2 0,0 0-2 0,0 0 231 15,0 0-231-15,0 0 231 0,0 0-231 0,0 0 300 16,0 0-300-16,0 0 300 0,0 0-300 0,0 0 176 16,0 0-176-16,0 0 176 0,0 0-176 0,0 0 110 15,0 0-110-15,0 0 110 0,0 0-110 0,0 0 62 16,0 0-62-16,0 0 62 0,0 0-62 0,0 0 33 0,0 0-33 16,0 0 34-16,0 0-34 0,0 0 22 0,0 0-22 15,0 0 22-15,0 0-22 0,0 0 68 0,0 0-68 16,0 0 68-16,0 0-68 0,0 0 60 0,0 0-60 15,0 0 61-15,26 0-61 0,-4 0 80 0,7 0-80 0,-1 0 80 16,5 0-80-16,2 0 68 0,4 0-68 0,-2 0 69 16,-4 0-69-16,2 0 33 0,6 0-33 0,-10 0 33 15,-3 0-33-15,5 0 10 0,1 0-10 0,-5 0 11 16,3 1-11-16,-3-1 36 0,6 2-36 0,-3-2 37 16,-8 0-37-16,9 0 9 0,0-2-9 0,-9 1 10 15,-7 1-10-15,7 0 2 0,1 0-2 0,-1-4 2 16,-3 2-2-16,6 0 6 0,3 0-6 0,-15-1 7 15,-12 3-7-15,3-2 6 0,-2 2-6 0,11-4 7 16,9 0-7-16,-6 1 32 0,6-3-32 0,-9 4 32 0,-6-1-32 16,0 1 0-16,-3 2 0 0,-1 0 0 15,-1 0 0-15,-2 0 12 0,2-2-12 0,-4 0 12 0,0 2-12 16,0 0 16-16,3 0-16 0,-3 0 17 0,-3 0-17 16,3 0 24-16,-6 0-24 0,2 0 25 0,1 2-25 15,-3-2 0-15,1 0 0 0,-5 0 0 0,-3 0 0 16,-1 0 1-16,-1 0-1 0,-9 2 1 0,-6 3-1 0,-3-3-2 15,0 2 2-15,-6 0-1 0,0 1 1 0,-1-1-2 16,1 1 2-16,0-5-1 0,0 2 1 0,1 0 0 16,-1 0 0-16,-4 2 1 0,1-3-1 0,-1 1-1 15,5 4 1-15,-5-4-1 0,4 1 1 0,1 1 1 16,1-2-1-16,2 3 1 0,3 3-1 0,3-4 1 0,-1 1-1 16,2 1 1-16,4-3-1 0,0 5 9 0,6-1-9 15,0-3 9-15,1-2-9 0,2 3 9 0,6 3-9 16,0-5 9-16,-1-1-9 0,1 2-9 0,4-4 9 15,-3 2-9-15,3-1 9 0,-1 5-388 0,1-4 388 0,-5 11-388 16,1 2 388-16,-6 12-1472 0</inkml:trace>
  <inkml:trace contextRef="#ctx0" brushRef="#br0" timeOffset="46434.32">3613 9158 124 0,'0'0'0'0,"2"5"0"15,2 8 0-15,-4-13 1 0,0 0-1 0,0 6 1 16,3-6-1-16,-3 0 1 0,0 0-1 0,6 0 2 16,-3 0-2-16,-3 0 1 0,0 0-1 0,6 0 2 15,0 0-2-15,-6 0 145 0,0 0-145 0,3 0 146 16,-3 0-146-16,0 0 47 0,0 0-47 0,2 0 47 16,2 0-47-16,-4 0 376 0,0 0-376 0,0 0 377 0,3 0-377 15,-3 0 132-15,2 0-132 0,2 0 133 0,-4 2-133 16,0-1 162-16,4 1-162 0,-2 2 162 0,1-4-162 0,-1 2 76 15,2-2-76-15,5 2 76 0,6-1-76 16,5 3 44-16,8 2-44 0,-13-3 45 0,-3-3-45 16,-6 0 54-16,0 0-54 0,21 2 55 0,16 0-55 0,-8 0 1 15,2 2-1-15,-13-4 2 0,-11 0-2 0,1 0 34 16,-8 1-34-16,18-1 35 0,11-1-35 0,-4 1-3 16,4 0 3-16,-12-4-3 0,-14 4 3 0,2-2 13 15,-2 2-13-15,10 0 13 0,6 2-13 0,3 2 35 16,2-3-35-16,-12 3 35 0,-5-4-35 0,-4 0 18 0,2 0-18 15,-5 0 18-15,-6 0-18 0,4 0 48 0,-1 0-48 16,-1 0 49-16,-2 0-49 0,0 0 15 0,0 0-15 16,0 0 16-16,0 0-16 0,0 0 32 0,4 0-32 0,-4 0 32 15,4 0-32-15,1 0 97 0,-3 0-97 16,2 0 98-16,-1 0-98 0,-3 0 15 0,2 0-15 0,2 0 16 16,-4-4-16-16,-4 3 54 0,2-3-54 0,-5-2 55 15,-4 1-55-15,-9 1 11 0,-8-5-11 0,-5 3 11 16,-6 3-11-16,-7 3 0 0,-2 2 0 0,0 5 0 15,0-2 0-15,-15 8-205 0,-4 2 205 0,-19 13-204 16,-20 9 204-16,-84 29-1800 0</inkml:trace>
  <inkml:trace contextRef="#ctx0" brushRef="#br0" timeOffset="61570.58">7760 8833 124 0,'0'0'0'0,"-4"0"0"0,-5 0 0 16,9 0 1-16,0 0-1 0,-6 0 1 0,2 0-1 16,4 0 1-16,0 0-1 0,-5-4 2 0,-1 2-2 15,6 2 1-15,0 0-1 0,-9-5 2 0,-6 1-2 0,15 4 4 16,0 0-4-16,-24-4 4 0,-7 1-4 15,31 3 2-15,0 0-2 0,-33-2 2 0,-2-2-2 0,35 4 0 16,0 0 0-16,-43 0 0 0,1 4 0 0,42-4 51 16,0 0-51-16,-45 2 52 0,3 5-52 0,42-7-35 15,0 0 35-15,-44 2-35 0,7 5 35 0,37-7 0 16,0 0 0-16,-37 2 0 0,4 2 0 0,33-4 95 16,0 0-95-16,-32 2 95 0,4 5-95 0,8-1 97 15,7 3-97-15,-5-4 97 0,3-1-97 0,-3 2-92 16,3-1 92-16,2-1-92 0,2-1 92 0,2 1-36 15,-1 2 36-15,5-1-36 0,-4 3 36 0,9-8-52 0,0 0 52 16,-10 11-51-16,-1 2 51 0,11-13-13 0,0 0 13 16,-9 14-12-16,-4 3 12 0,13-17-7 0,0 0 7 0,-9 18-6 15,1 1 6-15,8-19-3 0,0 0 3 0,-3 18-3 16,-3-1 3-16,6-17-2 0,0 0 2 0,0 20-1 16,-3 1 1-16,3-21-1 0,0 0 1 0,0 16-1 15,0 1 1-15,0-17 0 0,0 0 0 0,0 16 0 16,3-1 0-16,-1-6 349 0,2 3-349 0,-1-5 349 15,-1-3-349-15,2 1 12 0,-2 1-12 0,2-4 12 16,-4 1-12-16,3 1 163 0,-1 0-163 0,2 1 163 16,-2-5-163-16,1 4-2 0,1 1 2 0,2-3-2 15,-6 0 2-15,3 0 85 0,3 2-85 0,-4-4 85 16,5 1-85-16,-1 3 71 0,3-2-71 0,-6 0 71 0,3 3-71 16,0-5 6-16,-3 4-6 0,3-2 7 0,3 2-7 15,-9-4 6-15,0 0-6 0,9 5 7 0,10 1-7 16,-19-6 22-16,0 0-22 0,14 7 22 0,5 2-22 15,-19-9 35-15,0 0-35 0,20 9 35 0,1 1-35 16,1-3 2-16,-4 0-2 0,-3-1 2 0,-6-6-2 0,2 2 3 16,2 2-3-16,4-1 4 0,5 1-4 0,2 1 43 15,0 5-43-15,-9-8 44 0,-6-1-44 0,2 1 1 16,2 2-1-16,11-4 2 0,5 2-2 0,1 1-2 16,1 7 2-16,-16-10-1 0,-6 0 1 0,-3 0-4 15,-2 0 4-15,16 0-4 0,11 2 4 0,-1 1 8 16,-2 5-8-16,-12-7 9 0,-3-1-9 0,-4 0 51 0,-3 0-51 15,14 0 52-15,12 0-52 0,-7 0 4 0,5 0-4 16,-12 0 5-16,-5-1-5 0,-2-1 0 0,2 2 0 16,13-2 1-16,11-4-1 0,0 5 13 0,2-1-13 15,-15 2 13-15,-11-6-13 0,2 4 7 0,-1 2-7 0,10-3 7 16,2-1-7-16,-2 0 44 0,0 1-44 0,-11 1 45 16,-4-2-45-16,-3 2 0 0,1 0 0 0,4 0 1 15,2-1-1-15,2-1-1 0,0-1 1 0,-6 1 0 16,-2 2 0-16,1-4 40 0,1 1-40 0,-7 1 41 15,2 1-41-15,-1-1 10 0,3 2-10 0,-3-4 11 16,3 3-11-16,0-5 23 0,-1 3-23 0,-1-1 24 16,-1 1-24-16,3-4 33 0,-6 1-33 0,2 1 34 15,-2-1-34-15,0 1 40 0,4 0-40 0,-8-3 41 16,2-1-41-16,-4-2 45 0,3 1-45 0,-6-5 45 16,-3-2-45-16,0 1 2 0,-9-6-2 0,3-4 2 15,-4 4-2-15,1-3 16 0,-3 3-16 0,-5 0 17 0,-3 0-17 16,-1 1-1-16,-2 5 1 0,-7 3-1 0,-6 0 1 15,48 15-108-15,0 0 108 0,-61-9-108 0,-8 4 108 16,-1 5-712-16,-2 5 712 0,-11 4-712 0,-13 6 712 0,-83 9-347 16</inkml:trace>
  <inkml:trace contextRef="#ctx0" brushRef="#br0" timeOffset="63093.34">4521 10904 124 0,'0'0'0'0,"0"0"0"0,4 0 0 0,-2 0 1 15,2 0-1-15,-4-2 1 0,0-2-1 0,0 1 1 16,-4 1-1-16,2-4 2 0,2 3-2 0,-4-1 5 15,1-2-5-15,1 1 5 0,-4 1-5 0,3-1 143 0,-3-1-143 16,-3 2 144-16,1-1-144 0,1 1 74 0,0-1-74 16,-4-1 75-16,-2 2-75 0,2-1 74 0,-2 1-74 15,2-1 74-15,-4 1-74 0,2 0 42 0,-2 2-42 16,0-1 42-16,1 3-42 0,-5-4 36 0,1 2-36 0,-1 0 36 16,-1-1-36-16,1-1-119 0,-1 0 119 0,2 1-118 15,-6 1 118-15,0-2-17 0,0 2 17 0,1 2-16 16,3 2 16-16,-2 2-41 0,2-4 41 0,-1 2-40 15,3-2 40-15,-4 0-18 0,5 1 18 0,-1-1-18 16,-1 2 18-16,4-2-4 0,1 2 4 0,-1-2-3 16,2 0 3-16,2 0-22 0,-4 0 22 0,6 2-22 15,-4 0 22-15,2 1-105 0,2 1 105 0,-4 2-104 16,2-1 104-16,-4 3-16 0,2 1 16 0,0-2-15 16,2 1 15-16,2-1-15 0,0 0 15 0,-1-1-15 15,1 1 15-15,9-7-6 0,0 0 6 0,-11 10-5 16,-4 1 5-16,15-11-2 0,0 0 2 0,-15 14-2 0,-1 9 2 15,1-3-1-15,0 2 1 0,6-7-1 0,4-4 1 16,-5-2-1-16,5 0 1 0,-1-1-1 0,3-1 1 16,-1 0-1-16,2 3 1 0,-2-5 0 0,-1 1 0 0,-1-1 18 15,3 3-18-15,-3-5 18 0,2 3-18 0,1-4-3 16,1 5 3-16,-2-5-3 0,4 2 3 0,-2-1 115 16,2 3-115-16,0-1 115 0,0 1-115 0,-3 1 12 15,3-3-12-15,-4 2 13 0,4-3-13 0,0 1 33 16,0 1-33-16,0-1 34 0,0 4-34 0,0-8 44 15,0 0-44-15,0 5 44 0,-2 4-44 0,2-9-87 16,0 0 87-16,2 10-87 0,2 1 87 0,-1-2 5 16,3 2-5-16,-1-4 6 0,-1 1-6 0,5-1 170 0,-1 0-170 15,5-3 171-15,-4 2-171 0,6 3-236 0,-1-4 236 16,-1 1-235-16,2 0 235 0,0 1 310 0,0-3-310 16,3 1 310-16,0-1-310 0,3 1 91 0,3-1-91 0,-2 2 92 15,2 1-92-15,2 0 67 0,1 3-67 0,-8-5 67 16,-2 1-67-16,5-3 21 0,-2 1-21 0,4 0 21 15,4 1-21-15,-28-5 93 0,0 0-93 0,37 6 94 16,11 3-94-16,-8-5 5 0,6 1-5 0,-16-3 5 16,-8 0-5-16,4 0 1 0,-2-2-1 0,13 0 2 15,5 0-2-15,-8-2 36 0,1 0-36 0,-13 0 36 16,-7 2-36-16,-1 0 93 0,-3 0-93 0,17-9 94 16,5-4-94-16,1 0 89 0,-1-2-89 0,-15 4 90 15,-3 4-90-15,0-2 113 0,-4-2-113 0,2-11 114 16,2-4-114-16,-3-6 73 0,-2 1-73 0,-5 3 73 15,-3 4-73-15,2-3 30 0,-4-1-30 0,-4-5 30 0,2-4-30 16,-5 4 0-16,1-6 0 0,-3 4 0 0,0 0 0 16,-2 3-58-16,-2 3 58 0,-4 1-58 0,-1 4 58 15,-15-28-1600-15</inkml:trace>
  <inkml:trace contextRef="#ctx0" brushRef="#br0" timeOffset="64674.6">1946 10426 124 0,'0'0'0'16,"0"-4"0"-16,4-1 0 0,-4 5 3 0,0 0-3 15,0-4 4-15,0 0-4 0,0 4 24 0,0 0-24 16,-4-2 25-16,4 2-25 0,0 0 228 0,0 0-228 0,-4-3 228 15,2 3-228-15,2 0 307 0,0 0-307 0,0-2 308 16,0-2-308-16,0 4 160 0,0 0-160 0,-3-4 160 16,3 1-160-16,0 3 146 0,0 0-146 0,0-4 147 15,-4 0-147-15,4 4 62 0,0 0-62 0,-2 0 63 16,2-3-63-16,0 3 12 0,0 0-12 0,0 0 13 16,2 0-13-16,-2 0 133 0,0 0-133 0,4 0 133 15,1-2-133-15,-5 2 49 0,0 0-49 0,28-4 49 16,14-3-49-16,-42 7 88 0,0 0-88 0,54-9 89 15,9-1-89-15,-63 10 43 0,0 0-43 0,66-11 43 16,10 0-43-16,-76 11-2 0,0 0 2 0,72-13-1 16,4 0 1-16,-76 13 35 0,0 0-35 0,90-20 36 0,12-4-36 15,-102 24 1-15,0 0-1 0,81-17 2 0,-6 6-2 16,-75 11 0-16,0 0 0 0,48-11 1 0,-20 8-1 0,-28 3 22 16,0 0-22-16,20-8 23 0,-5 6-23 15,-15 2 12-15,0 0-12 0,9 0 12 0,-3-3-12 0,-6 3 5 16,0 0-5-16,7-2 5 0,-1 0-5 0,-6 2 1 15,0 0-1-15,5-2 1 0,-1-5-1 0,-4 7-11 16,0 0 11-16,2-6-10 0,2 1 10 0,-1 1-19 16,-3 2 19-16,0-3-18 0,0 1 18 0,-3-4-17 15,-3 3 17-15,6-1-17 0,-4 3 17 0,4-1 8 16,-3 0-8-16,-3 1 8 0,1-3-8 0,-5 2 1 16,1-3-1-16,4 0 1 0,-5-1-1 0,5 1-8 0,-4-1 8 15,3 3-7-15,-3-4 7 0,2 1 0 0,-1 3 0 16,1-1 0-16,1 1 0 0,-3-5-2 0,3 1 2 0,-3 0-1 15,4 5 1-15,-5 1-5 0,5 1 5 16,-4-2-5-16,-1 2 5 0,1-1 0 0,0 1 0 0,0-2 0 16,-2 0 0-16,1 1 0 0,1 1 0 0,4 2 0 15,1-4 0-15,-2 2 48 0,6 0-48 0,-3 2 49 16,3 0-49-16,0 0 33 0,0-1-33 0,-4 1 33 16,4 0-33-16,0 0 1 0,4 1-1 0,-4 1 1 15,3-2-1-15,-1 0 44 0,6 2-44 0,-6-2 45 16,1 0-45-16,3 0 36 0,-3 0-36 0,21 4 36 15,10-1-36-15,1 3 0 0,7 3 0 0,-18-3 0 16,-2-3 0-16,-5 3 0 0,-2-4 0 0,9 5 1 16,7 2-1-16,-7-3 2 0,6 3-2 0,-12-3 2 15,-3-1-2-15,-2 3 10 0,-2-5-10 0,-2 3 10 0,0-2-10 16,-3 1 4-16,3 3-4 0,-5-1 4 0,-2 2-4 16,-2 2 13-16,-2 2-13 0,-7 7 13 0,-4 4-13 0,-6 6-9 15,-1 9 9-15,-8-6-9 0,2 2 9 0,-7 8-427 16,0 3 427-16,-10 0-427 0,-1 5 427 0,-44 44-1487 15</inkml:trace>
  <inkml:trace contextRef="#ctx0" brushRef="#br0" timeOffset="73504.2">13254 13643 124 0,'0'0'0'0,"0"0"0"15,0 0 0-15,0 0 184 0,0 0-184 0,0 0 184 16,0 0-184-16,0 0 142 0,0 0-142 0,0 0 143 15,0 0-143-15,0 0 261 0,0 0-261 0,0 0 262 16,-2-26-262-16,0 10 67 0,2-3-67 0,0 8 68 16,0 4-68-16,0 1 159 0,0 3-159 0,0-8 160 15,0-6-160-15,2-1 80 0,0-3-80 0,0 8 80 16,-2 6-80-16,0 1 81 0,0-1-81 0,3-19 82 16,1-13-82-16,2 4 65 0,-1 0-65 0,-3 11 66 0,2 11-66 15,-1-3 41-15,1 3-41 0,3-9 42 0,3-8-42 16,-3-1 31-16,2-3-31 0,-3 12 31 0,-1 8-31 15,1-3 38-15,1 4-38 0,1-7 38 0,1 1-38 16,4-1 3-16,2 0-3 0,-6 5 3 0,-4 2-3 16,5-2 34-16,-1 2-34 0,2-9 35 0,4-7-35 0,-2 3 27 15,1-4-27-15,-4 12 27 0,-5 7-27 0,3-2 14 16,-1 4-14-16,6-8 15 0,2-2-15 0,3-1 2 16,-3 0-2-16,-2 5 2 0,-4 4-2 0,4 0 48 15,4 0-48-15,3-4 48 0,8-2-48 0,-3 3 19 16,7 1-19-16,-8 4 20 0,0-1-20 0,0 1 48 15,2 0-48-15,5 0 48 0,-1-2-48 0,1-1 5 16,0 0-5-16,3-1 5 0,2 3-5 0,-2-3 35 16,-1 4-35-16,0 0 36 0,0 2-36 0,1-1-3 0,1 3 3 15,-4-3-3-15,-3 3 3 0,-1-3-2 0,1 1 2 16,-9 1-1-16,-8 3 1 0,5-3-1 0,1 3 1 16,-4-3-1-16,-8 1 1 0,5 1 33 0,1 0-33 15,-8 2 33-15,-1 2-33 0,0-3 19 0,0 1-19 0,2 0 20 16,-4 0-20-16,0 2 48 0,3-5-48 0,-1 3 49 15,2 0-49-15,-4 0-1 0,0 2 1 0,0-2 0 16,2 2 0-16,-2-2 7 0,2 2-7 0,-2 0 8 16,1 0-8-16,-1 0 1 0,4 0-1 0,-4 0 1 15,0 0-1-15,0 0-26 0,2 0 26 0,-2 0-26 16,0 0 26-16,0 0 0 0,-2 0 0 0,2 0 0 16,0 0 0-16,0 0 7 0,0 0-7 0,0 0 8 15,0 0-8-15,-4 0 0 0,4 0 0 0,0 0 0 0,0 0 0 16,0 0 9-16,0 0-9 0,0 0 10 0,-1-2-10 15,-1 1-1-15,0 1 1 0,2-2-1 0,0 2 1 16,-4-2-5-16,2 2 5 0,1-2-5 0,1 2 5 16,-2-2-38-16,-2 2 38 0,2 0-38 0,0 0 38 0,0 0-81 15,2 2 81-15,-1 0-80 0,1 0 80 0,-2 0-116 16,0-2 116-16,-2 0-115 0,2 1 115 16,2-1-414-16,2 0 414 0,2 0-413 0,-4 0 413 0,4 0-1176 15</inkml:trace>
  <inkml:trace contextRef="#ctx0" brushRef="#br0" timeOffset="74219">14315 12218 449 0,'0'0'0'0,"17"4"0"0,14 3 0 0,-12-3 308 16,-12 0-308-16,-12-12 309 0,-14-3-309 0,3 4 196 16,-3-1-196-16,8 3 196 0,4 3-196 0,1 0 187 15,2 2-187-15,3 0 188 0,-3 0-188 0,0 0 160 0,2 2-160 16,2-2 160-16,0 2-160 0,0-2 73 0,0 2-73 16,4-2 74-16,2 3-74 0,-1-3 101 0,1 0-101 15,3 0 102-15,0 2-102 0,2-2 43 0,4 0-43 16,4 0 44-16,3-2-44 0,-2-1 0 0,8-1 0 15,-8 2 0-15,2-3 0 0,2-1-36 0,0-1 36 0,2-1-36 16,2 3 36-16,-1-1 18 0,-1 3-18 0,-4 1 18 16,-5 2-18-16,3 2 25 0,1 1-25 0,-7 1 26 15,-3-2-26-15,2 2 7 0,0 1-7 0,-2 2 8 16,0 3-8-16,-3 1 7 0,-6 0-7 0,1 2 7 16,1 0-7-16,-8 1 3 0,-1 5-3 0,-6 3 4 15,2 2-4-15,-4-2 35 0,-10 0-35 0,7-3 35 16,1-3-35-16,-3 5 0 0,-3-5 0 0,8-3 0 15,-1 0 0-15,-3-4 42 0,0 2-42 0,1 2 43 0,-1 0-43 16,2 0-11-16,-1-2 11 0,8-1-10 0,1-5 10 16,1 4-199-16,3-5 199 0,1 2-199 0,2-1 199 15,0 6-1673-15</inkml:trace>
  <inkml:trace contextRef="#ctx0" brushRef="#br0" timeOffset="75348.78">13494 13929 124 0,'0'0'0'0,"5"0"0"15,8 0 0-15,-7 0 145 0,-2 0-145 0,-3 0 145 16,-1 0-145-16,0 0 184 0,-1 2-184 0,-1-2 185 0,0 2-185 16,2-2 171-16,-4 0-171 0,4 0 172 15,0 0-172-15,0 0 185 0,0 0-185 0,0 0 186 0,0 0-186 16,0 0 195-16,0 0-195 0,0 0 195 0,0 2-195 16,0 2 118-16,4-3-118 0,-2 3 119 0,1 0-119 0,3 0 149 15,1-3-149-15,4 1 149 0,4 0-149 0,7-2 64 16,2-2-64-16,10 2 64 0,4 0-64 0,-1 0 63 15,4-2-63-15,-1 1 64 0,1-1-64 0,-4-2 47 16,0 0-47-16,0 1 47 0,0 3-47 0,-4-6-3 16,-2 4 3-16,3 0-2 0,1 2 2 0,-2 0 0 15,-4 0 0-15,1 2 0 0,1 2 0 0,-7 0 17 16,2-1-17-16,-4 1 17 0,-3 2-17 0,-1-3 14 0,-1 3-14 16,-2-3 15-16,-2 1-15 0,0 0 35 0,1 1-35 15,-1-1 36-15,-2 0-36 0,4-2 29 0,-4-1-29 16,6 1 29-16,3-2-29 0,-1 0 14 0,1 0-14 0,4 0 15 15,4 0-15-15,-3-2 12 0,-1 1-12 16,0 1 13-16,0 0-13 0,-1 0 1 0,-5 1-1 0,-3 1 1 16,0 0-1-16,-6 0 15 0,2 0-15 0,-4 0 16 15,-1-2-16-15,-4 0 22 0,1 0-22 0,1 0 23 16,-2 2-23-16,0-1 13 0,-2 1-13 0,2 0 14 16,-1-2-14-16,-1 0 29 0,0 0-29 0,-1 0 29 15,-1-2-29-15,0 0-1 0,0 2 1 0,-3 0 0 16,3 0 0-16,-4 0-19 0,-1-1 19 0,3-1-18 15,-3 2 18-15,-3-2-90 0,1 0 90 0,2 0-89 16,-1 0 89-16,-1 0-183 0,2 2 183 0,-2-1-183 16,-2 1 183-16,3-2-625 0,3-2 625 0,-3 0-624 15,6 3 624-15,-9-5-792 0</inkml:trace>
  <inkml:trace contextRef="#ctx0" brushRef="#br0" timeOffset="75779.31">14681 13804 550 0,'0'0'0'0,"-2"20"0"0,0 15 0 0,0-13 336 16,1-5-336-16,1-28 336 0,0-22-336 0,0 5 313 15,0-2-313-15,-4 10 313 0,2 5-313 0,0 4 188 16,0 6-188-16,-3-1 189 0,3 3-189 0,-2 1 120 16,1 0-120-16,-5 2 120 0,1 0-120 0,-2 0 94 15,-1 2-94-15,1 0 95 0,-4 1-95 0,2 3 103 16,2 3-103-16,3-3 104 0,-1-1-104 0,1 2 45 0,1 1-45 15,1-1 45-15,4 2-45 0,0 1 11 0,0-1-11 16,0-2 11-16,2 1-11 0,0-1 44 0,2 2-44 16,1-1 44-16,4 1-44 0,1-2 1 0,4-1-1 0,3-1 2 15,1 3-2-15,5-5-5 0,-3 1 5 0,4 0-5 16,4-2 5-16,-1 0-8 0,3-1 8 0,-2 1-8 16,-3 0 8-16,-1-2 0 0,-3-2 0 0,3 2 0 15,0 2 0-15,-2-2 0 0,0 2 0 0,0 0 0 16,0 0 0-16,-3 1 3 0,-4 1-3 0,1 0 4 15,3 1-4-15,-6 3 1 0,-2-3-1 0,-4 1 1 16,-3-3-1-16,-2 3 14 0,-2-1-14 0,-6 5 15 16,-3 1-15-16,-8 5 23 0,1 7-23 0,-7-5 24 15,-1 6-24-15,-1 0 3 0,-5 0-3 0,2 0 3 16,1 2-3-16,-3 0 0 0,1 1 0 0,-3-3 1 0,1 0-1 16,1-5-80-16,3-3 80 0,3-1-80 0,1 0 80 15,1-4-316-15,2 2 316 0,1 0-315 0,5-2 315 16,-20 13-1616-16</inkml:trace>
  <inkml:trace contextRef="#ctx0" brushRef="#br0" timeOffset="76702.92">12757 14402 1110 0,'0'0'0'0,"0"7"0"0,0 8 0 0,0-9 244 15,2-6-244-15,-2 1 245 0,4 1-245 0,-4-2 198 16,0 0-198-16,0 0 198 0,0-2-198 0,0 1 115 16,0 1-115-16,-4-2 116 0,4 0-116 0,0 0 65 15,0 2-65-15,0 0 65 0,4 0-65 0,-4 0 70 0,0 2-70 16,0 3 70-16,0 3-70 0,0-8 46 0,0 0-46 15,-6 18 47-15,3 8-47 0,-1 6 38 0,-2 4-38 16,1 1 38-16,-3 4-38 0,3 0 10 0,-1 1-10 0,1-3 10 16,1-2-10-16,2-4 37 0,4-3-37 0,-2-1 37 15,0-1-37-15,4-1 10 0,-4 3-10 0,2-2 10 16,1-3-10-16,3 1-2 0,3-2 2 0,-3-2-2 16,1-1 2-16,-3 3 0 0,3 2 0 0,0-6 0 15,3-3 0-15,1-1 5 0,4-1-5 0,-4-2 6 16,0 0-6-16,2 0 15 0,0 1-15 0,1-2 15 15,5-1-15-15,-1 0 17 0,-1 2-17 0,3-4 17 16,0 0-17-16,4 0 15 0,-3-1-15 0,3-3 16 16,2 1-16-16,1-1 26 0,1 3-26 0,3-3 26 15,4 1-26-15,2-1 20 0,2-1-20 0,-4 0 20 16,2 1-20-16,-4-1 5 0,1 0-5 0,-5-3 5 16,-1-1-5-16,0 0 56 0,1 0-56 0,-1 0 56 15,1-1-56-15,5 1 44 0,-5 0-44 0,1 0 44 0,-3 0-44 16,1 0 6-16,-2 1-6 0,-2 3 6 0,-2 0-6 15,-22-4 22-15,0 0-22 0,18 4 23 0,3-1-23 0,-21-3 7 16,0 0-7-16,18 6 7 0,-7 1-7 0,-1 2 1 16,-5 2-1-16,-1-3 1 0,-1-4-1 0,-1-1 49 15,-2 1-49-15,0-2 50 0,-2 0-50 0,2-1 0 16,0 3 0-16,0-2 0 0,-1 2 0 0,1-2 18 16,0-1-18-16,0 1 18 0,0-2-18 0,-2 0 0 15,0 2 0-15,0-2 0 0,0 0 0 0,2 0-66 16,-5-2 66-16,1 2-66 0,-2 0 66 0,1 0-121 0,1 2 121 15,-1-2-121-15,1 0 121 0,4 0-375 16,0 0 375-16,0-4-374 0,-4 1 374 0,1-5-1548 0</inkml:trace>
  <inkml:trace contextRef="#ctx0" brushRef="#br0" timeOffset="77173.35">14029 15142 796 0,'0'0'0'0,"-3"13"0"15,-5 11 0-15,4-20 278 0,4-8-278 0,0 4 279 16,0 0-279-16,0-2 234 0,0 0-234 0,0 2 235 16,0 0-235-16,0 0 185 0,-3-1-185 0,1-1 185 0,2 0-185 15,-2 0 157-15,0 0-157 0,0 0 157 0,1-1-157 16,-1-1 74-16,-6 2-74 0,3-2 74 0,-1 3-74 15,-1-3 44-15,-1 2-44 0,3 2 45 0,1 2-45 16,-1 2 48-16,1 1-48 0,2 1 48 0,2-1-48 0,0 1 9 16,0-1-9-16,2 1 10 0,0 1-10 0,0 1 48 15,3 1-48-15,-1-4 49 0,3 1-49 0,1-2 8 16,1-1-8-16,2 3 8 0,4 3-8 0,-2-5 2 16,1-1-2-16,3 3 3 0,2 1-3 0,-1-1 2 15,2 1-2-15,-1-1 2 0,3-3-2 0,-5 3 1 16,1 1-1-16,4-1 1 0,4 1-1 0,-8 1 8 15,-3 1-8-15,4-4 8 0,-1 3-8 0,-5-1 3 0,-2 2-3 16,-2 1 4-16,1 1-4 0,-10 0 0 0,-4 0 0 16,2 2 1-16,0 2-1 0,-7 3-3 0,-4 2 3 15,-4 3-2-15,-3 1 2 0,-2 1 10 0,-2 3-10 0,-2-2 10 16,2-2-10-16,-4 0 4 0,1 2-4 0,3-2 5 16,3-2-5-16,3-2-4 0,1-3 4 0,1-2-4 15,-1-3 4-15,2 0-151 0,4-3 151 0,0-2-150 16,4-1 150-16,-1-1-672 0,-1-1 672 0,6-2-671 15,6-2 671-15,-3 2-806 0</inkml:trace>
  <inkml:trace contextRef="#ctx0" brushRef="#br0" timeOffset="78263">11596 14729 583 0,'0'0'0'0,"6"0"0"16,5 0 0-16,-6-2 244 0,3 0-244 0,-8 2 245 15,1 0-245-15,1 2 211 0,-2 0-211 0,0 0 212 16,2-2-212-16,2 0 163 0,-4 0-163 0,2 1 164 0,1 1-164 15,-1 4 102-15,2 3-102 0,0-2 103 0,-4 3-103 16,0 1 66-16,0 3-66 0,-4 5 67 0,0 1-67 16,-1 4 49-16,-1 6-49 0,1 1 49 0,-1 2-49 0,2 4 30 15,-5 4-30-15,4 5 30 0,-3 4-30 0,3 2 39 16,3 3-39-16,-7 0 39 0,-1 3-39 0,3 1 38 16,1 0-38-16,5 3 39 0,-5 5-39 0,2 10 15 15,-3 10-15-15,5-22 16 0,2-14-16 0,0 7 0 16,0-1 0-16,0-4 0 0,0-3 0 0,2 2-2 15,0 0 2-15,-2-6-1 0,-2-6 1 0,0 3-12 16,2-1 12-16,0-5-12 0,2-2 12 0,2 0 3 0,-1 2-3 16,-1-5 4-16,0-5-4 0,0 1 22 0,2-2-22 15,1 0 22-15,4 0-22 0,-5-2-2 0,3 0 2 16,1-6-1-16,-3-1 1 0,-1-3-1 0,2 1 1 0,3-4 0 16,0-3 0-16,0-3 62 0,2-1-62 15,-1 0 62-15,1-1-62 0,2-1 11 0,5 0-11 0,-3 0 11 16,5 0-11-16,2 0 69 0,2 1-69 0,0-1 69 15,2 2-69-15,5-2 15 0,1-1-15 0,-4 3 15 16,-1 0-15-16,-27-4 22 0,0 0-22 0,35 7 23 16,6 4-23-16,-2 0 24 0,-1 0-24 0,5 0 25 15,-1-1-25-15,-1-1 7 0,5-2-7 0,-2 3 7 16,3 1-7-16,-3 0 57 0,-2 2-57 0,-3-2 57 16,-2 0-57-16,-4 0 0 0,2-2 0 0,2 0 0 15,-3 2 0-15,-1 0 8 0,2 1-8 0,2-5 8 0,0 0-8 16,-2 1 26-16,-2 1-26 0,-3-2 26 15,-3 1-26-15,-3-3 27 0,-5-1-27 0,-1 1 27 0,-1 3-27 16,-2 1 44-16,-3 0-44 0,1-5 45 0,0-4-45 16,-3 2-15-16,-3 0 15 0,0 1-15 0,1 1 15 15,-3 0-2-15,1 1 2 0,-3-1-2 0,1 0 2 0,-2-2-6 16,2-2 6-16,-4 3-6 0,0 1 6 0,0 0 50 16,0-3-50-16,0-1 50 0,0 0-50 0,0 0 1 15,0-1-1-15,0-1 2 0,0 2-2 0,0 0-1 16,-4 0 1-16,4 0 0 0,0 0 0 0,0 0-1 15,-2-2 1-15,2 2 0 0,0 0 0 0,0 0-1 16,0-2 1-16,0 2-1 0,0 0 1 0,-4 0-17 16,4 0 17-16,0 0-16 0,0 0 16 0,0 0 26 0,0 2-26 15,0-2 26-15,-1 2-26 0,-1-2-70 0,0 2 70 16,2-2-69-16,0 1 69 0,-4-1-85 0,4 2 85 16,-2-2-85-16,2-2 85 0,-1 1-343 0,1 1 343 0,0-2-343 15,0 0 343-15,0-2-1616 0</inkml:trace>
  <inkml:trace contextRef="#ctx0" brushRef="#br0" timeOffset="78668.5">13032 16785 1871 0,'0'0'0'0,"0"6"0"0,0 5 0 15,0-8 242-15,2-1-242 0,0 0 243 0,2-2-243 0,-2 0 161 16,1-2-161-16,3 2 162 0,-1 0-162 0,3 0 104 16,3 0-104-16,2 0 104 0,-2 2-104 0,2 2 52 15,1-1-52-15,5 3 52 0,-2 0-52 0,3 3 6 16,4 2-6-16,-4 2 6 0,-1 1-6 0,-1-1 49 15,-1 2-49-15,-1 2 49 0,1-1-49 0,-6 1 3 16,-2 1-3-16,-1 3 3 0,-7-1-3 0,1 2 40 16,-4 0-40-16,1 2 40 0,-9 4-40 0,1-2 19 0,-4 0-19 15,-3 0 20-15,-3-2-20 0,-5 0 28 0,-5 1-28 16,3 3 28-16,0 0-28 0,-4 5-80 0,3 2 80 16,-1-2-79-16,-2 1 79 0,3-1-184 0,-1 0 184 0,-1-3-183 15,-3-3 183-15,4-1-899 0,4 0 899 0,-5-9-899 16,1-6 899-16,-29 16-434 0</inkml:trace>
  <inkml:trace contextRef="#ctx0" brushRef="#br0" timeOffset="82227.23">10653 14841 247 0,'0'0'0'0,"0"2"0"0,-2 4 0 16,-2-3 124-16,0 1-124 0,2 0 125 0,2-1-125 15,-3 1 242-15,1 2-242 0,-2 1 242 0,1 4-242 16,1-3 127-16,-2 1-127 0,0 2 128 0,2 4-128 0,2-15 145 15,0 0-145-15,-9 18 146 0,4 6-146 0,-5 4 88 16,1 5-88-16,4 0 89 0,-3 0-89 0,3 6 44 16,-1 2-44-16,1-2 45 0,-5-3-45 0,3 1 4 15,-2 2-4-15,1 2 4 0,-1-1-4 0,0 7-4 16,3 1 4-16,-6 0-3 0,0 1 3 0,3-1-1 16,0 2 1-16,2-4-1 0,-1 0 1 0,1 4 3 15,1 2-3-15,1 2 3 0,-1-1-3 0,1 2 13 16,1 3-13-16,-3-5 13 0,-1-3-13 0,-1 7-1 0,0 6 1 15,0-6 0-15,-4-3 0 0,-2 18 1 0,-2 13-1 16,4-28 2-16,2-13-2 0,2 4 16 0,2-3-16 16,-1 1 17-16,1 2-17 0,3 0-2 0,2 1 2 15,-1-1-1-15,1 2 1 0,2-5 15 0,-4-5-15 0,2-3 16 16,0-4-16-16,2 2-8 0,2 2 8 0,0-2-8 16,2 1 8-16,1-3 3 0,-1 0-3 15,2-4 4-15,-5 1-4 0,3 0-68 0,0-3 68 0,-4 1-68 16,5 1 68-16,-5-1 57 0,0-2-57 0,0-2 58 15,0 0-58-15,0-2 9 0,0 0-9 0,0 0 9 16,2 1-9-16,0 1 3 0,0 1-3 0,2-1 3 16,-4 0-3-16,1-1 1 0,3-3-1 0,0-2 2 15,1 1-2-15,-5-19 3 0,0 0-3 0,4 24 3 16,-4 2-3-16,6 1 62 0,-3 1-62 0,3-4 63 0,-6-4-63 16,2-1 1-16,-1-3-1 0,1-1 2 0,-2-4-2 15,4 2 40-15,-4 0-40 0,2-4 41 0,-2 1-41 16,4-5 0-16,-1 1 0 0,3-1 1 0,-6 1-1 15,3-1-4-15,3 1 4 0,0 1-4 0,-3 1 4 16,5-1 57-16,3 0-57 0,0 1 58 0,0 1-58 0,4 0 15 16,3 0-15-16,-1-1 16 0,3-1-16 0,-2-1 35 15,6-1-35-15,-3 3 35 0,-3-1-35 16,3 2 43-16,1 2-43 0,2 0 44 0,-4 0-44 0,4 1 66 16,4-1-66-16,1-2 67 0,4 0-67 0,4-3 46 15,-2-1-46-15,4 1 46 0,4-1-46 0,-3-1 66 16,1 0-66-16,0-1 67 0,-3 3-67 0,1-2 35 0,0-1-35 15,3 3 36-15,3-1-36 0,1 1 10 16,2-1-10-16,0-1 11 0,-4 0-11 0,-3-1 22 0,-2 3-22 16,-1-2 22-16,-3-1-22 0,-35-3 6 0,0 0-6 15,48 6 7-15,8 3-7 0,-8-1 24 0,2-1-24 16,-4 0 25-16,-2 1-25 0,-3-1 12 0,-3-1-12 0,-12-1 13 16,-7 1-13-16,3-3 27 0,-4 1-27 0,3 0 27 15,-3-1-27-15,-3 1 0 0,0 2 0 0,-6-4 0 16,-5-1 0-16,1 1 7 0,-1-2-7 0,0 0 8 15,-1 2-8-15,1-2 23 0,0 2-23 0,-3 0 24 16,-1 0-24-16,0-1 0 0,-1 1 0 0,1 0 1 16,0 0-1-16,0 0-112 0,0-2 112 0,0 0-112 15,-2 2 112-15,2-2-411 0,0 0 411 0,0 0-411 16,2-2 411-16,-1 0-1372 0</inkml:trace>
  <inkml:trace contextRef="#ctx0" brushRef="#br0" timeOffset="82739.17">12115 18184 1244 0,'0'2'0'0,"-2"-2"136"0,-7 0-136 15,5 0 136-15,2 2-136 0,-3-2 153 0,3 2-153 0,0-2 153 16,2 0-153-16,0 0 113 0,0-2-113 0,-4 2 114 15,1 0-114-15,1 0 73 0,-4 2-73 0,1 0 73 16,1 1-73-16,4 1 135 0,-4 0-135 0,2-1 136 16,2 1-136-16,-1 0 46 0,-1-2-46 0,2 3 47 15,0 3-47-15,-4 1 100 0,4 2-100 0,0 0 100 16,4 2-100-16,-4-13 60 0,0 0-60 0,5 16 60 16,8 5-60-16,2-1 29 0,-4 2-29 0,4-1 29 15,1-3-29-15,-1-1 2 0,-4-1-2 0,4 1 3 0,0-2-3 16,-15-15-5-16,0 0 5 0,16 18-5 0,3 2 5 15,-19-20 7-15,0 0-7 0,11 28 7 0,-2 7-7 16,-9-2 22-16,-9 1-22 0,3-3 23 0,-7-1-23 0,13-30 3 16,0 0-3-16,-18 40 4 0,-8 10-4 0,2-2 9 15,-5 0-9-15,6-11 9 0,3-9-9 0,-2-1-214 16,2-3 214-16,5-7-213 0,0-6 213 0,-13 17-1829 16</inkml:trace>
  <inkml:trace contextRef="#ctx0" brushRef="#br0" timeOffset="93910.81">4850 9014 1155 0,'0'0'0'0,"0"-2"0"0,-4-7 0 0,4 7-143 0,4 4 143 15,-4-2-142-15,2-2 142 0,2 0 128 0,-3 0-128 16,1-3 128-16,4 1-128 0,-4-4 80 0,1 3-80 16,1-1 81-16,-2-1-81 0,5 0 126 0,-1-1-126 0,-1 1 126 15,1-2-126-15,7-2 170 0,-2-1-170 0,4-2 170 16,3-10-170-16,4 2 87 0,-1 1-87 0,6-5 88 15,3 2-88-15,-1 0 136 0,8-1-136 0,0-1 136 16,7-2-136-16,-5-5 29 0,4-6-29 0,-5 2 29 16,1 0-29-16,0-3-1 0,2-5 1 0,3 5 0 15,4 3 0-15,4-2 12 0,-1 4-12 0,7-9 13 16,4-6-13-16,-8 0 12 0,-6-2-12 0,-9 12 12 16,-8 5-12-16,8-2 9 0,-2-6-9 0,3 6 10 15,1 4-10-15,0 0 26 0,-1 3-26 0,-5 8 26 16,-7 0-26-16,1-2 29 0,-1 0-29 0,-4-4 29 0,2-1-29 15,-4 5 48-15,-3 0-48 0,-5 7 49 0,-4 6-49 16,-3 2 35-16,0 0-35 0,-5 3 35 0,2 1-35 16,-4 1-8-16,4 0 8 0,-3 2-8 0,3 4 8 15,-4-2-42-15,-4-2 42 0,4 2-41 0,0 0 41 0,0 0 10 16,4 2-10-16,-4 2 11 0,2-4-11 0,0 2-8 16,-2 0 8-16,0-1-7 0,0-1 7 0,0 4-4 15,0-4 4-15,0 2-3 0,0 2 3 0,0-1-166 16,2-1 166-16,1 2-165 0,-1-4 165 0,6 4-1622 15</inkml:trace>
  <inkml:trace contextRef="#ctx0" brushRef="#br0" timeOffset="94562.99">6914 7323 124 0,'0'0'0'0,"0"-4"0"0,-4 0 0 16,8 3 229-16,2-3-229 0,3 0 229 0,6 2-229 15,-3-5 101-15,9 1-101 0,-6-3 102 0,3-2-102 0,0-2 218 16,3-2-218-16,-3-3 218 0,6-2-218 0,0-2 206 16,-3-8-206-16,-3 8 206 0,0 0-206 0,-6 1 82 15,0-1-82-15,-2 2 82 0,4 1-82 0,-4 1 133 16,-5 1-133-16,4 4 133 0,-3-1-133 0,-2 4 84 15,-2 1-84-15,-1 0 85 0,5 0-85 0,-6 0 37 16,0 3-37-16,0 2 38 0,2 1-38 0,-4 1 3 16,-2 2-3-16,2 0 4 0,2 0-4 0,-1 3 3 15,-1 3-3-15,2 0 4 0,0-1-4 0,-4 2 47 0,0 3-47 16,2 4 47-16,2 3-47 0,-3 5 11 0,1 6-11 16,2-4 11-16,0-6-11 0,0 6 14 0,0 4-14 0,0-8 15 15,0-1-15-15,2 3 27 0,1-4-27 0,-3 3 27 16,0-3-27-16,0 1 5 0,-3-1-5 0,3-3 6 15,0-10-6-15,-2 5 25 0,-2-1-25 0,4 2 26 16,0 6-26-16,0-17 59 0,0 0-59 0,-3 14 59 16,1 5-59-16,2-6 2 0,-6 1-2 0,4-8 2 15,2 0-2-15,-2-3 35 0,2 1-35 0,0-2 36 16,0 1-36-16,0-3-3 0,0 0 3 0,0 0-2 16,0 2 2-16,0-2-2 0,0 2 2 0,0-2-1 15,0 2 1-15,0-2 3 0,0 0-3 0,0 0 4 16,2-2-4-16,-2 2-11 0,0 0 11 0,0-4-11 15,2-3 11-15,-2 0-264 0,2-3 264 0,2 1-263 16,-4 2 263-16,5-10-1543 0</inkml:trace>
  <inkml:trace contextRef="#ctx0" brushRef="#br0" timeOffset="98083.03">7335 7428 751 0,'0'0'0'0,"5"-4"0"0,8-1 0 0,-7-1 134 0,-2-7-134 16,1 8 134-16,-5-1-134 0,2 3 128 15,2-1-128-15,-4 2 128 0,0-2-128 0,0 1 81 0,3 1-81 16,-3-2 81-16,0 2-81 0,0 0 122 0,2 2-122 16,-2 0 122-16,4 0-122 0,-4 0 65 0,0 0-65 15,0 0 65-15,-4 0-65 0,2 0 40 0,-1 0-40 16,-1 2 41-16,2 0-41 0,-3 2 38 0,1 5-38 0,-2-5 38 16,3 3-38-16,-1 0 7 0,-2-1-7 0,3-2 8 15,1 1-8-15,2-5 52 0,0 2-52 0,0 0 53 16,0 0-53-16,2 1-1 0,0-3 1 0,-1 0-1 15,-1 0 1-15,0 0 36 0,4 2-36 0,-4-2 37 16,0 0-37-16,2 0 54 0,2-2-54 0,1-1 54 16,1-3-54-16,1-1 42 0,2-1-42 0,-3 5 42 15,-1-3-42-15,1 1 7 0,1 1-7 0,-5 4 7 16,2 0-7-16,-4-4 13 0,2 4-13 0,0-2 14 16,-1 2-14-16,3-1 38 0,-4 1-38 0,0-2 39 0,0 2-39 15,2 0-8-15,0 0 8 0,0 0-7 0,-2 0 7 16,0 0 2-16,3 0-2 0,-3 0 2 0,0 0-2 15,0 0-6-15,2 0 6 0,-2 0-5 0,4 0 5 0,-4 0 0 16,0 0 0-16,0 0 1 0,4 0-1 16,-4 0-123-16,1 0 123 0,3 0-123 0,0-4 123 0,3 2-1561 15</inkml:trace>
  <inkml:trace contextRef="#ctx0" brushRef="#br0" timeOffset="98836.93">7852 7243 684 0,'0'0'0'0,"13"-9"0"0,7-6 0 16,0 3 121-16,4-3-121 0,-5 0 121 0,-2-7-121 15,-1 3 144-15,-1 3-144 0,-2-3 145 0,2 3-145 16,-4-3 138-16,0 3-138 0,0-3 139 0,-2 3-139 16,0 1 159-16,1 0-159 0,-5-3 160 0,1-1-160 0,-1 4 96 15,3 4-96-15,-3-2 96 0,-5 8-96 0,0-4 51 16,0 3-51-16,0 2 52 0,0 1-52 0,0 1 29 16,0 2-29-16,0-4 29 0,-4 4-29 0,4 0-2 15,4 4 2-15,-4-4-1 0,0 2 1 0,0 1-1 16,0 3 1-16,0 1-1 0,-4 2 1 0,4 6-2 15,0 0 2-15,0-2-1 0,-1 4 1 0,1 5-1 16,-4-2 1-16,4 11-1 0,-4 8 1 0,2-7 34 0,2 1-34 16,-3-13 34-16,1-1-34 0,2-1-20 0,0-3 20 15,-2 0-20-15,0 1 20 0,-3 1 32 0,1 1-32 16,0-5 33-16,2-4-33 0,2 1 9 0,-3-3-9 16,1 4 10-16,-2 4-10 0,4 0 2 0,0-1-2 0,-4-1 2 15,4-4-2-15,-1-1 31 0,-1 3-31 0,0-4 31 16,2-3-31-16,0 0 1 0,2 1-1 0,-2-5 1 15,2 4-1-15,-2-4 5 0,1 0-5 0,-1 0 5 16,4 2-5-16,-4 1 23 0,0-3-23 0,0 4 24 16,0 2-24-16,0-4 12 0,0 1-12 0,-4 1 12 15,1-2-12-15,1 0 46 0,-4-1-46 0,-1 3 46 16,0-4-46-16,-1 0 3 0,-1 0-3 0,0 0 3 16,1 0-3-16,-1 0 63 0,4 0-63 0,1 0 63 15,-2 0-63-15,3 0 36 0,3 2-36 0,-4-2 36 16,4 4-36-16,4-4 45 0,-4 0-45 0,1 0 46 0,3 3-46 15,2-3-6-15,3 0 6 0,6 0-6 0,7 2 6 16,2-2 2-16,5-2-2 0,-10 2 3 0,-10 0-3 16,6 0-171-16,0 0 171 0,16-3-170 0,13-1 170 15,32-3-1738-15</inkml:trace>
  <inkml:trace contextRef="#ctx0" brushRef="#br0" timeOffset="100598.8">12654 12449 673 0,'0'0'0'0,"7"-13"0"16,4-5 0-16,-5 12 310 0,-2 6-310 0,-3 4 310 16,1-2-310-16,0 5 218 0,2-2-218 0,-2-1 219 0,1-2-219 15,3-2 71-15,-1-4-71 0,8-7 72 16,6-4-72-16,-1-7 122 0,8-5-122 0,-4 3 123 0,-5 2-123 16,1-1 48-16,1-4-48 0,1-5 49 0,2-3-49 0,-1 2 62 15,1 0-62-15,-8 9 62 0,-4 5-62 0,1 1 86 16,2-1-86-16,1-8 86 0,1-7-86 0,0 5 39 15,0 1-39-15,-6 6 40 0,-3 11-40 0,-3-6 33 16,1 4-33-16,0-5 33 0,1-2-33 0,1 3-1 16,-1-1 1-16,-1 8-1 0,-4 5 1 0,0 1-8 15,0 2 8-15,0 0-8 0,0 1 8 0,0 1 0 0,2-4 0 16,0 2 0-16,-1 2 0 0,-1 0-5 0,0 0 5 16,0 0-4-16,-1 2 4 0,-1 2-1 0,0-3 1 15,2 9 0-15,-6 3 0 0,3 5 12 0,3 1-12 16,-6 5 12-16,2-2-12 0,1 0 35 0,1 2-35 0,-2-4 35 15,2-3-35-15,2-1 29 0,2 1-29 0,-2 0 29 16,4 1-29-16,-4 1 1 0,0 1-1 0,0-5 1 16,0-1-1-16,0 3 6 0,0 0-6 0,0-1 6 15,0 1-6-15,0-1 7 0,0 1-7 0,0-4 8 16,0-2-8-16,0 2 37 0,2 0-37 0,-2 2 38 16,2-1-38-16,-2 1-1 0,0 0 1 0,-2 2 0 15,0-6 0-15,2 2 7 0,0 0-7 0,0-4 8 16,0 0-8-16,0-2 16 0,-4 1-16 0,4-3 17 15,0 1-17-15,0-1-17 0,-2 3 17 0,2-6-16 16,0-1 16-16,0 1-9 0,0 2 9 0,0-4-8 0,0 2 8 16,0 0 0-16,0-1 0 0,0 1 1 0,0-2-1 15,0 0 6-15,0 2-6 0,0-2 7 0,0 2-7 16,0-2 18-16,-1 2-18 0,-1 0 18 0,2 0-18 0,-4-1 1 16,0 1-1-16,1 2 1 0,1-4-1 0,-4 2 1 15,-3 0-1-15,3-1 1 0,-3 3-1 0,-2-4 14 16,-2 4-14-16,4-2 15 0,0 1-15 0,-6-1 0 15,0 0 0-15,0 0 1 0,3-2-1 0,0 0 3 16,5 2-3-16,2-2 4 0,1 2-4 0,2-2 0 16,2 0 0-16,2-2 0 0,5 0 0 0,-1 0 5 15,5 0-5-15,5-3 5 0,-1-5-5 0,6-4 13 16,1-7-13-16,2 5 14 0,0-1-14 0,0 1 39 16,0-1-39-16,-6 2 40 0,2 2-40 0,3 2-36 0,-1 0 36 15,-4 2-36-15,-3 3 36 0,0-1 17 0,1 1-17 16,-6 3 17-16,-1-1-17 0,0 0 2 0,-2 3-2 15,-1-1 2-15,-2 0-2 0,-1 0-33 0,1 2 33 0,2-2-32 16,-6 2 32-16,3-2-270 0,1 2 270 16,-2-2-269-16,0 2 269 0,1-1-1711 0</inkml:trace>
  <inkml:trace contextRef="#ctx0" brushRef="#br0" timeOffset="100787.24">13413 12379 841 0,'0'0'0'0,"-10"-9"0"16,-1-4 0-16,8 7 333 0,3 6-333 0,-6 6 334 0,4 3-334 15,2 0 237-15,4 2-237 0,-4-3 238 0,0-3-238 16,0-1 186-16,-2-4-186 0,2 3 186 0,0-3-186 16,0 0 68-16,2 0-68 0,-2 0 68 0,4 0-68 15,-4-3-20-15,0 1 20 0,1 0-20 0,3 0 20 0,2-1-226 16,-1-3 226-16,3 2-226 0,-7 3 226 0,9-9-1383 15</inkml:trace>
  <inkml:trace contextRef="#ctx0" brushRef="#br0" timeOffset="101455.58">13642 12072 1423 0,'0'0'0'0,"5"4"0"15,6 3 0-15,0-3 194 0,4-2-194 0,-8 0 195 16,1-2-195-16,-5 0 95 0,3-2-95 0,1-2 96 15,3 1-96-15,3-3 70 0,5-7-70 0,-3 2 70 16,-4 0-70-16,5-4 15 0,5-1-15 0,-1-10 15 16,2-6-15-16,-3 1 79 0,-3-2-79 0,-3 7 80 0,-4 9-80 15,-1-3 74-15,-1 3-74 0,2-3 74 0,-5-2-74 16,2 2 51-16,-1 1-51 0,-3 10 51 0,0 2-51 16,-2 1 28-16,0 2-28 0,0 1 28 0,2 1-28 0,-2 0 0 15,0 0 0-15,0 0 0 0,-2 2 0 0,0 0-1 16,2 2 1-16,-2 2 0 0,2 1 0 0,-3 5-23 15,-1 1 23-15,2 2-22 0,0 3 22 0,0-3 24 16,2 4-24-16,-2 5 25 0,2-2-25 0,0 6 19 16,0 2-19-16,0-4 20 0,2-4-20 0,-2 0 1 15,2-1-1-15,-2-3 2 0,2 1-2 0,-4 0 14 16,0 1-14-16,2-3 15 0,0 0-15 0,0-4 37 16,-2 0-37-16,2 4 38 0,0 1-38 0,0-1 18 15,0 2-18-15,-3-8 18 0,3 0-18 0,-2-3 12 0,0 1-12 16,0-2 13-16,2 1-13 0,0 0 18 0,-3-1-18 15,1-1 19-15,2-1-19 0,-2 1 14 0,0-2-14 16,0 0 15-16,0 2-15 0,0-3 4 0,-1 1-4 0,-1 0 4 16,2-2-4-16,-7 0 3 0,2 2-3 0,-1-2 3 15,-1 0-3-15,-4 0 18 0,-4 0-18 0,3 0 19 16,1 0-19-16,-2 0-2 0,2 0 2 0,4 0-1 16,3 0 1-16,1 0 3 0,1 0-3 0,4 0 3 15,4-2-3-15,-1 0 54 0,7-1-54 0,10-3 54 16,4 0-54-16,-24 6 3 0,0 0-3 0,30-9 4 15,6-6-4-15,-36 15 13 0,0 0-13 0,39-11 13 16,2-2-13-16,-6 4-111 0,-2 0 111 0,0 3-111 16,2 5 111-16,34-7-2078 0</inkml:trace>
  <inkml:trace contextRef="#ctx0" brushRef="#br0" timeOffset="112828.35">16274 11891 124 0,'0'0'0'0,"-5"-3"0"16,-3-8 0-16,5 7 38 0,1 2-38 0,2 2 39 15,3 2-39-15,3 0 363 0,-4 0-363 0,2 0 363 16,-1-2-363-16,-3 0 211 0,4 1-211 0,-2-1 211 16,0 2-211-16,-1-2 175 0,-1 0-175 0,0 0 176 15,2-2-176-15,-2 1 170 0,0 1-170 0,0 0 171 16,0 0-171-16,0 0 146 0,0-2-146 0,0 0 147 15,0 2-147-15,0 0 49 0,0 0-49 0,0 0 49 16,2 0-49-16,0-2 45 0,0 0-45 0,0 0 46 16,0 0-46-16,1 1 18 0,-3-1-18 0,0 0 18 15,0 0-18-15,0 0 40 0,0 2-40 0,0-2 40 0,0 2-40 16,0-1 21-16,0 1-21 0,0 0 21 0,0-4-21 16,0 2 47-16,0 2-47 0,0-2 47 0,0 2-47 15,0-2 9-15,0 2-9 0,0-3 10 0,-3 3-10 0,1-2 22 16,2 2-22-16,-2-2 22 0,2-2-22 0,0 1 38 15,0-1-38-15,0 2 38 0,0 0-38 0,0 0 0 16,-2 0 0-16,2 1 0 0,0-1 0 0,0 0 9 16,0 0-9-16,-2 2 9 0,0-5-9 0,0 1 0 15,-1 0 0-15,-1 0 0 0,-1 3 0 0,-1-5 1 16,-5 1-1-16,-2-1 1 0,-5 0-1 0,-5 5 3 0,-1-5-3 16,4 4 3-16,3 2-3 0,-5 0 2 0,0 2-2 15,2-2 2-15,0 0-2 0,-3 0 0 0,-1 0 0 16,6 0 0-16,1-2 0 0,-1 2-3 0,3 0 3 15,0 0-3-15,2 0 3 0,-1 0-1 0,-1 2 1 16,0 0-1-16,2 2 1 0,-2-4 0 0,1 1 0 0,3-1 0 16,3 0 0-16,-1 0-1 0,2 0 1 0,-5 0 0 15,0 0 0-15,-1 0-2 0,-6 2 2 0,8 0-2 16,6 0 2-16,-3 0-6 0,3 0 6 0,-5 0-5 16,-1-2 5-16,-2 1 4 0,-1 3-4 0,-1-2 5 15,6-2-5-15,-4 0-1 0,0 4 1 0,0-4-1 16,-2 0 1-16,2 0 0 0,-5 1 0 0,5 1 0 15,0 0 0-15,0 2-1 0,-2 5 1 0,2-7-1 16,2 2 1-16,-4 1-4 0,1 3 4 0,3-3-4 16,3-1 4-16,-1 1-1 0,0 1 1 0,-1-1 0 15,-1 1 0-15,-2 1-2 0,1 1 2 0,2-1-2 16,3-1 2-16,-2 1 13 0,-1 2-13 0,1-1 13 0,4 1-13 16,-5-2 5-16,1-3-5 0,2 1 5 0,-1-1-5 15,1 2 0-15,-2-1 0 0,1 1 0 0,1-1 0 0,-2 3-15 16,0-6 15-16,1 5-15 0,1-3 15 0,-1 1-6 15,1 3 6-15,0-5-5 0,3 1 5 16,-5 0-10-16,1 1 10 0,1-3-9 0,1 2 9 0,6-4 0 16,0 0 0-16,-12 5 0 0,-3 4 0 0,0-1 1 15,-3 1-1-15,6-3 2 0,3-1-2 0,-2 1 19 16,4-3-19-16,-6 3 20 0,4-1-20 0,-2 1 1 16,1 1-1-16,-1 1 1 0,2-1-1 0,9-7 4 0,0 0-4 15,-15 13 4-15,-1 2-4 0,-1 0 0 0,0-1 0 16,6-4 0-16,4-3 0 0,-2 2-3 0,1-3 3 15,-1 1-3-15,0 2 3 0,3 2-7 0,-3 1 7 16,4-3-7-16,1 0 7 0,-9 0 0 0,2 0 0 0,-4 4 0 16,-2 4 0-16,1 0-7 0,-3 3 7 15,5-5-7-15,3 1 7 0,-1-3 0 0,3 0 0 0,2-2 0 16,-2-2 0-16,-1 1 1 0,1-1-1 0,4 2 2 16,-3-2-2-16,1 0-1 0,-1-3 1 0,1 1 0 15,3 1 0-15,-5-1-1 0,0 0 1 0,3 1 0 16,-3-1 0-16,2 1-1 0,1 1 1 0,4 0-1 15,-3 0 1-15,5-9-1 0,0 0 1 0,-4 13 0 16,0 4 0-16,1-2 1 0,-3-1-1 0,4-3 2 16,-3-1-2-16,3-1-13 0,0-2 13 0,2 1-12 15,0 1 12-15,0 0-2 0,0 0 2 0,-4 1-1 16,4-3 1-16,0 2 7 0,0 0-7 0,0 1 8 0,0 1-8 16,0-2 0-16,0 2 0 0,0-2 0 0,4 1 0 15,-4-1 18-15,2 2-18 0,0-2 18 0,0-2-18 16,-2 3 8-16,0-1-8 0,3 2 9 0,-3 4-9 15,0-2 4-15,0-2-4 0,2-2 4 0,0 0-4 0,0-3 0 16,0-1 0-16,0 1 0 0,3 1 0 0,-5-7 0 16,0 0 0-16,4 9 0 0,1 1 0 0,3-1-7 15,-1-2 7-15,-1-1-7 0,-1-1 7 0,3 1-16 16,-7-2 16-16,5 1-15 0,1 1 15 0,-1 1 3 16,1 0-3-16,1-1 4 0,-3 1-4 0,3-3 0 15,-3 2 0-15,4-1 1 0,1 2-1 0,-10-7 22 0,0 0-22 16,11 12 22-16,3 0-22 0,-14-12-2 0,0 0 2 15,19 13-1-15,3 0 1 0,-2-3 1 0,1-3-1 16,-5-2 1-16,1 1-1 0,-17-6 9 0,0 0-9 16,18 4 9-16,5-1-9 0,-3-1 8 0,0 0-8 0,-3 0 9 15,-2-2-9-15,-1 2 9 0,3 1-9 0,0-1 10 16,-3-2-10-16,5 0 1 0,1-2-1 0,2 2 1 16,2 0-1-16,-2 0 3 0,1-1-3 0,-1 1 3 15,-2 0-3-15,4 0 0 0,0-2 0 0,-7 2 0 16,-1 0 0-16,1 0 0 0,1 0 0 0,-3 0 0 15,-2 0 0-15,0 0-1 0,2 2 1 0,-1-1-1 16,3 3 1-16,0-2 0 0,1 2 0 0,-1-2 0 16,-1-1 0-16,1 1-1 0,0-2 1 0,3 0-1 15,4-2 1-15,0 1 4 0,-2-1-4 0,-2-2 5 16,-5 4-5-16,4 0 14 0,-1 0-14 0,2 0 15 0,1-2-15 16,-1 0 1-16,0 0-1 0,-5 2 1 0,-4 0-1 15,-11 0 0-15,0 0 0 0,19 0 0 0,3-1 0 16,0-1 8-16,0 2-8 0,-2-2 9 0,1-2-9 15,-1 1-17-15,2-1 17 0,0 0-16 0,2 0 16 0,2 4 1 16,2-3-1-16,-4 1 1 0,-2 0-1 0,-22 2 0 16,0 0 0-16,30 0 1 0,3 0-1 0,-33 0 2 15,0 0-2-15,33 0 3 0,2 0-3 0,-35 0 2 16,0 0-2-16,37 0 3 0,2 0-3 0,-39 0 5 16,0 0-5-16,39-2 5 0,1 2-5 0,-3-5 3 15,-2-1-3-15,-2 1 3 0,1-1-3 0,-3 2 0 0,0 1 0 16,-1-1 0-16,-1 4 0 0,1-6 1 0,-2 3-1 15,-8-1 2-15,-3 2-2 0,3-1-9 0,0-1 9 16,-3 0-9-16,-2 2 9 0,1-3 0 0,3-1 0 0,-1 3 1 16,1-7-1-16,1 3 14 0,2-2-14 0,-3 1 15 15,-3 1-15-15,6 1 1 0,2 1-1 0,2-2 1 16,2-1-1-16,0 1 10 0,-3-2-10 0,-1-1 11 16,-1-1-11-16,-1-2-1 0,-2 2 1 0,-3-2-1 15,-3 4 1-15,3-2 0 0,0 2 0 0,-1 0 0 16,-1-6 0-16,-2 0-6 0,0 2 6 0,-2-2-5 15,-2 2 5-15,2 0-33 0,2 2 33 0,-2-2-33 16,-5 2 33-16,5-2 8 0,0 1-8 0,6-5 9 16,1 0-9-16,0-1 30 0,-3-2-30 0,4 3 30 15,-4 2-30-15,-1 0 0 0,1 2 0 0,-6 2 0 16,-1 4 0-16,-1 0 0 0,-1 1 0 0,1-3 0 16,-3 3 0-16,3-1-5 0,0 0 5 0,-1 3-4 0,-6-4 4 15,2 3 0-15,0-1 0 0,0-1 0 0,-2-2 0 16,0-2 4-16,3-4-4 0,-3-4 5 0,0-1-5 15,0-4 1-15,0-2-1 0,0 8 1 0,0 3-1 0,0 0 15 16,0 4-15-16,-3-2 15 0,-1-5-15 0,4 18 1 16,0 0-1-16,-8-19 1 0,-1-3-1 0,0 0 22 15,-8 0-22-15,10 7 23 0,-2 6-23 0,-2 0 13 16,0 1-13-16,-15-6 14 0,-8-5-14 0,-1 1 1 16,-2-3-1-16,4 7 2 0,0 1-2 0,-9 2-7 15,-6 1 7-15,-12 1-6 0,-6-2 6 0,0 4-11 16,-8 1 11-16,-13-7-10 0,-13-2 10 0,12 1-18 15,1-3 18-15,11-3-18 0,10-4 18 0,5 2-78 0,7 1 78 16,6 1-78-16,6 3 78 0,-6 3-274 0,0 3 274 16,0 1-274-16,-4 7 274 0,-48-14-1704 0</inkml:trace>
  <inkml:trace contextRef="#ctx0" brushRef="#br0" timeOffset="114021.82">15013 12663 987 0,'0'0'0'0,"0"0"0"16,0 0 0-16,0 0 130 0,0 0-130 0,0 0 131 15,0 0-131-15,0 0 83 0,0 19-83 0,0-10 84 16,0 2-84-16,0 0 39 0,0-6-39 0,-3 1 40 15,3-4-40-15,-2 0 144 0,0-2-144 0,2 0 144 16,0 0-144-16,0 0 120 0,2-2-120 0,-2-7 121 16,2-6-121-16,-2-5 100 0,0-4-100 0,0 3 101 15,3 5-101-15,-1-3 69 0,6-1-69 0,4-4 70 16,5-4-70-16,2 2 67 0,-3-1-67 0,-3 8 68 16,-4 10-68-16,2-8 0 0,2 3 0 0,6-7 0 15,3-3 0-15,-2-2-32 0,1 2 32 0,-3 6-32 0,-7 3 32 16,4 0 7-16,1 3-7 0,-1 0 7 0,-4 1-7 15,2 0 9-15,-4-2-9 0,-3 4 9 0,1 5-9 16,-1-5-4-16,-1 4 4 0,-1 1-4 0,2 0 4 16,-6 2 0-16,2 1 0 0,-1-1 0 0,-1 2 0 0,2 0 0 15,0 0 0-15,0 0 0 0,0 2 0 0,-2 1 0 16,-2 3 0-16,0 1 0 0,2 2 0 0,-4 1 19 16,1 3-19-16,-1 1 20 0,2 1-20 0,-2 5 22 15,4 4-22-15,-7-1 23 0,2-3-23 0,-1 2 4 16,0-3-4-16,3 1 4 0,-1-2-4 0,2-1 15 15,4-1-15-15,0-3 16 0,3 0-16 0,-3 0 15 16,-2 0-15-16,4-2 15 0,0-2-15 0,1 1 24 16,4 1-24-16,-5-4 25 0,2 1-25 0,-6-8 0 0,0 0 0 15,7 11 0-15,2 2 0 0,-1-2-10 0,1 2 10 16,-4-4-10-16,-1-4 10 0,2 1-135 0,-4 1 135 16,-1-3-135-16,1 0 135 0,-2 1-769 0,-2 3 769 0,1-1-769 15,1 0 769-15,-2 8-372 0</inkml:trace>
  <inkml:trace contextRef="#ctx0" brushRef="#br0" timeOffset="114284.28">14986 12530 1692 0,'0'0'0'0,"16"8"0"15,10 3 0-15,-17-6 257 0,-5-3-257 0,2 0 257 16,3 0-257-16,-7-2 256 0,-1 0-256 0,1 0 257 0,2 0-257 15,2 0 107-15,3-2-107 0,4 0 107 0,7 0-107 16,0 0 43-16,4-1-43 0,4 1 43 0,5 0-43 16,-5 0 29-16,1 2-29 0,-3 0 29 0,0-5-29 15,-4-1 0-15,0-1 0 0,2-3 1 0,4-1-1 0,-2-2-163 16,2 0 163-16,-4 2-163 0,3 2 163 0,3 0-305 16,-4-2 305-16,-4 2-304 0,-4-1 304 0,3-1-693 15,-3-2 693-15,1 2-692 0,-8 2 692 0,18-11-336 16</inkml:trace>
  <inkml:trace contextRef="#ctx0" brushRef="#br0">15815 12333 1043 0,'0'0'0'0,"-2"0"0"15,0 2 0-15,4-2 254 0,5-2-254 0,-5 0 254 16,2 2-254-16,-1 0 168 0,3-4-168 0,-1 2 169 16,3 0-169-16,-1 1 98 0,1-3-98 0,-1 0 99 15,-2 2-99-15,1 1 37 0,-2-1-37 0,-1 0 38 0,3 2-38 16,-2-2 56-16,1 2-56 0,-1-2 56 15,-2 0-56-15,-2 0 28 0,0 1-28 0,0-1 28 0,-2 2-28 16,0 0 1-16,-2 0-1 0,-3 0 2 0,-4 2-2 16,-4-2 0-16,-7 0 0 0,-2 1 0 0,-2 5 0 0,-2 3 19 15,-1 2-19-15,5-3 20 0,5-1-20 16,1 0 13-16,-1 3-13 0,1 3 13 0,1 5-13 0,17-18 0 16,0 0 0-16,-13 18 0 0,4-3 0 0,4 0 59 15,1-2-59-15,4-2 60 0,7-2-60 0,-1 0 15 16,3-1-15-16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09.79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685 30 4040,'0'0'1750,"-5"0"-464,-44-3 1826,-55-9 0,72 6-2431,1 2-1,-1 1 1,0 1 0,0 2-1,0 1 1,-43 8 0,55-3-619,1 2 0,0 0 1,0 1-1,1 1 0,0 0 0,1 2 0,0 0 1,-21 20-1,-9 5-152,45-36 73,0 1 0,0 0 0,-1 0 0,1 0 0,0 0 0,1 0 0,-1 1 0,0-1 0,1 0 0,-1 1 0,1-1 0,0 1 0,0-1 0,0 1 0,0 0 0,0 0 0,0-1 0,1 1 0,0 0 0,-1 3 0,2-1 20,-1 0 0,1 0 1,0 0-1,0 0 0,1 0 1,-1 0-1,1-1 0,0 1 0,1 0 1,3 6-1,6 5 71,0 0 0,1-1 0,1 0 1,24 20-1,-15-16-1,0-2 1,1 0-1,2-2 0,-1 0 1,1-2-1,1-1 1,1-1-1,-1-1 0,2-1 1,-1-2-1,52 7 0,-37-11 40,-1-1-1,1-2 0,0-3 0,-1 0 0,0-3 0,0-2 0,65-20 0,97-51 250,-65 22 412,-125 53-642,1-2-1,-1 1 1,-1-2-1,1 0 1,-1 0-1,-1-1 1,1-1-1,18-16 1,-29 23-119,-1 0 0,1 0 0,-1 0 0,0 0 0,1 0 0,-1 0 0,0 0-1,0-1 1,-1 1 0,1 0 0,0-1 0,-1 1 0,1 0 0,-1-1 0,0 1 0,0-1 0,0 1 0,0-1 0,0 1 0,0 0 0,-2-5 0,1 3 25,-1 0 0,0 1 0,0-1 0,0 1 0,-1 0 1,1 0-1,-1-1 0,0 2 0,0-1 0,0 0 0,0 1 0,-4-3 1,-8-5 97,-1 1 0,0 1 0,0 1 0,-32-10 0,7 4-448,0 2 0,-44-6 0,65 15-353,0 1 0,-1 0 0,1 2 0,0 0 1,0 1-1,-37 10 0,-3 3-11728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12.16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43 992,'140'-7'11676,"-2"-8"-7593,-67 5-3709,1 3 0,-1 3-1,98 8 1,-93 6 40,-1 3 1,-1 4-1,0 3 1,107 43-1,82 28 2565,-232-86-2596,-27-5-347,0 1 1,1 0-1,-1-1 0,0 1 1,0 0-1,0 1 0,0-1 1,0 1-1,7 4 0,-9-5-254,-37 4-12734,25-3 6679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12.56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73 83 3416,'-30'33'2000,"31"-33"-1882,-1-1 1,0 0-1,0 1 0,0-1 1,0 1-1,0-1 0,0 0 1,0 1-1,0-1 0,0 0 1,0 1-1,-1-1 0,1 1 1,0-1-1,0 0 1,0 1-1,-1-1 0,1 1 1,0-1-1,-1 1 0,1-1 1,-1 1-1,1-1 0,0 1 1,-1-1-1,1 1 0,-1 0 1,1-1-1,-1 1 0,1 0 1,-1-1-1,0 1 1,1 0-1,-1 0 0,1-1 1,-1 1-1,0 0 0,1 0 1,-1 0-1,1 0 0,-1 0 1,0 0-1,1 0 0,-1 0 1,0 0-1,1 0 1,-1 0-1,1 0 0,-1 1 1,0-1-1,1 0 0,-1 0 1,1 1-1,-1-1 0,1 0 1,-1 1-1,1-1 0,-1 0 1,1 1-1,-1-1 1,1 1-1,-1-1 0,1 1 1,-1 0-1,-5 4 96,1 0 0,0 1 0,0-1 0,0 1 0,1 0 1,0 0-1,0 1 0,0-1 0,1 1 0,0 0 0,0 0 0,1 0 0,0 0 0,0 0 0,1 1 0,-1-1 1,1 13-1,1-9-56,0 0 0,0 0 0,2 0 0,-1 0 0,1 0 0,1 0 0,0-1 0,0 1 0,1-1 0,1 0 0,6 13 0,-2-11-93,1 1 0,0-1 0,1-1 0,1 0 0,-1 0 0,2-1 0,-1 0 0,1-2 0,1 1 0,0-1 0,0-1 0,30 10 0,11 2 77,0-3 0,59 8 0,-95-20-99,23 4 158,0-2 0,0-1 1,1-3-1,43-3 1,-65 0 2,-1-1 1,1-1 0,-1-1 0,0-1-1,0-1 1,-1 0 0,0-2 0,0 0 0,32-19-1,-43 22-143,0-1 0,0 0 0,-1-1 0,0 0 0,0 0 0,0 0-1,-1-1 1,0 0 0,-1 0 0,0 0 0,0-1 0,0 1 0,-1-1 0,-1-1-1,0 1 1,4-16 0,-5 8 31,0 1 0,-1-1-1,-1 1 1,0-1 0,-1 1-1,-1 0 1,-1-1 0,-9-30-1,10 41-85,0 0 0,-1 0 0,0 1-1,0-1 1,-1 0 0,0 1 0,0 0 0,0 0-1,0 0 1,-1 1 0,0-1 0,0 1 0,-6-4-1,-10-6 28,-1 1-1,-24-11 0,30 16-30,-18-6-47,-1 2 0,0 0 0,0 3 0,-51-8 0,52 16-982,-58 5-357,0 5-1,-125 28 1,-78 46-4408,122-25-2974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13.52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12464,'112'2'2506,"0"4"0,209 41 0,139 13-32,-224-36-1819,131 4 665,-168-16-818,-176-9-344,-12-4-127,37-4 24,-18 2 481,29-2-3134,-59 5 2557,0 0 0,0 0 0,0 0 1,1 0-1,-1 0 0,0 0 0,0 0 1,0 0-1,0 0 0,1 0 0,-1 0 0,0 0 1,0 0-1,0 0 0,0 1 0,1-1 1,-1 0-1,0 0 0,0 0 0,0 0 0,0 0 1,0 0-1,0 0 0,1 0 0,-1 1 0,0-1 1,0 0-1,0 0 0,0 0 0,0 0 1,0 0-1,0 1 0,0-1 0,0 0 0,0 0 1,0 0-1,0 0 0,1 1 0,-1-1 0,0 0 1,0 0-1,0 0 0,0 0 0,-1 1 1,1-1-1,0 0 0,0 0 0,0 0 0,0 0 1,0 1-1,0-1 0,0 0 0,0 0 0,0 0 1,0 0-1,0 0 0,0 1 0,-1-1 1,1 0-1,0 0 0,0 0 0,0 0 0,0 0 1,0 0-1,0 0 0,-1 1 0,1-1 0,-32 19-3395,-6 0-7717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14.16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97 125 12280,'0'3'132,"-1"0"1,0 0 0,0-1 0,0 1-1,0-1 1,-1 1 0,1-1 0,0 1-1,-1-1 1,0 0 0,0 1 0,0-1 0,0 0-1,0 0 1,0-1 0,0 1 0,0 0-1,-1-1 1,1 1 0,-1-1 0,1 0-1,-1 0 1,0 0 0,1 0 0,-6 1-1,-26 13 923,13-2-843,-1 0 0,2 2 0,-1 0 0,2 1 0,0 1 0,-25 30 1,39-40-144,0-1 1,1 1-1,-1 0 1,1 0-1,1 1 1,-1-1-1,1 1 1,1 0-1,0 0 1,0 0-1,0 0 1,1 0 0,0 0-1,0 1 1,1-1-1,0 0 1,1 0-1,0 1 1,0-1-1,1 0 1,0 0-1,0 0 1,7 15-1,-1-7-28,1-1-1,0 0 1,1 0-1,1-1 1,0 0-1,1-1 1,1-1-1,0 0 1,17 13-1,-4-6 80,0-2-1,1 0 1,1-2-1,39 16 1,-39-21 37,1-1 1,0-1-1,1-2 1,-1-1-1,44 2 1,-19-5 103,1-3 1,58-9-1,-92 6-120,-1 0-1,0-1 1,0-1-1,0-1 1,-1-1-1,0 0 1,0-2-1,-1 0 0,0-1 1,-1-1-1,-1 0 1,1-1-1,-2-1 1,0-1-1,-1 0 1,0-1-1,-1 0 1,-1-1-1,18-33 1,-15 15 25,-1 1 1,-2-1 0,-2-1 0,10-56 0,-20 87-124,0 0 0,-1 0 0,1 0 0,-1-1-1,0 1 1,-1 0 0,1 0 0,-1 0 0,0 1 0,0-1 0,-4-6-1,-33-50 98,36 56-150,-9-10-28,-1 1 0,0 0 1,-1 0-1,0 2 0,-1 0 0,-1 0 0,0 1 0,0 1 1,-1 1-1,-1 1 0,1 0 0,-1 1 0,0 0 0,-1 2 1,-23-4-1,-31-3-232,1 3 1,-119 0-1,164 9 202,4-1-132,-1 1 1,1 2 0,0 0 0,0 2 0,0 0 0,0 2 0,-37 13 0,49-14-196,1 0 1,-1 1-1,1 0 0,0 1 1,0-1-1,1 2 1,0 0-1,0 0 0,1 0 1,0 1-1,0 0 1,1 1-1,1 0 0,-1 0 1,1 0-1,-7 19 0,-1 11-1987,-9 23-701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07T10:32:10.01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65 1 10400,'-3'4'206,"-1"0"-1,1 0 1,0 0 0,0 1 0,1-1 0,-1 1 0,1 0 0,0 0 0,1 0 0,-3 10 0,-5 58 3717,4-23-2493,-5 23 545,0 103 1,12-171-1893,0 0 0,1-1 0,-1 1 1,1-1-1,0 1 0,1-1 0,-1 0 0,1 0 1,0 0-1,0-1 0,0 1 0,7 4 0,0 1 190,-9-8-242,1 1-1,-1-1 1,1 1-1,-1-1 1,1 0 0,-1 0-1,1-1 1,0 1-1,0 0 1,-1-1-1,1 1 1,0-1-1,0 0 1,0 0-1,-1 0 1,1-1 0,0 1-1,0-1 1,0 1-1,-1-1 1,5-1-1,1-1-913,-1 0-1,1 0 1,-1-1-1,1 0 0,-1 0 1,9-8-1,1 0-10942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14.65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23 15064,'53'-9'998,"0"2"1,1 2 0,0 3 0,86 7-1,213 44 2292,-351-48-3274,180 32 881,186 27 618,-326-53-1517,-35-5-35,0 0-1,0 0 1,1-1-1,-1 0 1,0-1-1,1 0 1,-1 0-1,1 0 1,-1-1-1,0 0 1,9-2-1,-15-23-4176,-1 20 762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17.23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42 98 14520,'-4'5'226,"-1"1"1,1-1 0,1 1 0,-1 0-1,1 0 1,0 0 0,0 0 0,1 0 0,0 1-1,0-1 1,0 1 0,1 0 0,0 0 0,0-1-1,1 1 1,0 7 0,-6 28 689,4-30-779,1 1-1,-1 0 1,2-1-1,0 1 1,0 0-1,1 0 1,1-1-1,0 1 1,5 14-1,-4-19-106,0 0 1,0 0-1,1-1 0,0 1 0,0-1 0,0 0 0,1 0 1,1 0-1,-1 0 0,1-1 0,0 0 0,0 0 0,1-1 1,11 8-1,-14-10 31,0-1 1,0 0-1,1 0 1,-1-1-1,0 1 1,0-1-1,1 1 1,-1-2-1,1 1 1,-1 0-1,1-1 1,-1 0-1,1 0 1,0 0-1,-1 0 1,1-1-1,-1 0 1,1 0-1,-1 0 1,0 0-1,1-1 1,-1 0-1,5-3 1,-3 2 23,0-1 0,-1 0 0,0-1 1,1 1-1,-2-1 0,1 0 0,0 0 1,-1 0-1,0-1 0,-1 0 0,1 0 1,-1 0-1,0 0 0,3-10 0,0 0 73,-2 0 0,0 0 0,-1 0 0,2-30 0,-5 40-118,0 0 0,0 0 1,0 0-1,-1 0 0,0 0 0,-1 0 0,1 0 0,-1 0 0,0 0 0,0 1 1,-1-1-1,1 1 0,-1 0 0,-1-1 0,1 1 0,-8-7 0,8 9-40,-1 0 0,0 1 0,0 0 0,0-1 0,0 2 0,0-1 0,-1 0 0,1 1 0,-1 0 0,1 0 0,-1 0 0,1 0 0,-1 1 0,1 0 0,-10 0 0,3 1 0,1 0 0,-1 1 0,0 0 0,1 0 0,-20 7 0,11 0-76,0 0 0,1 1-1,-30 22 1,39-26 39,1 1 0,-1 0 0,2 1 0,-1 0 0,1 0 0,0 1 0,1 0-1,0 0 1,-5 12 0,10-20 32,-1 1-1,2-1 0,-1 1 0,0-1 1,0 1-1,0 0 0,1 0 1,-1-1-1,1 1 0,0 0 1,-1 0-1,1 0 0,0-1 0,0 1 1,0 0-1,0 0 0,0 0 1,1 0-1,-1-1 0,1 1 1,-1 0-1,1 0 0,-1-1 1,1 1-1,0 0 0,0-1 0,0 1 1,0-1-1,0 1 0,0-1 1,0 1-1,1-1 0,-1 0 1,0 0-1,1 1 0,-1-1 0,1 0 1,-1 0-1,1 0 0,0-1 1,3 2-1,-1 0 7,1-1 1,0 0-1,0-1 0,0 1 0,0-1 1,0 0-1,0 0 0,0 0 1,0-1-1,0 1 0,0-1 0,0-1 1,0 1-1,6-3 0,-2-1 22,1-1-1,0 0 0,-1 0 0,0-1 0,-1 0 1,1-1-1,-2 1 0,1-2 0,-1 1 1,0-1-1,-1 0 0,1-1 0,-2 1 1,0-1-1,0 0 0,-1 0 0,0-1 1,4-14-1,-8 23-13,1 1 0,-1-1 1,0 1-1,1-1 0,-1 1 0,0-1 1,0 1-1,0-1 0,0 1 0,0-1 1,0 0-1,-1 1 0,1-1 0,0 1 1,-1 0-1,1-1 0,-1 1 0,0-1 1,1 1-1,-1 0 0,0-1 0,0 1 0,0 0 1,-2-2-1,1 2 5,1 0 0,-1 1-1,0-1 1,1 1 0,-1 0 0,0 0-1,0 0 1,1 0 0,-1 0 0,0 0 0,1 0-1,-1 0 1,0 1 0,0-1 0,1 1 0,-1-1-1,-2 2 1,-7 3 8,1 1-1,-1-1 1,2 2-1,-1-1 0,-10 10 1,12-8-56,0 0 0,1 0 0,0 1 0,0 0 0,1 0 0,0 1 0,1 0 0,0 0 0,0 0 0,-2 11 0,5-16 13,1 0 0,-1-1-1,2 1 1,-1 0 0,0-1 0,1 1 0,0 0-1,0 0 1,0 0 0,1-1 0,-1 1 0,1 0-1,0 0 1,1-1 0,-1 1 0,1-1-1,0 1 1,0-1 0,0 0 0,1 0 0,-1 0-1,1 0 1,0 0 0,0 0 0,7 5 0,-7-6 32,0-1 1,1 0-1,-1 0 1,0 0-1,1-1 1,-1 1-1,1-1 1,-1 0-1,1 0 1,0 0-1,-1 0 1,1 0 0,0-1-1,0 0 1,-1 0-1,1 0 1,0 0-1,0 0 1,-1-1-1,1 0 1,0 0-1,-1 0 1,1 0-1,0 0 1,-1-1 0,4-2-1,-2 1 46,1 0-1,-1 0 1,0-1-1,0 0 1,-1 0-1,1 0 1,-1 0-1,0-1 1,0 0-1,0 0 1,-1 0-1,1 0 1,-1-1-1,-1 1 1,4-8 0,9-50 723,-15 62-775,0 0 0,-1 1 0,1-1 1,0 0-1,-1 0 0,1 0 1,-1 0-1,1 1 0,-1-1 1,0 0-1,1 0 0,-1 1 1,0-1-1,1 1 0,-1-1 0,0 0 1,0 1-1,0 0 0,1-1 1,-1 1-1,0-1 0,0 1 1,0 0-1,0 0 0,0-1 1,-1 1-1,-22-6 2,19 6-19,0-1 0,0 1 0,0 0 0,0 1 0,0-1 0,0 1 0,0 0 0,0 0 0,1 0 0,-1 1 0,0 0-1,0 0 1,1 0 0,0 0 0,-1 1 0,1 0 0,0 0 0,0 0 0,0 0 0,1 1 0,-1-1 0,1 1 0,0 0 0,0 0 0,0 0 0,0 1 0,1-1 0,0 1 0,0-1-1,0 1 1,0 0 0,1-1 0,-1 1 0,1 0 0,1 0 0,-1 0 0,1 0 0,0 0 0,0 0 0,0 0 0,1 0 0,-1 0 0,1 0 0,3 9 0,-2-11 38,0 0-1,0 0 1,0 0 0,0 0 0,0-1 0,0 1 0,1-1 0,-1 0 0,1 0 0,-1 0 0,1 0 0,0 0 0,0 0 0,0-1 0,0 1 0,0-1 0,1 0 0,-1 0 0,0 0 0,4 0 0,-1 0-17,0 0-1,0 0 1,1 0 0,-1-1 0,0 0 0,0-1-1,0 1 1,1-1 0,7-3 0,-6 1-5,-1 0 0,1-1 0,-1 0 0,0 0 1,0-1-1,-1 0 0,1 0 0,-1-1 0,0 0 0,0 0 0,-1 0 0,0-1 1,0 1-1,-1-1 0,1-1 0,-2 1 0,1 0 0,-1-1 0,4-13 1,-6 19-4,0 1 1,-1-1-1,1 0 1,-1 0-1,1 0 1,-1 0 0,0 0-1,0 0 1,0 0-1,0 0 1,0 0-1,0 0 1,-1-3 0,1 4-3,0 1 0,-1-1 1,1 0-1,-1 1 1,1-1-1,0 1 1,-1-1-1,1 1 1,-1-1-1,1 1 1,-1-1-1,0 1 0,1-1 1,-1 1-1,1 0 1,-1-1-1,0 1 1,1 0-1,-1 0 1,0-1-1,1 1 1,-1 0-1,0 0 1,-1 0-1,-2 0-8,0 0 1,0 1-1,0-1 1,1 1-1,-1 0 0,0 0 1,0 1-1,1-1 1,-1 1-1,0 0 0,-3 2 1,-7 7 49,0 0 1,1 1-1,1 1 0,0 0 1,0 1-1,1 0 0,1 0 1,1 1-1,0 1 0,0-1 0,2 1 1,-7 19-1,14-34-53,-1-1-1,1 1 1,-1 0-1,1-1 0,0 1 1,-1-1-1,1 1 1,0 0-1,0-1 1,-1 1-1,1 0 1,0-1-1,0 1 1,0 0-1,0-1 0,0 1 1,0 0-1,0-1 1,0 1-1,0 0 1,0 0-1,0-1 1,0 1-1,0 0 1,1-1-1,-1 1 1,0 0-1,1-1 0,-1 1 1,0-1-1,1 1 1,-1 0-1,0-1 1,1 1-1,-1-1 1,1 1-1,-1-1 1,1 0-1,0 1 0,-1-1 1,1 1-1,-1-1 1,1 0-1,0 1 1,-1-1-1,1 0 1,0 0-1,-1 0 1,1 1-1,0-1 0,-1 0 1,1 0-1,0 0 1,0 0-1,-1 0 1,1 0-1,0-1 1,-1 1-1,1 0 1,0 0-1,0-1 1,4 0 16,0 0 0,0 0 1,0-1-1,0 0 1,-1 0-1,9-5 1,-2-1-12,-2 0 1,1-1 0,-1 0-1,-1-1 1,0 1 0,0-2-1,-1 1 1,0-1 0,-1 0-1,0 0 1,5-16 0,0-3 7,-2 0 0,-2 0 0,6-44 0,-14 59-8,-7 15 11,7 1-3,0 0 0,0 0-1,-1 1 1,1-1 0,0 0-1,0 0 1,0 0 0,1 1 0,-1-1-1,0 0 1,0 1 0,1-1-1,-1 1 1,0 2 0,0 4-28,-1-1 1,2 1-1,-1 0 1,1 0-1,0 0 1,1-1-1,-1 1 1,2 0 0,-1 0-1,1-1 1,4 11-1,-5-15 16,1 0 0,-1 0 0,1 0 0,0 0 0,0-1 0,0 1 0,0-1 0,1 1 0,-1-1-1,1 0 1,0 0 0,-1 0 0,1 0 0,0 0 0,0 0 0,0-1 0,0 0 0,0 1 0,1-1 0,-1 0 0,0-1-1,1 1 1,-1-1 0,0 1 0,1-1 0,-1 0 0,0 0 0,6-1 0,2-1 10,0 0 0,-1-1 0,1 0 1,0 0-1,-1-2 0,0 1 0,0-1 0,0 0 1,0-1-1,-1-1 0,0 1 0,0-1 0,-1-1 1,0 1-1,12-15 0,-8 8 104,-1-1 0,0 0 0,-1-1 0,-1 0 0,0-1 0,-1 0 0,-1 0 0,8-30 1,-13 41-105,0 0 1,-1-1-1,0 1 1,-1 0-1,1 0 1,-1 0-1,0-1 1,0 1-1,-2-9 1,1 13 9,0 0 0,0 0-1,0 0 1,0 0 0,0 1 0,-1-1 0,1 0 0,0 0 0,-1 1 0,0-1 0,1 1 0,-1-1 0,0 1 0,0 0 0,1-1 0,-1 1 0,0 0 0,0 0 0,0 1 0,0-1 0,-1 0 0,1 1-1,0-1 1,0 1 0,0-1 0,0 1 0,-1 0 0,-2 0 0,-11 1-8,1-1 0,-1 2 0,1 0 0,-1 1 0,1 1 0,0 0 0,0 1 0,0 0 0,1 1 0,0 1 0,0 0-1,1 1 1,0 1 0,0 0 0,-21 20 0,16-13-71,1 1-1,0 1 1,2 1-1,0 0 1,1 1 0,0 1-1,2 0 1,1 1-1,-14 35 1,24-53 73,-1 1 0,1 0 0,0-1 0,0 1 0,1 0 0,-1 0 0,1-1 0,0 1 0,0 0 0,1 0 0,-1-1 0,1 1 0,0 0 0,0 0 0,1-1 0,-1 1 0,1-1 0,4 7 0,-4-9-1,-1 0 1,0 0 0,1-1 0,-1 1-1,1-1 1,0 1 0,-1-1 0,1 0-1,0 0 1,0 0 0,0 0 0,0 0-1,0 0 1,0 0 0,0-1 0,0 1-1,3 0 1,-2-1 4,1 0 1,-1 0-1,1 0 0,0-1 0,-1 1 0,1-1 0,-1 0 1,1 0-1,-1 0 0,0 0 0,1-1 0,-1 0 0,4-2 1,5-4 38,0-1 1,0-1 0,-1 0 0,-1-1 0,0 0-1,0 0 1,-1-1 0,0 0 0,11-21 0,-15 24-44,0 0 1,0 0-1,0 0 1,-1 0-1,-1-1 1,1 1 0,2-21-1,-2 8-21,0 8-13,-1 4 4,0 0 0,-1 0 1,0 0-1,0-1 1,-1 0-1,-1 1 1,0-1-1,0 1 0,-1-1 1,-2-10-1,3 19 18,-1 1 0,1 0 0,-1 0 0,0 0 0,0 0 0,1 0 0,-1 0 0,0 0 0,0 0 0,0 0 0,0 0-1,0 0 1,0 0 0,0 1 0,0-1 0,-1 0 0,1 1 0,0-1 0,0 1 0,0-1 0,-1 1 0,1 0 0,0 0 0,-1-1 0,1 1 0,0 0 0,-1 0 0,1 0-1,0 0 1,-1 0 0,1 1 0,0-1 0,0 0 0,-1 1 0,1-1 0,0 1 0,0-1 0,-1 1 0,1-1 0,0 1 0,0 0 0,-2 1 0,-3 2 34,-1 0 1,1 1-1,0 0 1,0 0-1,1 0 1,-7 8 0,12-12-20,-3 1 0,1 1 1,0-1 0,0 1-1,0 0 1,0 0 0,0-1 0,1 1-1,-1 1 1,1-1 0,0 0-1,0 0 1,0 0 0,1 1-1,-2 5 1,3-9-10,1-1 1,-1 0-1,0 1 0,0-1 0,0 0 0,0 1 0,-1-1 1,1 0-1,0 0 0,0 0 0,0 0 0,-1 0 1,1 0-1,0 0 0,-1 0 0,1 0 0,0-2 1,1-5-10,0-1 0,-1 0 1,0 1-1,-1-19 1,1 25 9,-1 0 0,0 0 0,0 0 0,0 0 0,0 0 0,-1 0 0,1 0 0,0 0 0,-1 0 0,0 0 0,1 0 0,-1 1 0,0-1 0,0 0 0,0 0 0,0 0 0,0 1 0,0-1 0,-1 1 0,1-1 0,0 1 0,-1-1 0,1 1 0,-1 0 0,0 0 0,1 0 0,-4-2 0,2 3 2,0 0 0,0 1 0,0-1 0,0 0 0,1 1 0,-1 0 0,0 0 0,0 0 0,0 0 0,1 0 0,-1 0 0,1 1 0,-1-1 0,1 1 0,-1 0 0,1 0 0,0 0 0,0 0 0,0 0 0,0 0 0,-3 4 0,-33 52 0,33-48-32,0 1 0,1 0 0,0 1-1,1-1 1,0 0 0,0 1 0,2 0 0,-1 0-1,1 15 1,1-24 19,0 0-1,1 0 0,-1 0 1,1 0-1,-1 0 0,1 0 1,0 0-1,0-1 1,0 1-1,1 0 0,-1 0 1,1-1-1,-1 1 1,1-1-1,0 1 0,4 2 1,-4-3 6,1 0 1,0-1 0,0 1-1,0-1 1,0 0 0,0 0-1,0 0 1,0 0 0,0 0-1,1-1 1,-1 0 0,0 1-1,0-1 1,1-1 0,-1 1 0,0 0-1,0-1 1,1 1 0,2-2-1,0 1 2,0-1-1,0 0 0,-1 0 0,1 0 1,0-1-1,-1 0 0,0 0 1,0 0-1,1 0 0,-2-1 1,1 0-1,0 0 0,-1 0 1,0-1-1,0 0 0,0 0 1,-1 0-1,5-8 0,0-4 112,0-1 0,-2 1 0,0-1 0,5-29 0,-10 44-93,0 1 1,-1-1-1,1 1 1,-1-1 0,1 1-1,-1-1 1,0 1-1,0-1 1,0 0 0,0 1-1,0-1 1,-1 1 0,1-1-1,-1 1 1,0-1-1,0 1 1,0-1 0,0 1-1,0 0 1,-2-3-1,2 4-15,0 0 0,-1 0-1,0 0 1,1 0-1,-1 1 1,1-1 0,-1 0-1,0 1 1,0-1-1,1 1 1,-1 0 0,0 0-1,0 0 1,1 0-1,-1 0 1,0 0 0,0 0-1,0 0 1,1 1-1,-1-1 1,-2 1-1,-8 3-46,1 1 0,0-1 0,0 2 0,1-1 0,-1 2 0,1-1 0,-10 10 0,0 2 15,0 2 1,1 0 0,1 1 0,1 1 0,0 1-1,2 0 1,1 1 0,-14 34 0,25-50 12,0 0 0,1 0 1,0 0-1,0 0 0,1 0 0,0 0 1,1 1-1,0-1 0,1 9 0,-1-16 19,0 1 0,0-1-1,0 1 1,1-1 0,-1 1-1,0-1 1,1 0 0,-1 1-1,1-1 1,0 0 0,0 0 0,-1 1-1,1-1 1,0 0 0,0 0-1,0 0 1,0 0 0,0 0-1,0 0 1,0 0 0,1 0-1,0 0 1,1 0 3,-1-1-1,1 0 1,-1 0-1,0 0 1,1 0 0,-1 0-1,0-1 1,1 1-1,-1-1 1,0 1-1,0-1 1,1 0 0,-1 0-1,0 0 1,0 0-1,0 0 1,0 0-1,0-1 1,1-1 0,13-8 22,-1-1 1,-1-1 0,0 0 0,-1-1 0,-1 0 0,0-1 0,-1-1 0,0 1 0,9-20 0,-7 8 10,-1 0 0,-1 0 0,-2-1-1,0 0 1,5-37 0,-13 60-64,-1-1 0,0 1 0,0 0 0,0 0 0,-1 0-1,0-1 1,-2-7 0,3 12 25,0 1-1,0-1 1,-1 0-1,1 1 0,0-1 1,-1 1-1,1-1 1,0 0-1,-1 1 1,1-1-1,-1 1 1,1-1-1,-1 1 1,1-1-1,-1 1 0,1 0 1,-1-1-1,1 1 1,-1-1-1,1 1 1,-1 0-1,0 0 1,1-1-1,-1 1 1,0 0-1,1 0 0,-1 0 1,0 0-1,1 0 1,-1 0-1,-1 0 1,-1 1-2,1 0 1,-1 0 0,0 1 0,1-1-1,-1 1 1,1 0 0,-1 0 0,1 0-1,0 0 1,0 0 0,-1 0-1,-2 6 1,-18 20 10,1 1 0,1 0 0,-25 49 0,40-67-1,2-1-1,0 1 1,0 1-1,1-1 1,0 0-1,-1 20 1,4-25-1,-1 1-1,2-1 1,-1 1-1,1-1 1,0 1 0,0-1-1,1 1 1,0-1-1,0 0 1,0 0-1,1 0 1,0 0 0,4 5-1,-5-8 5,0 0-1,0 0 0,0 0 1,1 0-1,-1 0 0,1-1 0,0 1 1,0-1-1,0 0 0,0 0 1,0 0-1,1 0 0,-1 0 1,0-1-1,1 0 0,-1 1 1,1-1-1,0 0 0,4 0 1,-1-1-2,0 0 1,-1 0 0,1-1 0,-1 0 0,1 0 0,-1-1-1,0 0 1,1 0 0,-1 0 0,8-5 0,4-3 27,0-1 0,0-1 0,-1 0 1,-1-2-1,0 0 0,14-16 1,-9 4 40,-2 0 0,0-2 0,-2 0 0,-1-1 0,-2 0 0,22-63 1,-34 85-90,0-1 0,0 1 0,-1-1 0,0 0 0,0 1 0,-1-14 0,0 19 14,0 1 0,0-1-1,0 1 1,0 0 0,0-1 0,0 1 0,0-1 0,-1 1 0,1-1 0,-1 1 0,1 0-1,-1-1 1,1 1 0,-1 0 0,0 0 0,0 0 0,0-1 0,0 1 0,0 0-1,0 0 1,0 0 0,0 0 0,0 0 0,0 0 0,0 1 0,0-1 0,-1 0 0,1 1-1,0-1 1,-1 1 0,1-1 0,0 1 0,-1-1 0,1 1 0,-1 0 0,1 0 0,-1 0-1,1 0 1,0 0 0,-1 0 0,1 0 0,-2 1 0,-6 0-14,0 1 0,1 0 0,-1 1 0,1 0 0,-1 1 0,1-1 0,0 2 0,1-1 0,-13 10 0,-17 19 3,30-21 17,3-1-3,-4 2 0,0 0-1,2 0 1,0 1 0,0 0 0,1 0-1,1 0 1,0 1 0,1-1-1,1 1 1,-1 21 0,3-35-3,0 1 0,0 0 0,1 0 0,-1-1 0,1 1 0,-1 0 0,1-1 0,0 1 0,0 0 1,0-1-1,0 1 0,0-1 0,0 0 0,0 1 0,0-1 0,1 0 0,-1 0 0,0 1 0,1-1 0,-1 0 0,1 0 0,-1-1 0,1 1 0,0 0 0,-1 0 1,1-1-1,0 1 0,-1-1 0,1 0 0,0 1 0,0-1 0,-1 0 0,1 0 0,0 0 0,3 0 0,-1 0 0,-1-1 0,1 1 0,0 0 0,0-1-1,-1 0 1,1 0 0,-1 0 0,1 0 0,-1-1-1,1 1 1,-1-1 0,0 0 0,0 0 0,1 0 0,-2 0-1,6-5 1,-1-3 7,-1 1-1,-1-1 1,1 0-1,-2-1 1,1 1-1,-1-1 1,-1 0-1,0 0 0,-1 0 1,0 0-1,0-1 1,-1 1-1,-1-1 1,0 1-1,0 0 1,-4-20-1,3 29-2,0 0 0,0 0 0,0 0 0,0-1 0,0 1 0,0 0 0,0 1 0,-1-1 0,1 0 0,-1 0 0,0 0 0,1 1 0,-1-1 0,0 1 0,0 0 0,0-1 0,0 1 0,0 0 0,0 0 0,0 0 0,-1 0 0,1 1 0,0-1 0,0 0 0,-1 1 0,1 0 0,0-1 0,-1 1 0,1 0 0,0 0-1,-1 1 1,1-1 0,0 0 0,-1 1 0,1-1 0,0 1 0,-1 0 0,1 0 0,-2 1 0,-1 0-39,0 0 0,0 1-1,0-1 1,0 1 0,0 0 0,1 0-1,-1 1 1,1-1 0,0 1-1,0 0 1,0 0 0,1 1 0,0-1-1,-1 1 1,2-1 0,-1 1 0,-3 7-1,3-1-10,0 1-1,0 0 1,1 0-1,-1 23 1,3-28 50,0-1 0,1 0 0,-1 0 0,1 0 1,0 0-1,1 0 0,-1 0 0,1-1 0,0 1 0,1 0 0,-1-1 0,7 10 1,-9-15-2,0 0 1,0 1-1,1-1 1,-1 0-1,0 1 1,0-1-1,1 0 1,-1 1-1,0-1 1,0 0 0,1 0-1,-1 1 1,0-1-1,1 0 1,-1 0-1,0 0 1,1 1-1,-1-1 1,1 0-1,-1 0 1,0 0 0,1 0-1,-1 0 1,1 0-1,-1 0 1,0 0-1,1 0 1,-1 0-1,1 0 1,-1 0-1,0 0 1,1 0 0,-1 0-1,1 0 1,-1-1-1,10-13 331,0-20 110,-9 29-471,0 0-1,-1 0 1,0 0 0,0 1-1,0-1 1,-1 0 0,1 0 0,-1 1-1,0-1 1,-1 0 0,1 1 0,-1-1-1,0 1 1,0 0 0,0-1-1,-1 1 1,1 0 0,-1 0 0,0 1-1,0-1 1,-1 0 0,1 1 0,-7-5-1,6 8 2,1 0-1,0 1 1,0-1-1,-1 1 1,1 0-1,0 0 1,0 0-1,0 1 1,0-1-1,0 1 1,0-1-1,0 1 1,0 0-1,-4 4 1,6-5 21,-10 8 14,1 1 1,0-1 0,0 2 0,1-1 0,1 1-1,0 1 1,-10 17 0,15-24-4,-1 1 1,1 0-1,1 0 0,-1 0 1,1 0-1,0 0 1,1 0-1,-1 0 0,1 1 1,0-1-1,1 1 0,0-1 1,0 1-1,0-1 0,1 0 1,0 1-1,0-1 1,3 9-1,-3-13-4,0 0 0,0 0 1,0 1-1,1-1 0,-1 0 0,1 0 1,-1 0-1,1 0 0,0-1 0,0 1 1,0 0-1,0-1 0,0 1 0,0-1 1,0 0-1,1 0 0,-1 1 0,0-2 0,5 2 1,-3-1 0,1 0 0,0-1 0,0 1 0,0-1 0,0 0 1,-1-1-1,1 1 0,0-1 0,8-3 0,-2 1 2,-1 0-1,-1-1 1,1-1 0,-1 0-1,1 0 1,-1-1 0,-1 0-1,16-14 1,-17 13-39,-3 4 27,-1-1 0,0 1-1,0-1 1,-1 0 0,1 0 0,-1 0 0,1 0 0,-1 0 0,-1 0 0,1 0 0,-1-1 0,1 1 0,-1-1 0,0 1 0,0-8 0,0 3 8,0-1 1,0 1 0,-1-1 0,-1 1 0,-1-12-1,2 18 1,0 0 0,-1 0-1,0-1 1,1 1-1,-1 0 1,0 0 0,-1 0-1,1 0 1,-1 0 0,1 0-1,-1 0 1,0 0-1,0 1 1,0-1 0,0 0-1,0 1 1,-5-4 0,5 6 5,0-1 1,1 1-1,-1 0 1,0 0 0,0-1-1,0 1 1,0 0 0,1 0-1,-1 1 1,0-1-1,0 0 1,0 1 0,1-1-1,-1 1 1,0-1 0,0 1-1,1 0 1,-1 0-1,-1 1 1,-29 20 51,22-13-42,0 2 0,1-1 0,1 1 1,0 0-1,0 1 0,-9 18 0,13-22-16,0 0 0,1 1 0,0-1 0,0 1 0,1-1 0,0 1 0,1 0 0,0 0 0,0 0 1,0 0-1,2 10 0,-1-18-7,0 0 0,0 0 0,0 0 1,0 0-1,0 0 0,0 0 0,1 0 1,-1 0-1,0 0 0,1 0 1,-1 0-1,0 0 0,1 0 0,-1 0 1,1 0-1,-1-1 0,1 1 0,0 0 1,-1 0-1,1-1 0,0 1 1,0 0-1,-1-1 0,1 1 0,0-1 1,0 1-1,0-1 0,0 1 0,0-1 1,-1 0-1,1 1 0,0-1 1,0 0-1,0 0 0,0 0 0,0 1 1,0-1-1,0 0 0,0 0 0,0-1 1,0 1-1,0 0 0,0 0 1,0 0-1,0-1 0,0 1 0,0 0 1,0-1-1,0 1 0,0-1 0,-1 1 1,1-1-1,1-1 0,4-1-8,-1-1 0,1 0 0,-1 0 0,-1 0 0,1-1 0,7-8 0,-1-2 37,-1-1-1,0 0 0,-1 0 0,-1-1 1,0 0-1,-2 0 0,0-1 1,-1 0-1,0 0 0,-2 0 1,0 0-1,1-27 0,-4 44-17,0 1-1,0-1 0,1 0 1,-1 0-1,0 0 0,0 0 1,0 1-1,0-1 0,0 0 1,0 0-1,0 0 0,0 0 1,-1 1-1,1-1 0,0 0 1,0 0-1,-1 1 0,1-1 1,-1 0-1,1 0 1,0 1-1,-1-1 0,1 0 1,-1 1-1,0-1 0,1 0 1,-1 1-1,1-1 0,-1 1 1,0-1-1,1 1 0,-1 0 1,0-1-1,0 1 0,1 0 1,-1-1-1,0 1 0,0 0 1,0 0-1,0 0 0,1-1 1,-1 1-1,0 0 0,0 0 1,0 0-1,0 0 0,1 1 1,-1-1-1,0 0 1,0 0-1,0 0 0,1 1 1,-1-1-1,0 0 0,0 1 1,1-1-1,-1 1 0,0-1 1,0 1-1,-5 3-6,-1 1 0,1 0 0,1 0 0,-11 11 1,-2 4-15,2 1 0,1 1 1,1 0-1,0 1 1,-14 35-1,24-49-5,0 1-1,0-1 0,1 1 1,0 0-1,1 0 1,0 1-1,1-1 0,0 0 1,0 0-1,1 1 1,1-1-1,-1 1 0,2-1 1,-1 0-1,2 0 1,6 19-1,-9-27 22,1-1 1,0 0 0,0 1-1,0-1 1,0 1-1,0-1 1,1 0-1,-1 0 1,0 0-1,1 0 1,-1 0-1,0 0 1,1 0-1,-1 0 1,1 0 0,0-1-1,-1 1 1,1-1-1,-1 1 1,1-1-1,0 1 1,0-1-1,-1 0 1,1 0-1,0 0 1,-1 0 0,1 0-1,0 0 1,-1-1-1,1 1 1,0 0-1,-1-1 1,1 0-1,0 1 1,-1-1-1,3-1 1,2 0 8,-1-1-1,1-1 1,0 1 0,-1-1 0,0 0-1,1 0 1,-2 0 0,7-7 0,5-12 48,0-1 1,-2-1-1,-1 0 1,-1-1 0,-1-1-1,-1 0 1,-2 0 0,0 0-1,-2-1 1,3-34 0,-8 58-54,0 0 1,-1 0-1,0 0 1,1 0 0,-1 0-1,-1 0 1,1 0 0,-1 0-1,1 0 1,-1 0 0,0 0-1,-1 0 1,1 0-1,-4-6 1,3 8-4,0 0-1,0 1 0,0 0 1,-1-1-1,1 1 1,0 0-1,-1 0 1,1 0-1,-1 0 1,1 1-1,-1-1 1,1 1-1,-1-1 0,1 1 1,-1 0-1,0 0 1,1 0-1,-1 0 1,1 0-1,-1 1 1,0-1-1,-3 3 1,-5-1-30,0 1 0,1 0 0,-1 1 0,1 0 0,0 0 0,0 2 0,1-1 0,-1 1 0,1 0 0,0 1 0,1 0 0,0 0 0,-12 14-1,11-10 27,0 0-1,1 1 0,0 0 0,1 1 0,1-1 0,0 1 0,0 1 0,1-1 0,1 1 0,-3 15 0,6-26 6,0 1 0,1-1 0,-1 0 1,1 1-1,0-1 0,0 0 1,0 0-1,0 1 0,1-1 1,0 0-1,-1 0 0,1 1 1,0-1-1,0 0 0,1 0 0,-1 0 1,1 0-1,-1 0 0,1 0 1,0-1-1,3 5 0,-3-6 0,0 0 1,0 0-1,0-1 0,0 1 0,0 0 0,0-1 1,0 1-1,0-1 0,0 1 0,0-1 0,0 0 1,0 0-1,0 0 0,0 0 0,0 0 0,0-1 1,1 1-1,-1 0 0,0-1 0,0 0 0,0 1 1,0-1-1,-1 0 0,1 0 0,0 0 0,0 0 1,0-1-1,-1 1 0,1 0 0,-1-1 0,1 1 1,-1-1-1,2-2 0,2-2 28,0-1 0,0 1 0,-1-1 0,0 0 0,0 0 0,0 0 0,-1-1 0,0 1 1,-1-1-1,0 0 0,0 1 0,-1-1 0,2-12 0,-3 14-36,1 1 0,-1-1 0,0 1 0,0-1 0,0 1 0,-1-1 0,0 1 0,0-1-1,0 1 1,-1-1 0,0 1 0,0 0 0,0 0 0,-1 0 0,1 0 0,-1 0 0,0 1 0,-1-1 0,1 1 0,-6-6 0,5 8 8,-1 0-1,1 0 1,0 0-1,-1 0 1,1 1-1,-1 0 1,0 0-1,1 0 1,-1 0 0,0 1-1,0 0 1,1 0-1,-1 0 1,0 0-1,0 1 1,1 0 0,-1 0-1,1 0 1,-9 3-1,1 1 0,0 0 0,0 0 0,1 1 0,0 0 0,0 1 0,-11 8 0,13-7-91,1 0 0,0 0 0,0 1 0,1 0 1,0 1-1,0-1 0,1 1 0,0 1 0,1-1 0,0 1 0,-5 19 0,8-23-249,0 1 0,0-1 0,1 1 0,0-1 0,1 0 0,0 1 0,0-1 0,0 1 0,1-1 0,0 1 0,0-1 0,1 1 0,0-1 0,1 0-1,-1 0 1,1 0 0,0 0 0,1-1 0,5 9 0,16 15-2047,10 19-6698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18.2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95 212 10400,'86'-14'4807,"-53"8"-1431,-30 5-2214,-15 2-642,-146 36 1020,144-33-1432,-6 2-84,1 2 1,0 0 0,0 2-1,1 0 1,0 1 0,0 0-1,2 2 1,-1 0-1,-26 28 1,29-27-74,1 1 1,1 0-1,0 1 0,1 0 1,1 1-1,1 0 0,0 0 0,1 1 1,1 0-1,-9 35 0,14-43 31,1 1 0,0 0 0,0 0-1,1-1 1,1 1 0,-1 0-1,2 0 1,0-1 0,0 1 0,1-1-1,0 1 1,6 10 0,-2-6-3,0-1 0,1-1-1,1 0 1,1 0 0,0 0 0,0-1 0,20 17 0,-5-9 35,0-1 0,1-1 0,2-1 0,0-1 0,0-2 0,1 0 0,54 15 0,-1-7 121,1-4 1,0-4 0,2-3 0,-1-5 0,1-2 0,146-14-1,-192 5-52,0-1 0,0-2 0,-1-2 0,0-2-1,59-26 1,-78 29 18,1-1-1,-2 0 1,0-2-1,0 0 0,-1-1 1,0-1-1,-2 0 1,1-1-1,-2-1 1,0 0-1,-1-1 0,12-21 1,-21 31-43,0 0 0,-1-1 0,0 0 0,0 1 0,-1-1 0,0 0 0,0 0 0,-1-1 0,0 1 0,-1 0 0,0 0 0,0 0 0,-2-14 0,-1 9-5,0 0-1,-1 0 1,0 0 0,-1 1 0,-1 0 0,0-1 0,-12-17-1,-8-5 59,-2 1-1,-1 1 0,-1 1 0,-37-28 0,25 25-89,-2 2-1,-2 1 1,0 3 0,-101-46-1,68 42-7,-2 4-1,-114-26 0,149 45-512,-1 2 0,1 2 1,-94 0-1,116 7 258,0 1 0,0 0 0,0 2 1,1 1-1,-1 1 0,1 1 0,0 1 1,1 1-1,-29 15 0,46-21-415,0 0 0,0 0 0,0 1-1,0 0 1,1-1 0,-1 2 0,1-1 0,0 0 0,-6 9-1,8-9 117,1 0 0,-1 0-1,1 0 1,0 0 0,0 0-1,0 1 1,0-1 0,1 0-1,-1 0 1,1 1 0,1-1-1,-1 0 1,0 1 0,2 5-1,5 35-2284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18.99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12728,'152'42'5407,"614"46"585,-725-84-5881,140 7 766,-178-11-855,-1 1 0,0-1 0,1 0 1,-1 0-1,1 0 0,-1 0 0,0-1 0,1 1 0,-1-1 0,0 1 0,0-1 0,1 0 0,-1 0 0,0 0 0,0 0 0,0 0 1,0 0-1,0-1 0,0 1 0,0-1 0,0 1 0,-1-1 0,1 0 0,1-2 0,0-7-72,-3 10 36,1 0 0,-1-1 0,0 1 1,1 0-1,-1 0 0,0 0 1,1 0-1,-1 0 0,1 0 1,0 0-1,-1 0 0,1 0 0,0 0 1,0 0-1,-1 1 0,1-1 1,0 0-1,0 0 0,0 1 1,0-1-1,1 0 0,3-5 104,-4 6-80,-1-1 0,0 1-1,0 0 1,0-1 0,1 1 0,-1 0 0,0-1 0,0 1 0,1 0-1,-1 0 1,0-1 0,1 1 0,-1 0 0,0 0 0,1-1-1,-1 1 1,1 0 0,-1 0 0,0 0 0,1 0 0,-1 0 0,0 0-1,1 0 1,-1 0 0,1 0 0,-1 0 0,0 0 0,1 0-1,-1 0 1,1 0 0,-1 0 0,1 0 0,1-2-64,-2 1 48,0 1-1,0 0 0,0-1 1,0 1-1,1 0 1,-1-1-1,0 1 0,0 0 1,0-1-1,1 1 0,-1 0 1,0 0-1,0-1 1,1 1-1,-1 0 0,0 0 1,1 0-1,-1-1 0,0 1 1,1 0-1,-1 0 1,0 0-1,1 0 0,-1 0 1,0-1-1,1 1 0,-1 0 1,0 0-1,1 0 1,-1 0-1,0 0 0,1 0 1,-1 0-1,1 0 0,-1 1 1,0-1-1,1 0 1,13 5-55,13 1-998,-27-6 1001,0 0 1,0 0-1,0 0 1,0 0-1,1-1 1,-1 1-1,0 0 1,0 0-1,0 0 1,1 0-1,-1 0 1,0 0-1,0 0 1,0 0-1,1 0 1,-1 0-1,0 0 1,0 0 0,1 0-1,-1 0 1,0 0-1,0 0 1,0 0-1,1 0 1,-1 0-1,0 0 1,0 1-1,0-1 1,1 0-1,-1 0 1,0 0-1,0 0 1,0 0-1,0 0 1,0 1-1,1-1 1,-1 0-1,0 0 1,0 0 0,0 1-1,0-1 1,0 0-1,0 0 1,0 0-1,1 1 1,-1-1-1,0 0 1,0 0-1,0 0 1,0 1-1,0-1 1,0 0-1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20.07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96 258 8880,'2'-3'218,"0"0"0,0 1 0,0 0 0,0-1 0,0 1 0,0 0 1,1 0-1,-1 0 0,1 0 0,4-2 0,-5 3-56,0 0-1,0 0 1,-1 0 0,1 0-1,0-1 1,0 1 0,-1 0-1,1-1 1,-1 1 0,1-1-1,-1 0 1,0 1 0,0-1-1,1 0 1,-1 0 0,0 0 0,-1 0-1,1 0 1,0 0 0,-1 0-1,1 0 1,-1 0 0,1 0-1,-1 0 1,0 0 0,0 0-1,0-1 1,0-1 0,-1-7-148,1 9 41,0 0 0,0-1 0,0 1-1,0 0 1,0 0 0,-1 0 0,1-1 0,-1 1 0,1 0-1,-1 0 1,0 0 0,0 0 0,0 0 0,0 0 0,0 0-1,0 1 1,0-1 0,-1 0 0,1 1 0,-1-1 0,1 0-1,-1 1 1,0 0 0,1-1 0,-1 1 0,0 0-1,0 0 1,0 0 0,0 0 0,0 0 0,0 1 0,-4-2-1,-8-3 64,-1 0 0,0 1 0,-1 0-1,1 1 1,-1 1 0,1 0-1,-1 1 1,0 1 0,1 1-1,-1 0 1,1 1 0,-1 0-1,1 1 1,-16 6 0,-5 3 25,0 1 0,2 2 0,0 1 1,-54 36-1,77-45-137,0 1 1,1 1-1,-1 0 0,2 0 1,-1 1-1,2 0 1,-1 1-1,1 0 0,1 0 1,0 1-1,1 0 1,0 0-1,-7 21 0,10-24 5,0 1 0,1-1 0,0 1 0,1-1 0,0 1 0,1 0 0,0 0 0,0-1 0,1 1 0,0 0 0,1-1 0,0 1 0,0-1 0,1 0 0,0 0 0,1 0 0,0 0 0,1 0 0,7 11 0,6 3 30,1 0-1,1-2 1,0 0-1,2-1 1,0-2 0,2 0-1,0-1 1,0-1-1,2-2 1,47 20-1,17 0 240,181 42 0,-189-56-191,-23-7 126,0-2 0,82 5 0,-103-15 28,0-1 1,0-1 0,0-3 0,69-14 0,-98 16-179,-1-1 1,0 0 0,0 0 0,-1-1-1,1 1 1,-1-2 0,13-8-1,-17 10-23,0 1-1,-1 0 1,1-1-1,-1 0 1,1 1-1,-1-1 1,0 0-1,0 0 1,-1 0-1,1-1 1,-1 1-1,1 0 1,-1-1-1,0 1 1,0 0-1,0-1 1,-1 1-1,1-1 1,-1 0-1,0 1 1,-1-8-1,-4-24 171,-3 1-1,0-1 0,-3 1 0,-22-50 1,-75-121-270,91 183-6,-1 0-1,0 1 1,-2 1 0,0 1-1,-1 1 1,-1 1 0,-40-25-1,55 37 75,-63-38 49,-125-59 0,152 86-284,0 2 0,0 1 0,-1 3 0,-1 1 0,0 3-1,-65-2 1,99 7 70,0 1 0,0 0 0,0 1 1,0 0-1,1 1 0,-1 0 0,-13 5 0,17-5-248,1 1 1,0 0-1,0 1 0,0-1 1,0 1-1,1 1 1,-1-1-1,1 1 1,0 0-1,0 0 0,1 0 1,-8 11-1,-17 24-11243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20.52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13448,'421'72'8031,"-344"-56"-7801,44 4 250,-68-17-6096,-35-3-5357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22.3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56 141 11656,'-6'0'229,"1"-1"0,0 1 0,0-1 0,0-1 0,0 1 0,-7-3 0,8 2-6,0 0 0,0 1-1,0 0 1,0 0 0,0 0 0,-1 0 0,1 1 0,0 0-1,0 0 1,-1 0 0,-7 1 0,2 1 5,0 1-1,0-1 1,1 2 0,-1-1-1,1 1 1,0 1 0,0 0-1,0 0 1,1 1-1,-16 13 1,21-15-135,-1 0-1,0 0 1,1 1 0,0-1-1,0 1 1,0 0-1,1 0 1,-1 0-1,1 0 1,0 0 0,1 1-1,-1-1 1,1 1-1,0-1 1,1 1 0,-1-1-1,1 1 1,0-1-1,1 1 1,-1-1-1,3 11 1,0-4 62,1 1 0,0-1 0,1 0 0,0 0 0,1 0 0,0-1 0,1 1 0,0-2 0,1 1 0,0-1 0,1 0 0,0-1 0,19 16 0,-14-14-84,0-2 1,0 1-1,1-2 0,0 0 1,1-1-1,0 0 0,0-2 1,0 1-1,1-2 0,18 3 1,-19-5 41,-1 0 0,1-1 0,0 0 0,32-4 0,-42 2-98,0-1-1,1 1 1,-1-1 0,0 0 0,0-1-1,0 0 1,0 0 0,0 0 0,-1 0-1,1-1 1,-1 0 0,0 0 0,0-1 0,7-8-1,-3-1 16,-1 0 1,0 0-1,-1 0 0,-1-1 0,0 0 1,-1 0-1,-1-1 0,0 1 0,-2-1 0,1 0 1,-1-29-1,-2 38 1,-1-1-1,0 1 1,0 0 0,0 0 0,-1 0-1,-1 0 1,1 0 0,-1 1 0,-6-12-1,-40-55 65,38 57-22,6 9-56,-4-6 20,-1 0 0,0 1 0,-20-19 0,27 28-37,-1 0 0,1 1 1,-1-1-1,0 1 0,1 0 1,-1 0-1,0 0 0,0 0 1,-1 1-1,1 0 1,0 0-1,0 0 0,-1 0 1,1 1-1,0-1 0,-1 1 1,1 0-1,-8 2 1,0 1-31,0 1 1,1 0-1,-1 1 1,1 0 0,0 1-1,0 0 1,0 1 0,1 0-1,0 1 1,0 0-1,1 0 1,0 1 0,1 0-1,0 1 1,0 0 0,1 0-1,-6 12 1,1-3 13,2 0 0,0 1 0,1 0 1,1 1-1,1 0 0,1 0 0,1 0 0,0 1 1,0 23-1,4-38 13,1 0 0,0 0 0,1 0 0,0 0-1,0 0 1,0 0 0,1 0 0,0 0 0,0 0 0,1-1 0,0 1 0,0-1 0,0 1 0,1-1-1,7 9 1,-7-11 4,-1-1 0,1 0 1,-1 1-1,1-2 0,0 1 0,0 0 0,1-1 0,-1 1 0,1-1 0,-1-1 0,1 1 0,-1 0 0,1-1 0,0 0 0,0 0 0,-1-1 0,1 1 1,0-1-1,0 0 0,0 0 0,0-1 0,0 0 0,6-1 0,1-1 44,0-1 1,0-1-1,0 0 0,-1 0 1,0-1-1,0-1 0,0 0 1,-1 0-1,0-1 0,-1 0 1,0-1-1,11-13 0,-9 10-7,-1-1 0,-1 0 0,0 0 0,-1-1 0,0-1 0,-2 1 0,1-1 0,-2 0 0,5-19 0,-5 14 84,-2 0 1,2-34-1,-14 65-698,-2 11 500,7-5 81,1 1 1,1-1-1,-1 29 0,3-47 190,-7-41 164,6 42-369,1-1 1,0 0-1,0 0 1,-1 1-1,1-1 1,0 0-1,-1 0 1,1 1-1,-1-1 1,1 0-1,-1 1 1,1-1-1,-1 1 1,1-1-1,-1 0 1,1 1-1,-1 0 1,0-1-1,1 1 1,-1-1-1,-1 0 1,1 2 0,0-1 0,0 0 0,0 1 0,0-1 0,0 0 0,0 1 0,0-1 0,0 1 0,0 0 0,1-1 0,-1 1 0,0 0 0,0-1 1,0 1-1,1 0 0,-1 0 0,0-1 0,1 1 0,-1 0 0,1 0 0,-1 0 0,0 2 0,-5 7-26,0 1 0,1 0 0,-8 21 0,12-29 41,0 0-1,0 0 0,0-1 0,1 1 0,-1 0 0,1 0 0,0 0 1,-1 0-1,1 0 0,0 0 0,1 0 0,-1 0 0,1-1 0,-1 1 0,1 0 1,0 0-1,0 0 0,0-1 0,0 1 0,0 0 0,1-1 0,1 3 1,0-8 26,-1 0 1,0 0 0,1 0 0,-1-1-1,-1 1 1,1-1 0,0 1-1,1-7 1,-1-4-28,0 0 0,-1 0 0,0 0-1,-1-1 1,-1 1 0,0 0 0,-1 0 0,-1 0-1,-6-20 1,7 28-57,-1 0 0,-1 1-1,1-1 1,-1 1 0,0 0 0,-8-8-1,12 12 37,-1 1 0,0-1 0,0 0-1,1 1 1,-1-1 0,0 1-1,0-1 1,0 1 0,0-1-1,0 1 1,0 0 0,0-1 0,0 1-1,0 0 1,0 0 0,0 0-1,0-1 1,0 1 0,-2 1 0,2-1 17,0 1 0,0-1 0,0 1 1,0 0-1,0 0 0,0 0 0,0 0 1,0-1-1,0 1 0,1 0 0,-1 0 1,0 0-1,1 1 0,-1-1 0,0 0 1,1 0-1,0 0 0,-1 0 0,1 1 1,0-1-1,-1 2 0,0 4 5,-1 0 0,2 0 0,-1 0 0,1 0 0,0 0 0,0 0 0,1 0 0,0 0 0,0-1 0,0 1 0,1 0 0,0 0 0,1-1 0,-1 1 0,1-1 0,1 0 0,6 10 0,-8-13 8,0 0-1,0 0 1,1 0-1,0 0 1,-1 0-1,1-1 1,0 0-1,0 1 0,0-1 1,1 0-1,-1-1 1,0 1-1,1 0 1,0-1-1,-1 0 1,1 0-1,-1 0 1,1 0-1,0-1 0,0 1 1,-1-1-1,1 0 1,0 0-1,0 0 1,0-1-1,-1 1 1,1-1-1,0 0 0,-1 0 1,1 0-1,0-1 1,4-2-1,-1-1 34,0-1 0,-1 0 0,0 0 0,0 0 0,0-1 0,-1 0 0,0 0 0,0 0 0,-1-1 0,6-13 0,-4 10-28,1-1-57,-1-1 1,0 0-1,5-18 0,-10 28 27,0 0 0,0 0 0,0 0 1,-1-1-1,0 1 0,1 0 0,-1-1 0,0 1 0,-1 0 1,1-1-1,-1 1 0,1 0 0,-1 0 0,0-1 1,0 1-1,0 0 0,-1 0 0,1 0 0,-1 0 0,-2-2 1,3 4 0,0 0 0,-1 0 1,1 0-1,-1 1 0,1-1 1,-1 0-1,1 1 1,-1-1-1,0 1 0,1 0 1,-1 0-1,0-1 0,1 1 1,-1 0-1,0 1 1,1-1-1,-1 0 0,0 0 1,1 1-1,-1-1 0,1 0 1,-1 1-1,1 0 1,-1-1-1,1 1 0,-1 0 1,1 0-1,-2 1 0,-40 28 90,39-27-88,1 1 1,-1-1 0,1 1 0,0 0 0,0-1-1,1 2 1,-1-1 0,1 0 0,0 0 0,0 1 0,0-1-1,1 1 1,0 0 0,0-1 0,0 1 0,0 0 0,1 0-1,-1-1 1,1 1 0,0 0 0,1 0 0,-1 0-1,1-1 1,0 1 0,3 7 0,-4-11 3,1 0 0,0 0 0,0-1-1,-1 1 1,1 0 0,0-1 0,0 1 0,0 0 0,-1-1 0,1 1-1,0-1 1,0 0 0,0 1 0,0-1 0,0 1 0,0-1 0,0 0 0,0 0-1,0 0 1,0 0 0,0 0 0,0 0 0,0 0 0,0 0 0,0 0-1,0 0 1,0 0 0,0-1 0,0 1 0,0 0 0,0-1 0,0 1 0,0-1-1,0 1 1,2-2 0,28-17 14,-26 14-11,-1 0 0,1 0 0,-1 0-1,0-1 1,-1 1 0,1-1 0,-1 0 0,0 0-1,0 0 1,-1 0 0,0-1 0,0 1 0,-1 0-1,2-13 1,-2 17 15,-1 0-1,1-1 0,-1 1 1,0 0-1,0-1 0,0 1 1,0-1-1,-1 1 0,1-1 1,-1 1-1,1 0 0,-1-1 1,0 1-1,0 0 0,0 0 1,0 0-1,0-1 0,0 1 1,-1 0-1,1 1 1,-1-1-1,1 0 0,-1 0 1,0 1-1,0-1 0,0 0 1,0 1-1,0 0 0,0 0 1,0-1-1,0 1 0,0 0 1,-1 1-1,1-1 0,0 0 1,-1 1-1,1-1 0,0 1 1,-1 0-1,1 0 1,-4 0-1,0 0-22,-1 0 1,1 1 0,0 0-1,0 0 1,0 1-1,0-1 1,0 1-1,0 1 1,0-1-1,0 1 1,1 0-1,0 0 1,-1 0 0,1 1-1,-5 4 1,2 0-13,1 0 0,0 0 0,0 1 0,1 0 0,0 0 0,1 0 0,-8 17 0,12-23-8,-1 0-1,2-1 1,-1 1 0,0 0-1,0-1 1,1 1 0,0 0-1,-1 0 1,1 0 0,0-1-1,0 1 1,1 0-1,-1 0 1,1 0 0,-1-1-1,1 1 1,0 0 0,0-1-1,0 1 1,0 0 0,3 4-1,-3-6 36,0 0-1,1 0 1,-1 0-1,0 0 1,0 0 0,0-1-1,0 1 1,1 0-1,-1-1 1,0 1-1,1 0 1,-1-1 0,1 0-1,-1 1 1,0-1-1,1 0 1,-1 0-1,1 0 1,-1 0 0,1 0-1,-1 0 1,1 0-1,-1 0 1,0 0-1,1-1 1,-1 1 0,1-1-1,-1 1 1,0-1-1,1 0 1,-1 1-1,0-1 1,0 0 0,1 0-1,-1 0 1,0 0-1,0 0 1,0 0 0,0 0-1,0 0 1,1-2-1,2-2 39,0-1-1,0 0 1,-1 0-1,1-1 0,-1 1 1,-1-1-1,1 1 1,-1-1-1,0 0 0,1-12 1,0 3-88,-1 0 1,-1-1 0,-1-25-1,0 40 17,0 1 0,0 0 0,0 0 0,0-1 0,-1 1 1,1 0-1,0 0 0,0 0 0,-1 0 0,1-1 0,-1 1 0,1 0 0,-1 0 0,1 0 0,-1 0 0,0 0 0,0 0 0,1 0 0,-3-1 0,3 2 22,-1-1-1,0 1 1,1 0-1,-1 0 0,0 0 1,1 0-1,-1 0 1,0 0-1,1 0 1,-1 0-1,0 0 1,1 0-1,-1 0 0,0 1 1,1-1-1,-1 0 1,0 0-1,1 1 1,-1-1-1,1 0 0,-1 1 1,1-1-1,-1 0 1,0 2-1,-1-1 8,0 1 0,0-1 0,1 1 0,-1 0 0,1 0 0,0 0-1,0-1 1,-1 1 0,1 0 0,0 1 0,1-1 0,-1 0 0,0 0 0,0 0 0,1 0 0,0 1 0,-1-1-1,1 0 1,0 3 0,1 8 22,6 15 487,-6-27-495,-1 0 0,1-1 0,0 1 0,-1-1 0,1 1 0,0-1 0,0 1 0,0-1 1,-1 1-1,1-1 0,0 0 0,0 0 0,0 1 0,0-1 0,0 0 0,0 0 0,-1 0 0,1 0 0,0 0 0,0 0 1,0 0-1,0 0 0,0 0 0,0-1 0,0 1 0,0 0 0,-1-1 0,1 1 0,0 0 0,0-1 0,0 1 0,-1-1 1,2 0-1,1-1 6,1 0 0,-1 0 0,0-1 0,0 1-1,0-1 1,0 0 0,-1 0 0,1 0 0,-1 0 0,0 0 0,0-1 0,0 1 0,0-1 0,0 1 0,-1-1 0,1 0 0,-1 0 0,0 1 0,0-1 0,-1 0 0,1 0 0,-1 0 0,0-7 0,0 8-45,0 0 0,0-1 0,0 1 0,-1 0 0,1 0 0,-1 0 0,0-1 0,0 1 0,0 0 1,0 0-1,-1 0 0,1 0 0,-1 1 0,1-1 0,-1 0 0,0 1 0,0-1 0,-1 1 0,1 0 0,0-1 0,-1 1 0,1 0 0,-1 0 0,0 1 0,0-1 0,1 1 0,-1-1 0,0 1 0,-6-2 0,-1 2 10,0-1 0,0 2 1,-1-1-1,1 1 0,0 1 0,-1 0 0,1 1 0,0-1 0,0 2 0,0 0 1,0 0-1,-15 7 0,19-7 21,0 0 0,0 1 0,0-1 0,0 1 1,1 0-1,-1 0 0,1 1 0,0 0 0,0 0 0,1 0 1,0 0-1,0 1 0,0-1 0,0 1 0,1 0 0,0 0 1,0 1-1,1-1 0,-1 1 0,-1 8 0,4-13-8,0 0-1,-1 0 1,1 0 0,0 0-1,0 0 1,0 0-1,0 0 1,1 0-1,-1-1 1,0 1 0,1 0-1,-1 0 1,1 0-1,0 0 1,0-1-1,0 1 1,0 0 0,0-1-1,0 1 1,0-1-1,0 1 1,0-1-1,1 1 1,2 1 0,0-1-1,-1 0 1,1 0 0,0 0 0,1 0 0,-1-1 0,0 1 0,0-1 0,1-1-1,-1 1 1,7 0 0,4-1 3,-1 0 0,1-1 1,-1 0-1,0-1 0,26-8 0,-34 9 32,0-1 0,0 0 1,0 0-1,0-1 0,-1 0 1,1 0-1,-1 0 0,1-1 0,-1 1 1,-1-1-1,1 0 0,0-1 1,-1 1-1,7-10 0,-52 27-407,18 0 361,-1 2-1,2 0 1,0 2-1,1 0 1,1 2-1,0 0 1,1 1-1,2 1 1,0 0-1,-27 47 1,37-43 88,7-25-76,0 1 0,0-1 1,0 0-1,0 0 1,0 0-1,0 1 1,1-1-1,-1 0 1,0 0-1,0 0 1,0 1-1,0-1 0,1 0 1,-1 0-1,0 0 1,0 0-1,1 1 1,-1-1-1,0 0 1,0 0-1,0 0 1,1 0-1,-1 0 0,0 0 1,0 0-1,1 0 1,-1 0-1,0 0 1,1 0-1,-1 0 1,0 0-1,0 0 1,1 0-1,-1 0 1,0 0-1,0 0 0,1 0 1,-1 0-1,0 0 1,0-1-1,0 1 1,1 0-1,-1 0 1,0 0-1,3-2-6,0 0 0,0 0-1,0 0 1,-1 0 0,1-1 0,-1 1 0,0-1-1,0 1 1,0-1 0,0 0 0,0 0-1,2-5 1,3-9-161,-1 0 0,-1-1 0,5-33-1,-8 43 165,-1-1-1,0 0 0,-1 1 0,0-1 0,-1 0 0,1 0 1,-2 1-1,1-1 0,-1 0 0,-4-9 0,6 17 3,0 0-1,-1 0 0,1 0 0,-1 0 1,1 1-1,-1-1 0,1 0 1,-1 0-1,1 1 0,-1-1 0,0 0 1,1 1-1,-1-1 0,0 0 1,0 1-1,1-1 0,-1 1 0,0-1 1,0 1-1,0 0 0,0-1 1,0 1-1,1 0 0,-1 0 1,0-1-1,0 1 0,0 0 0,0 0 1,-2 0-1,1 1-3,-1 0-1,1-1 1,-1 1 0,1 0 0,-1 1-1,1-1 1,0 0 0,0 1 0,-1-1-1,-2 4 1,-1 0-4,0 1-1,1 0 1,0 0-1,0 0 1,1 0-1,0 1 1,-4 6-1,2 4-33,1 0-1,1 0 0,-3 25 1,6-35 28,0 0-1,1 1 1,-1-1-1,2 0 1,-1 0 0,1 1-1,0-1 1,0 0 0,1 0-1,0 0 1,4 8 0,-6-14 14,1-1 0,-1 1 0,1 0 0,0 0 0,-1 0 0,1 0 0,0-1 0,0 1 0,-1 0 0,1 0 1,0-1-1,0 1 0,0-1 0,0 1 0,0-1 0,0 1 0,0-1 0,0 0 0,0 1 0,0-1 0,0 0 0,0 0 1,0 0-1,0 0 0,0 0 0,1 0 0,2 0 1,-1-1 0,1 0 0,-1 0 0,0 0 0,0 0 0,1-1 0,-1 1 0,4-3-1,52-43 31,-56 45-28,36-43 167,-33 37-128,0 0 1,0 0 0,1 0 0,0 1 0,1 0 0,-1 1 0,1-1 0,0 2 0,1-1 0,12-5 0,-21 10-44,1 1-1,-1 0 1,1 0 0,-1 0-1,1-1 1,-1 1-1,1 0 1,-1 0 0,1 0-1,-1 0 1,1 0-1,0 0 1,-1 0-1,1 0 1,-1 0 0,1 0-1,-1 0 1,1 0-1,-1 1 1,1-1 0,0 0-1,-1 0 1,1 0-1,-1 1 1,0-1-1,1 0 1,-1 1 0,1-1-1,-1 0 1,1 1-1,-1-1 1,0 1 0,1 0-1,0 21-244,-20 33-1451,16-48 928,-2 7-2250,3-9 2025,1 0 0,-1 0 0,0-1-1,-1 1 1,1 0 0,-1-1 0,0 0 0,0 0 0,0 0 0,0 0 0,-4 4-1,-12 10-2071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23.28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07 82 8432,'20'-2'1579,"-27"-1"1914,-37-1 1776,29 5-5118,0 1 0,0 1-1,0 1 1,1 0 0,-1 0 0,1 2 0,0 0 0,0 0 0,1 1 0,-14 10-1,-14 12-243,-62 59-1,61-51 200,31-27-110,0 1 0,1 0 0,1 0 0,-1 1-1,2 0 1,0 1 0,0 0 0,1 0 0,1 1-1,0-1 1,1 2 0,0-1 0,1 0 0,1 1 0,0 0-1,1 0 1,1-1 0,0 1 0,1 0 0,2 18-1,1-23-1,0-1 0,0 1 0,1-1 0,0 0 0,1-1 0,0 1-1,0-1 1,1 0 0,0 0 0,14 14 0,3 1-147,1-1 1,27 18-1,128 91-202,-139-102 334,0-2 0,2-2-1,0-2 1,48 19 0,-14-13-52,123 32 0,-123-45 181,1-4 0,-1-3-1,2-3 1,-1-3-1,0-4 1,134-19 0,-187 16 35,1-1 0,-1-1 0,-1-1 0,1-1 0,-1-1 0,0-1 0,-1-1 0,-1-1 0,40-29 0,-51 33-67,0-1-1,0 0 0,-1 0 0,0-1 0,0 0 0,-1-1 0,-1 1 0,0-2 0,0 1 0,-1-1 1,-1 0-1,0 0 0,0-1 0,-1 1 0,-1-1 0,0 0 0,-1 0 0,0 0 0,-1-1 1,-1-13-1,0 14-2,0 1 1,-1-1 0,-1 1 0,0 0-1,0 0 1,-1 0 0,-1 0 0,0 0-1,0 1 1,-1 0 0,-1-1 0,-13-19-1,-17-24 2,-77-108 502,92 137-463,-1 0 0,-1 2 0,-53-43 0,31 36-118,-2 1 0,0 3 0,-2 1 0,-1 3 0,-78-24 0,53 24-38,0 4-1,-1 3 1,-99-7 0,52 18-920,0 6 0,-158 22 1,273-23 857,-10 2-766,0 1 1,-26 6-1,38-7 182,0 0 0,1 0-1,-1 1 1,1-1 0,-1 1-1,1 1 1,0-1 0,1 1-1,-1-1 1,0 1-1,1 1 1,-4 4 0,-12 14-5052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23.92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27 148 8696,'1'0'78,"-1"0"-1,0 0 1,1 0 0,-1 0 0,1 0 0,-1 0 0,0 0 0,1 0 0,-1 0-1,1 0 1,-1 0 0,0 0 0,1 0 0,-1 0 0,0 1 0,1-1 0,-1 0-1,1 0 1,-1 0 0,0 1 0,1-1 0,-1 0 0,0 0 0,0 1 0,1-1-1,-1 0 1,0 1 0,0-1 0,1 0 0,-1 1 0,0-1 0,0 1 0,0-1-1,0 1 1,0-1 10,0 1-1,0-1 1,0 0-1,-1 1 0,1-1 1,0 0-1,0 1 1,-1-1-1,1 0 0,0 1 1,-1-1-1,1 0 1,0 0-1,-1 1 1,1-1-1,0 0 0,-1 0 1,1 0-1,-1 1 1,1-1-1,-1 0 0,1 0 1,0 0-1,-1 0 1,1 0-1,-1 0 1,1 0-1,-1 0 0,1 0 1,0 0-1,-1 0 1,1 0-1,-1 0 0,0-1 1,-17 0 221,0 1 1,-1 1-1,1 0 0,0 1 1,0 1-1,0 1 0,0 0 0,1 2 1,0 0-1,0 0 0,0 2 1,-30 19-1,42-25-281,0 1-1,1 1 1,-1-1 0,1 1-1,0 0 1,0 0 0,1 0 0,-1 0-1,1 0 1,0 1 0,0 0-1,0-1 1,1 1 0,0 0-1,0 1 1,0-1 0,0 0-1,1 0 1,0 1 0,0-1-1,0 1 1,1-1 0,0 1-1,0-1 1,0 1 0,1-1-1,0 1 1,0-1 0,3 11-1,1-5-60,0 0-1,0 0 0,1-1 0,0 0 0,1 0 1,0 0-1,1-1 0,0 0 0,1-1 0,-1 0 0,1 0 1,20 13-1,62 31 114,103 44 1,-170-85-88,30 12 111,1-3-1,0-2 1,77 15-1,176 10 1379,-269-41-925,0-3-1,0 0 0,54-11 0,-7 2 130,-80 9-627,0 0 0,1 0 0,-1-1 0,0 0 0,-1 0 0,1 0 0,0 0 1,-1-1-1,1 0 0,-1-1 0,0 1 0,0-1 0,0 0 0,-1 0 0,1 0 0,-1-1 0,6-7 0,-1-2 19,0 0-1,-1-1 0,0 0 0,-1 0 0,5-18 1,-13 23 70,-7-16-155,0 0 1,-2 1 0,-2 0 0,0 0 0,-1 1 0,-1 1 0,-1 0 0,-2 2 0,0-1 0,-25-23 0,21 24 29,-1 0 0,-1 2 0,0 0 1,-2 2-1,0 1 0,0 0 0,-47-19 0,-44-8-559,-1 5-1,-221-40 1,315 75 83,0 2 0,-1 0 0,1 1 0,0 2 0,0 0 0,-1 2 0,1 0 0,1 2 0,-1 0 0,-22 11 0,25-4-8549,0 12 6396,7-6 1719,-26 28-1793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11T15:46:24.45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87 349 1080,'-4'-17'1034,"-7"18"3713,-4 13 545,8-2-5024,3-3 47,1 1 0,0-1 0,0 1 0,1 0 0,0 0 0,1 0 0,0 0 0,1 0 0,0 0 0,0 0 0,1 0 0,1 0 0,-1 0 0,2-1 0,-1 1 0,1 0 0,5 8 0,-4-8-185,1-1 0,0 1 0,1-1 0,0-1 0,1 1 0,0-1 0,0 0 0,0-1 0,1 0-1,0 0 1,1 0 0,0-1 0,0-1 0,0 1 0,19 7 0,-4-5-39,-1 0 0,1-2 0,0 0 0,1-2 0,-1-1 0,47 1-1,-31-6 186,0-2 0,0-1-1,58-17 1,-66 13-22,0-1 1,0-2 0,-1-1 0,-1-2 0,0-1-1,36-26 1,-45 27-36,-1 0 0,0-2-1,-2-1 1,0 0 0,-1-1-1,-1-1 1,-1 0 0,25-44 0,-35 54-68,0 1 0,-1 0 0,-1-1 1,4-14-1,-6 21-111,-1 0-1,1 0 1,-1-1-1,0 1 1,0 0-1,0 0 1,0 0 0,-1-1-1,1 1 1,-1 0-1,0 0 1,0 0-1,0 0 1,0 0 0,-1 0-1,1 0 1,-1 0-1,1 1 1,-4-5 0,-13-13-32,-1 1 1,-1 1 0,0 0-1,-1 1 1,-1 2 0,-1 0 0,0 1-1,-1 1 1,-27-10 0,17 11-17,0 1 0,-1 2 0,0 1-1,-1 2 1,1 1 0,-52 0 0,-262 12-836,286 0 283,1 2 0,0 3-1,-94 30 1,115-28-1429,0 2-1,2 2 1,0 1 0,-55 37-1,13-4-673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8540" cy="511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169" tIns="48084" rIns="96169" bIns="48084" numCol="1" anchor="t" anchorCtr="0" compatLnSpc="1">
            <a:prstTxWarp prst="textNoShape">
              <a:avLst/>
            </a:prstTxWarp>
          </a:bodyPr>
          <a:lstStyle>
            <a:lvl1pPr defTabSz="961980" eaLnBrk="1" hangingPunct="1">
              <a:defRPr sz="13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endParaRPr lang="it-IT" altLang="it-IT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827" y="0"/>
            <a:ext cx="3078540" cy="511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169" tIns="48084" rIns="96169" bIns="48084" numCol="1" anchor="t" anchorCtr="0" compatLnSpc="1">
            <a:prstTxWarp prst="textNoShape">
              <a:avLst/>
            </a:prstTxWarp>
          </a:bodyPr>
          <a:lstStyle>
            <a:lvl1pPr algn="r" defTabSz="961980" eaLnBrk="1" hangingPunct="1">
              <a:defRPr sz="13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endParaRPr lang="it-IT" altLang="it-IT"/>
          </a:p>
        </p:txBody>
      </p:sp>
      <p:sp>
        <p:nvSpPr>
          <p:cNvPr id="1013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9938"/>
            <a:ext cx="5114925" cy="38369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13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1086" y="4862231"/>
            <a:ext cx="5681893" cy="460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169" tIns="48084" rIns="96169" bIns="4808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/>
              <a:t>Fare clic per modificare gli stili del testo dello schema</a:t>
            </a:r>
          </a:p>
          <a:p>
            <a:pPr lvl="1"/>
            <a:r>
              <a:rPr lang="it-IT" altLang="it-IT"/>
              <a:t>Secondo livello</a:t>
            </a:r>
          </a:p>
          <a:p>
            <a:pPr lvl="2"/>
            <a:r>
              <a:rPr lang="it-IT" altLang="it-IT"/>
              <a:t>Terzo livello</a:t>
            </a:r>
          </a:p>
          <a:p>
            <a:pPr lvl="3"/>
            <a:r>
              <a:rPr lang="it-IT" altLang="it-IT"/>
              <a:t>Quarto livello</a:t>
            </a:r>
          </a:p>
          <a:p>
            <a:pPr lvl="4"/>
            <a:r>
              <a:rPr lang="it-IT" altLang="it-IT"/>
              <a:t>Quinto livello</a:t>
            </a:r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22800"/>
            <a:ext cx="3078540" cy="510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169" tIns="48084" rIns="96169" bIns="48084" numCol="1" anchor="b" anchorCtr="0" compatLnSpc="1">
            <a:prstTxWarp prst="textNoShape">
              <a:avLst/>
            </a:prstTxWarp>
          </a:bodyPr>
          <a:lstStyle>
            <a:lvl1pPr defTabSz="961980" eaLnBrk="1" hangingPunct="1">
              <a:defRPr sz="13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endParaRPr lang="it-IT" altLang="it-IT"/>
          </a:p>
        </p:txBody>
      </p:sp>
      <p:sp>
        <p:nvSpPr>
          <p:cNvPr id="1013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827" y="9722800"/>
            <a:ext cx="3078540" cy="510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169" tIns="48084" rIns="96169" bIns="48084" numCol="1" anchor="b" anchorCtr="0" compatLnSpc="1">
            <a:prstTxWarp prst="textNoShape">
              <a:avLst/>
            </a:prstTxWarp>
          </a:bodyPr>
          <a:lstStyle>
            <a:lvl1pPr algn="r" defTabSz="961980" eaLnBrk="1" hangingPunct="1">
              <a:defRPr sz="13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fld id="{E5DD577E-2209-4575-A04C-B5AC55377EF2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852758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E2EBE1-3D10-4E9D-9D98-666A8A4B67EE}" type="slidenum">
              <a:rPr lang="it-IT" altLang="it-IT"/>
              <a:pPr/>
              <a:t>1</a:t>
            </a:fld>
            <a:endParaRPr lang="it-IT" altLang="it-IT"/>
          </a:p>
        </p:txBody>
      </p:sp>
      <p:sp>
        <p:nvSpPr>
          <p:cNvPr id="568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8849797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4AFC2B-DFB5-4F7A-8292-39C521A75E79}" type="slidenum">
              <a:rPr lang="it-IT" altLang="it-IT"/>
              <a:pPr/>
              <a:t>12</a:t>
            </a:fld>
            <a:endParaRPr lang="it-IT" altLang="it-IT"/>
          </a:p>
        </p:txBody>
      </p:sp>
      <p:sp>
        <p:nvSpPr>
          <p:cNvPr id="57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5891579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CDE109-2CE4-4FC4-9804-7F75BCC900C4}" type="slidenum">
              <a:rPr lang="it-IT" altLang="it-IT"/>
              <a:pPr/>
              <a:t>13</a:t>
            </a:fld>
            <a:endParaRPr lang="it-IT" altLang="it-IT"/>
          </a:p>
        </p:txBody>
      </p:sp>
      <p:sp>
        <p:nvSpPr>
          <p:cNvPr id="57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7340182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FA2C2-4D1B-4D9F-97EF-4ADFA1A433E7}" type="slidenum">
              <a:rPr lang="it-IT" altLang="it-IT"/>
              <a:pPr/>
              <a:t>14</a:t>
            </a:fld>
            <a:endParaRPr lang="it-IT" altLang="it-IT"/>
          </a:p>
        </p:txBody>
      </p:sp>
      <p:sp>
        <p:nvSpPr>
          <p:cNvPr id="57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3031169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2143D8-03B8-494E-BD7E-85BBDADB8B38}" type="slidenum">
              <a:rPr lang="it-IT" altLang="it-IT"/>
              <a:pPr/>
              <a:t>15</a:t>
            </a:fld>
            <a:endParaRPr lang="it-IT" altLang="it-IT"/>
          </a:p>
        </p:txBody>
      </p:sp>
      <p:sp>
        <p:nvSpPr>
          <p:cNvPr id="57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4868589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147AFB-43A6-4A97-8B42-6304711B3BAA}" type="slidenum">
              <a:rPr lang="it-IT" altLang="it-IT"/>
              <a:pPr/>
              <a:t>16</a:t>
            </a:fld>
            <a:endParaRPr lang="it-IT" altLang="it-IT"/>
          </a:p>
        </p:txBody>
      </p:sp>
      <p:sp>
        <p:nvSpPr>
          <p:cNvPr id="57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7609403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79705-7CBB-4D92-8C00-F825946E468C}" type="slidenum">
              <a:rPr lang="it-IT" altLang="it-IT"/>
              <a:pPr/>
              <a:t>17</a:t>
            </a:fld>
            <a:endParaRPr lang="it-IT" altLang="it-IT"/>
          </a:p>
        </p:txBody>
      </p:sp>
      <p:sp>
        <p:nvSpPr>
          <p:cNvPr id="57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0718016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C0BA26-F00F-47FD-8C5D-CFE277FA9F17}" type="slidenum">
              <a:rPr lang="it-IT" altLang="it-IT"/>
              <a:pPr/>
              <a:t>18</a:t>
            </a:fld>
            <a:endParaRPr lang="it-IT" altLang="it-IT"/>
          </a:p>
        </p:txBody>
      </p:sp>
      <p:sp>
        <p:nvSpPr>
          <p:cNvPr id="57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0452085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73E672-2CDF-41AC-98E9-296518184D68}" type="slidenum">
              <a:rPr lang="it-IT" altLang="it-IT"/>
              <a:pPr/>
              <a:t>19</a:t>
            </a:fld>
            <a:endParaRPr lang="it-IT" altLang="it-IT"/>
          </a:p>
        </p:txBody>
      </p:sp>
      <p:sp>
        <p:nvSpPr>
          <p:cNvPr id="58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9697723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7453CC-A8DF-4755-9968-CCC3B454522B}" type="slidenum">
              <a:rPr lang="it-IT" altLang="it-IT"/>
              <a:pPr/>
              <a:t>20</a:t>
            </a:fld>
            <a:endParaRPr lang="it-IT" altLang="it-IT"/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5394837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7A7BF4-4C18-4ED1-9619-A1E8754A6FCF}" type="slidenum">
              <a:rPr lang="it-IT" altLang="it-IT"/>
              <a:pPr/>
              <a:t>21</a:t>
            </a:fld>
            <a:endParaRPr lang="it-IT" altLang="it-IT"/>
          </a:p>
        </p:txBody>
      </p:sp>
      <p:sp>
        <p:nvSpPr>
          <p:cNvPr id="58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035831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0ED87B-F596-4739-A59F-1323A689CDAE}" type="slidenum">
              <a:rPr lang="it-IT" altLang="it-IT"/>
              <a:pPr/>
              <a:t>2</a:t>
            </a:fld>
            <a:endParaRPr lang="it-IT" altLang="it-IT"/>
          </a:p>
        </p:txBody>
      </p:sp>
      <p:sp>
        <p:nvSpPr>
          <p:cNvPr id="56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689274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905855-D5B5-4703-BCE9-4D6BB487388C}" type="slidenum">
              <a:rPr lang="it-IT" altLang="it-IT"/>
              <a:pPr/>
              <a:t>22</a:t>
            </a:fld>
            <a:endParaRPr lang="it-IT" altLang="it-IT"/>
          </a:p>
        </p:txBody>
      </p:sp>
      <p:sp>
        <p:nvSpPr>
          <p:cNvPr id="59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42637871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6226C8-26C6-4A22-AC35-D268280044A9}" type="slidenum">
              <a:rPr lang="it-IT" altLang="it-IT"/>
              <a:pPr/>
              <a:t>23</a:t>
            </a:fld>
            <a:endParaRPr lang="it-IT" altLang="it-IT"/>
          </a:p>
        </p:txBody>
      </p:sp>
      <p:sp>
        <p:nvSpPr>
          <p:cNvPr id="59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923733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4016D7-B94F-4AE0-933E-B5325DF4EE6C}" type="slidenum">
              <a:rPr lang="it-IT" altLang="it-IT"/>
              <a:pPr/>
              <a:t>24</a:t>
            </a:fld>
            <a:endParaRPr lang="it-IT" altLang="it-IT"/>
          </a:p>
        </p:txBody>
      </p:sp>
      <p:sp>
        <p:nvSpPr>
          <p:cNvPr id="59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0701855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E0C2F2-21F3-4E97-B88A-C37812BA7ED6}" type="slidenum">
              <a:rPr lang="it-IT" altLang="it-IT"/>
              <a:pPr/>
              <a:t>25</a:t>
            </a:fld>
            <a:endParaRPr lang="it-IT" altLang="it-IT"/>
          </a:p>
        </p:txBody>
      </p:sp>
      <p:sp>
        <p:nvSpPr>
          <p:cNvPr id="59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8860173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2AA8F7-A0CA-4989-A758-40AF60486C68}" type="slidenum">
              <a:rPr lang="it-IT" altLang="it-IT"/>
              <a:pPr/>
              <a:t>27</a:t>
            </a:fld>
            <a:endParaRPr lang="it-IT" altLang="it-IT"/>
          </a:p>
        </p:txBody>
      </p:sp>
      <p:sp>
        <p:nvSpPr>
          <p:cNvPr id="58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2356120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1C70C1-7807-4A09-BC8F-9B784D4A2A11}" type="slidenum">
              <a:rPr lang="it-IT" altLang="it-IT"/>
              <a:pPr/>
              <a:t>28</a:t>
            </a:fld>
            <a:endParaRPr lang="it-IT" altLang="it-IT"/>
          </a:p>
        </p:txBody>
      </p:sp>
      <p:sp>
        <p:nvSpPr>
          <p:cNvPr id="58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56404883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6C4065-4C61-4C0C-A1EB-7DC3C8373CC9}" type="slidenum">
              <a:rPr lang="it-IT" altLang="it-IT"/>
              <a:pPr/>
              <a:t>29</a:t>
            </a:fld>
            <a:endParaRPr lang="it-IT" altLang="it-IT"/>
          </a:p>
        </p:txBody>
      </p:sp>
      <p:sp>
        <p:nvSpPr>
          <p:cNvPr id="58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7873339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BC3BD0-2210-4523-9574-1293D03ABCBE}" type="slidenum">
              <a:rPr lang="it-IT" altLang="it-IT"/>
              <a:pPr/>
              <a:t>30</a:t>
            </a:fld>
            <a:endParaRPr lang="it-IT" altLang="it-IT"/>
          </a:p>
        </p:txBody>
      </p:sp>
      <p:sp>
        <p:nvSpPr>
          <p:cNvPr id="58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6126369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57865-7562-4919-830F-53E42C6A9B4D}" type="slidenum">
              <a:rPr lang="it-IT" altLang="it-IT"/>
              <a:pPr/>
              <a:t>32</a:t>
            </a:fld>
            <a:endParaRPr lang="it-IT" altLang="it-IT"/>
          </a:p>
        </p:txBody>
      </p:sp>
      <p:sp>
        <p:nvSpPr>
          <p:cNvPr id="58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98289063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6930BB-A062-4EFD-B84A-F2191939EBC3}" type="slidenum">
              <a:rPr lang="it-IT" altLang="it-IT"/>
              <a:pPr/>
              <a:t>33</a:t>
            </a:fld>
            <a:endParaRPr lang="it-IT" altLang="it-IT"/>
          </a:p>
        </p:txBody>
      </p:sp>
      <p:sp>
        <p:nvSpPr>
          <p:cNvPr id="58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7284898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F298C9-7C36-4992-B373-5B18AD18C140}" type="slidenum">
              <a:rPr lang="it-IT" altLang="it-IT"/>
              <a:pPr/>
              <a:t>3</a:t>
            </a:fld>
            <a:endParaRPr lang="it-IT" altLang="it-IT"/>
          </a:p>
        </p:txBody>
      </p:sp>
      <p:sp>
        <p:nvSpPr>
          <p:cNvPr id="57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02972304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0D6B9F-3081-4F2A-845E-F1C116A2BA9B}" type="slidenum">
              <a:rPr lang="it-IT" altLang="it-IT"/>
              <a:pPr/>
              <a:t>34</a:t>
            </a:fld>
            <a:endParaRPr lang="it-IT" altLang="it-IT"/>
          </a:p>
        </p:txBody>
      </p:sp>
      <p:sp>
        <p:nvSpPr>
          <p:cNvPr id="58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20800085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45114A-43F5-4C25-8E5E-BB954A62B22C}" type="slidenum">
              <a:rPr lang="it-IT" altLang="it-IT"/>
              <a:pPr/>
              <a:t>35</a:t>
            </a:fld>
            <a:endParaRPr lang="it-IT" altLang="it-IT"/>
          </a:p>
        </p:txBody>
      </p:sp>
      <p:sp>
        <p:nvSpPr>
          <p:cNvPr id="59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36466264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81C61F-EAAE-48DA-B07A-A3CC6ABDB728}" type="slidenum">
              <a:rPr lang="it-IT" altLang="it-IT"/>
              <a:pPr/>
              <a:t>36</a:t>
            </a:fld>
            <a:endParaRPr lang="it-IT" altLang="it-IT"/>
          </a:p>
        </p:txBody>
      </p:sp>
      <p:sp>
        <p:nvSpPr>
          <p:cNvPr id="59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46022762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5225BE-D006-4D76-A9D6-05BD23851016}" type="slidenum">
              <a:rPr lang="it-IT" altLang="it-IT"/>
              <a:pPr/>
              <a:t>37</a:t>
            </a:fld>
            <a:endParaRPr lang="it-IT" altLang="it-IT"/>
          </a:p>
        </p:txBody>
      </p:sp>
      <p:sp>
        <p:nvSpPr>
          <p:cNvPr id="59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42277276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FC94B2-6184-4FDA-862D-0025FD5D0460}" type="slidenum">
              <a:rPr lang="it-IT" altLang="it-IT"/>
              <a:pPr/>
              <a:t>38</a:t>
            </a:fld>
            <a:endParaRPr lang="it-IT" altLang="it-IT"/>
          </a:p>
        </p:txBody>
      </p:sp>
      <p:sp>
        <p:nvSpPr>
          <p:cNvPr id="59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3056456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A83A01-4A3E-46A9-A0F9-386F53B6590D}" type="slidenum">
              <a:rPr lang="it-IT" altLang="it-IT"/>
              <a:pPr/>
              <a:t>39</a:t>
            </a:fld>
            <a:endParaRPr lang="it-IT" altLang="it-IT"/>
          </a:p>
        </p:txBody>
      </p:sp>
      <p:sp>
        <p:nvSpPr>
          <p:cNvPr id="599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9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07032511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0F81B9-22E1-4A16-B4E3-C0D6F8BC15E5}" type="slidenum">
              <a:rPr lang="it-IT" altLang="it-IT"/>
              <a:pPr/>
              <a:t>40</a:t>
            </a:fld>
            <a:endParaRPr lang="it-IT" altLang="it-IT"/>
          </a:p>
        </p:txBody>
      </p:sp>
      <p:sp>
        <p:nvSpPr>
          <p:cNvPr id="600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9883389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63C166-D8BF-4D73-8BCB-80F6666D3C9A}" type="slidenum">
              <a:rPr lang="it-IT" altLang="it-IT"/>
              <a:pPr/>
              <a:t>41</a:t>
            </a:fld>
            <a:endParaRPr lang="it-IT" altLang="it-IT"/>
          </a:p>
        </p:txBody>
      </p:sp>
      <p:sp>
        <p:nvSpPr>
          <p:cNvPr id="60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64125413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B0ED72-C344-4DB9-B7BA-F961FFD54089}" type="slidenum">
              <a:rPr lang="it-IT" altLang="it-IT"/>
              <a:pPr/>
              <a:t>42</a:t>
            </a:fld>
            <a:endParaRPr lang="it-IT" altLang="it-IT"/>
          </a:p>
        </p:txBody>
      </p:sp>
      <p:sp>
        <p:nvSpPr>
          <p:cNvPr id="60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3953845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A49202-D394-4443-A0F2-A9D818EBE61C}" type="slidenum">
              <a:rPr lang="it-IT" altLang="it-IT"/>
              <a:pPr/>
              <a:t>43</a:t>
            </a:fld>
            <a:endParaRPr lang="it-IT" altLang="it-IT"/>
          </a:p>
        </p:txBody>
      </p:sp>
      <p:sp>
        <p:nvSpPr>
          <p:cNvPr id="603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263266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0E46E-11DC-4E3F-BDE0-AE36D32A32F8}" type="slidenum">
              <a:rPr lang="it-IT" altLang="it-IT"/>
              <a:pPr/>
              <a:t>4</a:t>
            </a:fld>
            <a:endParaRPr lang="it-IT" altLang="it-IT"/>
          </a:p>
        </p:txBody>
      </p:sp>
      <p:sp>
        <p:nvSpPr>
          <p:cNvPr id="57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55962460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166337-F069-4C3E-A2DB-B1D232E48C2B}" type="slidenum">
              <a:rPr lang="it-IT" altLang="it-IT"/>
              <a:pPr/>
              <a:t>44</a:t>
            </a:fld>
            <a:endParaRPr lang="it-IT" altLang="it-IT"/>
          </a:p>
        </p:txBody>
      </p:sp>
      <p:sp>
        <p:nvSpPr>
          <p:cNvPr id="60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5201197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4AA858-6FCA-4DAD-848A-3BA337E6665D}" type="slidenum">
              <a:rPr lang="it-IT" altLang="it-IT"/>
              <a:pPr/>
              <a:t>45</a:t>
            </a:fld>
            <a:endParaRPr lang="it-IT" altLang="it-IT"/>
          </a:p>
        </p:txBody>
      </p:sp>
      <p:sp>
        <p:nvSpPr>
          <p:cNvPr id="60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4837557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2347CDB-6614-4FD4-AC10-F47F12DFCE4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3895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5DD577E-2209-4575-A04C-B5AC55377EF2}" type="slidenum">
              <a:rPr lang="it-IT" altLang="it-IT" smtClean="0"/>
              <a:pPr/>
              <a:t>8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5674795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D75C3E-CF80-4D6B-9195-4F8B8627AC67}" type="slidenum">
              <a:rPr lang="it-IT" altLang="it-IT"/>
              <a:pPr/>
              <a:t>9</a:t>
            </a:fld>
            <a:endParaRPr lang="it-IT" altLang="it-IT"/>
          </a:p>
        </p:txBody>
      </p:sp>
      <p:sp>
        <p:nvSpPr>
          <p:cNvPr id="57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5591972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5DD577E-2209-4575-A04C-B5AC55377EF2}" type="slidenum">
              <a:rPr lang="it-IT" altLang="it-IT" smtClean="0"/>
              <a:pPr/>
              <a:t>10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4371454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5DD577E-2209-4575-A04C-B5AC55377EF2}" type="slidenum">
              <a:rPr lang="it-IT" altLang="it-IT" smtClean="0"/>
              <a:pPr/>
              <a:t>11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479334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5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6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6.xml"/></Relationships>
</file>

<file path=ppt/slideLayouts/_rels/slideLayout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6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wmf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wmf"/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4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wmf"/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5.xml"/></Relationships>
</file>

<file path=ppt/slideLayouts/_rels/slideLayout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5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5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5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Master" Target="../slideMasters/slideMaster5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0" name="AutoShape 2"/>
          <p:cNvSpPr>
            <a:spLocks noChangeArrowheads="1"/>
          </p:cNvSpPr>
          <p:nvPr/>
        </p:nvSpPr>
        <p:spPr bwMode="auto">
          <a:xfrm>
            <a:off x="684213" y="431800"/>
            <a:ext cx="8459787" cy="3182938"/>
          </a:xfrm>
          <a:prstGeom prst="roundRect">
            <a:avLst>
              <a:gd name="adj" fmla="val 51"/>
            </a:avLst>
          </a:prstGeom>
          <a:solidFill>
            <a:srgbClr val="6C889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36931" name="Text Box 3"/>
          <p:cNvSpPr txBox="1">
            <a:spLocks noChangeArrowheads="1"/>
          </p:cNvSpPr>
          <p:nvPr/>
        </p:nvSpPr>
        <p:spPr bwMode="auto">
          <a:xfrm>
            <a:off x="5253038" y="4202113"/>
            <a:ext cx="3508375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t-IT"/>
          </a:p>
        </p:txBody>
      </p:sp>
      <p:pic>
        <p:nvPicPr>
          <p:cNvPr id="63693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3613150"/>
            <a:ext cx="3779838" cy="125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6933" name="Text Box 1"/>
          <p:cNvSpPr txBox="1">
            <a:spLocks noChangeArrowheads="1"/>
          </p:cNvSpPr>
          <p:nvPr/>
        </p:nvSpPr>
        <p:spPr bwMode="auto">
          <a:xfrm>
            <a:off x="468313" y="3644900"/>
            <a:ext cx="7561262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1281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281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281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281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281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2813" fontAlgn="base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2813" fontAlgn="base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2813" fontAlgn="base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2813" fontAlgn="base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>
              <a:lnSpc>
                <a:spcPct val="104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it-IT" sz="4000">
                <a:solidFill>
                  <a:srgbClr val="6C889E"/>
                </a:solidFill>
                <a:latin typeface="Trebuchet MS" panose="020B0603020202020204" pitchFamily="34" charset="0"/>
              </a:rPr>
              <a:t>Master in Web </a:t>
            </a:r>
            <a:br>
              <a:rPr lang="en-GB" altLang="it-IT" sz="4000">
                <a:solidFill>
                  <a:srgbClr val="6C889E"/>
                </a:solidFill>
                <a:latin typeface="Trebuchet MS" panose="020B0603020202020204" pitchFamily="34" charset="0"/>
              </a:rPr>
            </a:br>
            <a:r>
              <a:rPr lang="en-GB" altLang="it-IT" sz="4000">
                <a:solidFill>
                  <a:srgbClr val="6C889E"/>
                </a:solidFill>
                <a:latin typeface="Trebuchet MS" panose="020B0603020202020204" pitchFamily="34" charset="0"/>
              </a:rPr>
              <a:t>Technology</a:t>
            </a:r>
            <a:endParaRPr lang="en-GB" altLang="it-IT" sz="4000" b="0">
              <a:solidFill>
                <a:srgbClr val="6C889E"/>
              </a:solidFill>
              <a:latin typeface="Times New Roman" panose="02020603050405020304" pitchFamily="18" charset="0"/>
            </a:endParaRPr>
          </a:p>
          <a:p>
            <a:r>
              <a:rPr lang="it-IT" altLang="it-IT" sz="2400" b="0">
                <a:solidFill>
                  <a:srgbClr val="6C889E"/>
                </a:solidFill>
                <a:latin typeface="Trebuchet MS" panose="020B0603020202020204" pitchFamily="34" charset="0"/>
              </a:rPr>
              <a:t>Corso di:</a:t>
            </a:r>
            <a:r>
              <a:rPr lang="it-IT" altLang="it-IT" sz="2400" b="0">
                <a:solidFill>
                  <a:schemeClr val="bg1"/>
                </a:solidFill>
                <a:latin typeface="Trebuchet MS" panose="020B0603020202020204" pitchFamily="34" charset="0"/>
              </a:rPr>
              <a:t>  </a:t>
            </a:r>
            <a:r>
              <a:rPr lang="it-IT" altLang="it-IT" sz="2500">
                <a:solidFill>
                  <a:srgbClr val="FF9933"/>
                </a:solidFill>
                <a:latin typeface="Trebuchet MS" panose="020B0603020202020204" pitchFamily="34" charset="0"/>
              </a:rPr>
              <a:t>Modellazione UML per il Web</a:t>
            </a:r>
          </a:p>
          <a:p>
            <a:r>
              <a:rPr lang="it-IT" altLang="it-IT" sz="2400" b="0">
                <a:solidFill>
                  <a:srgbClr val="6C889E"/>
                </a:solidFill>
                <a:latin typeface="Trebuchet MS" panose="020B0603020202020204" pitchFamily="34" charset="0"/>
              </a:rPr>
              <a:t>http://www.di.univaq.it/muccini/MWT10</a:t>
            </a:r>
            <a:endParaRPr lang="en-GB" altLang="it-IT" sz="2400" b="0">
              <a:solidFill>
                <a:srgbClr val="6C889E"/>
              </a:solidFill>
              <a:latin typeface="Trebuchet MS" panose="020B0603020202020204" pitchFamily="34" charset="0"/>
            </a:endParaRPr>
          </a:p>
        </p:txBody>
      </p:sp>
      <p:sp>
        <p:nvSpPr>
          <p:cNvPr id="636934" name="Text Box 2"/>
          <p:cNvSpPr txBox="1">
            <a:spLocks noChangeArrowheads="1"/>
          </p:cNvSpPr>
          <p:nvPr/>
        </p:nvSpPr>
        <p:spPr bwMode="auto">
          <a:xfrm>
            <a:off x="468313" y="5727700"/>
            <a:ext cx="7704137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1281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281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281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281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281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2813" fontAlgn="base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2813" fontAlgn="base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2813" fontAlgn="base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2813" fontAlgn="base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5713" algn="l"/>
                <a:tab pos="5791200" algn="l"/>
                <a:tab pos="6515100" algn="l"/>
                <a:tab pos="7237413" algn="l"/>
                <a:tab pos="796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>
              <a:lnSpc>
                <a:spcPct val="104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it-IT" sz="2400" b="0">
                <a:solidFill>
                  <a:srgbClr val="6C889E"/>
                </a:solidFill>
                <a:latin typeface="Trebuchet MS" panose="020B0603020202020204" pitchFamily="34" charset="0"/>
              </a:rPr>
              <a:t>V Edizione 2010/2011</a:t>
            </a:r>
          </a:p>
          <a:p>
            <a:pPr eaLnBrk="1">
              <a:lnSpc>
                <a:spcPct val="104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it-IT" sz="2000" b="0">
                <a:solidFill>
                  <a:srgbClr val="6C889E"/>
                </a:solidFill>
                <a:latin typeface="Trebuchet MS" panose="020B0603020202020204" pitchFamily="34" charset="0"/>
              </a:rPr>
              <a:t>Dipartimento di Informatica</a:t>
            </a:r>
            <a:br>
              <a:rPr lang="en-GB" altLang="it-IT" sz="2000" b="0">
                <a:solidFill>
                  <a:srgbClr val="6C889E"/>
                </a:solidFill>
                <a:latin typeface="Trebuchet MS" panose="020B0603020202020204" pitchFamily="34" charset="0"/>
              </a:rPr>
            </a:br>
            <a:r>
              <a:rPr lang="en-GB" altLang="it-IT" sz="2000" b="0">
                <a:solidFill>
                  <a:srgbClr val="6C889E"/>
                </a:solidFill>
                <a:latin typeface="Trebuchet MS" panose="020B0603020202020204" pitchFamily="34" charset="0"/>
              </a:rPr>
              <a:t>Universit</a:t>
            </a:r>
            <a:r>
              <a:rPr lang="it-IT" altLang="it-IT" sz="2000" b="0">
                <a:solidFill>
                  <a:srgbClr val="6C889E"/>
                </a:solidFill>
                <a:latin typeface="Trebuchet MS" panose="020B0603020202020204" pitchFamily="34" charset="0"/>
              </a:rPr>
              <a:t>à degli Studi dell’Aquila</a:t>
            </a:r>
            <a:endParaRPr lang="en-GB" altLang="it-IT" sz="2000" b="0">
              <a:solidFill>
                <a:srgbClr val="6C889E"/>
              </a:solidFill>
              <a:latin typeface="Trebuchet MS" panose="020B0603020202020204" pitchFamily="34" charset="0"/>
            </a:endParaRPr>
          </a:p>
        </p:txBody>
      </p:sp>
      <p:pic>
        <p:nvPicPr>
          <p:cNvPr id="63693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 flipH="1">
            <a:off x="5704682" y="-1304132"/>
            <a:ext cx="4249738" cy="594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693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5949950"/>
            <a:ext cx="2808288" cy="65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261907067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19100" y="222250"/>
            <a:ext cx="8153400" cy="863600"/>
          </a:xfrm>
          <a:prstGeom prst="rect">
            <a:avLst/>
          </a:prstGeom>
        </p:spPr>
        <p:txBody>
          <a:bodyPr/>
          <a:lstStyle/>
          <a:p>
            <a:r>
              <a:rPr lang="it-IT"/>
              <a:t>Fare clic per modificare lo stile del titolo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797182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19100" y="222250"/>
            <a:ext cx="8153400" cy="863600"/>
          </a:xfrm>
          <a:prstGeom prst="rect">
            <a:avLst/>
          </a:prstGeom>
        </p:spPr>
        <p:txBody>
          <a:bodyPr/>
          <a:lstStyle/>
          <a:p>
            <a:r>
              <a:rPr lang="it-IT"/>
              <a:t>Fare clic per modificare lo stile del titol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938915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olo e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143008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14500"/>
            <a:ext cx="8186738" cy="4357688"/>
          </a:xfrm>
        </p:spPr>
        <p:txBody>
          <a:bodyPr/>
          <a:lstStyle>
            <a:lvl1pPr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>
              <a:lnSpc>
                <a:spcPts val="2100"/>
              </a:lnSpc>
              <a:buFontTx/>
              <a:buNone/>
              <a:defRPr sz="2400">
                <a:ln w="0" cap="rnd" cmpd="thickThin">
                  <a:solidFill>
                    <a:schemeClr val="tx1"/>
                  </a:solidFill>
                </a:ln>
                <a:solidFill>
                  <a:schemeClr val="tx1">
                    <a:lumMod val="75000"/>
                  </a:schemeClr>
                </a:solidFill>
                <a:effectLst/>
              </a:defRPr>
            </a:lvl2pPr>
            <a:lvl3pPr marL="1430338" indent="-455613">
              <a:lnSpc>
                <a:spcPts val="1800"/>
              </a:lnSpc>
              <a:buClr>
                <a:schemeClr val="tx1">
                  <a:lumMod val="50000"/>
                </a:schemeClr>
              </a:buClr>
              <a:buSzPct val="90000"/>
              <a:buFontTx/>
              <a:buNone/>
              <a:defRPr sz="22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FontTx/>
              <a:buBlip>
                <a:blip r:embed="rId2"/>
              </a:buBlip>
              <a:defRPr sz="20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8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69930B7-9036-4F1B-8CFB-D8DE9BA55EBE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84225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6E5505A7-3810-4120-AB1E-35CB4414770B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4198483"/>
      </p:ext>
    </p:extLst>
  </p:cSld>
  <p:clrMapOvr>
    <a:masterClrMapping/>
  </p:clrMapOvr>
  <p:transition spd="med">
    <p:fade thruBlk="1"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19100" y="222250"/>
            <a:ext cx="8153400" cy="863600"/>
          </a:xfrm>
          <a:prstGeom prst="rect">
            <a:avLst/>
          </a:prstGeom>
        </p:spPr>
        <p:txBody>
          <a:bodyPr/>
          <a:lstStyle/>
          <a:p>
            <a:r>
              <a:rPr lang="it-IT"/>
              <a:t>Fare clic per modificare lo stile del titolo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33400" y="1295400"/>
            <a:ext cx="39243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10100" y="1295400"/>
            <a:ext cx="39243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76636396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34899" y="3085766"/>
            <a:ext cx="8447150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CasellaDiTesto 7">
            <a:extLst>
              <a:ext uri="{FF2B5EF4-FFF2-40B4-BE49-F238E27FC236}">
                <a16:creationId xmlns:a16="http://schemas.microsoft.com/office/drawing/2014/main" id="{89E6B650-71F5-462D-A2AF-9231B01E027C}"/>
              </a:ext>
            </a:extLst>
          </p:cNvPr>
          <p:cNvSpPr txBox="1"/>
          <p:nvPr/>
        </p:nvSpPr>
        <p:spPr>
          <a:xfrm>
            <a:off x="317004" y="5343480"/>
            <a:ext cx="8080385" cy="900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100" dirty="0" err="1">
                <a:solidFill>
                  <a:schemeClr val="bg1"/>
                </a:solidFill>
              </a:rPr>
              <a:t>Lecturer</a:t>
            </a:r>
            <a:r>
              <a:rPr lang="it-IT" sz="2100" dirty="0">
                <a:solidFill>
                  <a:schemeClr val="bg1"/>
                </a:solidFill>
              </a:rPr>
              <a:t>: Prof. Henry Muccini</a:t>
            </a:r>
          </a:p>
          <a:p>
            <a:r>
              <a:rPr lang="it-IT" sz="2100" dirty="0">
                <a:solidFill>
                  <a:schemeClr val="bg1"/>
                </a:solidFill>
              </a:rPr>
              <a:t>Università degli Studi dell’Aquila</a:t>
            </a:r>
          </a:p>
          <a:p>
            <a:endParaRPr lang="it-IT" sz="1050" dirty="0"/>
          </a:p>
        </p:txBody>
      </p:sp>
      <p:pic>
        <p:nvPicPr>
          <p:cNvPr id="9" name="Immagine 22">
            <a:extLst>
              <a:ext uri="{FF2B5EF4-FFF2-40B4-BE49-F238E27FC236}">
                <a16:creationId xmlns:a16="http://schemas.microsoft.com/office/drawing/2014/main" id="{81330173-E493-4719-AF12-74384F18129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7100" y="5233878"/>
            <a:ext cx="3702844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olo 1">
            <a:extLst>
              <a:ext uri="{FF2B5EF4-FFF2-40B4-BE49-F238E27FC236}">
                <a16:creationId xmlns:a16="http://schemas.microsoft.com/office/drawing/2014/main" id="{4908A498-5246-4688-B094-4C092C1371C3}"/>
              </a:ext>
            </a:extLst>
          </p:cNvPr>
          <p:cNvSpPr txBox="1">
            <a:spLocks/>
          </p:cNvSpPr>
          <p:nvPr/>
        </p:nvSpPr>
        <p:spPr>
          <a:xfrm>
            <a:off x="234615" y="1463727"/>
            <a:ext cx="8245162" cy="986364"/>
          </a:xfrm>
          <a:prstGeom prst="rect">
            <a:avLst/>
          </a:prstGeom>
        </p:spPr>
        <p:txBody>
          <a:bodyPr>
            <a:normAutofit fontScale="92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b="0" kern="1200" cap="all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it-IT" sz="4050" b="0" dirty="0"/>
              <a:t>F1I018: Ingegneria del software</a:t>
            </a:r>
          </a:p>
        </p:txBody>
      </p:sp>
    </p:spTree>
    <p:extLst>
      <p:ext uri="{BB962C8B-B14F-4D97-AF65-F5344CB8AC3E}">
        <p14:creationId xmlns:p14="http://schemas.microsoft.com/office/powerpoint/2010/main" val="3556893839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330214" y="614407"/>
            <a:ext cx="8482004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5894" y="702156"/>
            <a:ext cx="8272212" cy="1013800"/>
          </a:xfrm>
        </p:spPr>
        <p:txBody>
          <a:bodyPr/>
          <a:lstStyle>
            <a:lvl1pPr>
              <a:defRPr b="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5895" y="2180497"/>
            <a:ext cx="8272211" cy="3678303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47DA4B-6F5D-4C6A-8AA4-3ECF31DB1194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18725" y="5956138"/>
            <a:ext cx="789381" cy="365125"/>
          </a:xfrm>
        </p:spPr>
        <p:txBody>
          <a:bodyPr/>
          <a:lstStyle/>
          <a:p>
            <a:pPr>
              <a:defRPr/>
            </a:pPr>
            <a:fld id="{CB18B6B6-7960-46F4-AC89-42D29241ECA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833167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335863" y="5141975"/>
            <a:ext cx="8468145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5895" y="3043911"/>
            <a:ext cx="8272211" cy="1497507"/>
          </a:xfrm>
        </p:spPr>
        <p:txBody>
          <a:bodyPr anchor="b">
            <a:normAutofit/>
          </a:bodyPr>
          <a:lstStyle>
            <a:lvl1pPr algn="l">
              <a:defRPr sz="2700" b="0" cap="all">
                <a:solidFill>
                  <a:schemeClr val="accent1"/>
                </a:solidFill>
              </a:defRPr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5895" y="4541417"/>
            <a:ext cx="8272211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350" cap="all">
                <a:solidFill>
                  <a:schemeClr val="accent2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pPr>
              <a:defRPr/>
            </a:pPr>
            <a:fld id="{CF47DA4B-6F5D-4C6A-8AA4-3ECF31DB1194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pPr>
              <a:defRPr/>
            </a:pPr>
            <a:fld id="{CB18B6B6-7960-46F4-AC89-42D29241ECA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4596333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334487" y="606555"/>
            <a:ext cx="8475027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5895" y="729658"/>
            <a:ext cx="8272212" cy="988332"/>
          </a:xfrm>
        </p:spPr>
        <p:txBody>
          <a:bodyPr/>
          <a:lstStyle>
            <a:lvl1pPr>
              <a:defRPr b="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5895" y="2228004"/>
            <a:ext cx="4066793" cy="3633047"/>
          </a:xfrm>
        </p:spPr>
        <p:txBody>
          <a:bodyPr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1313" y="2228004"/>
            <a:ext cx="4066794" cy="3633047"/>
          </a:xfrm>
        </p:spPr>
        <p:txBody>
          <a:bodyPr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47DA4B-6F5D-4C6A-8AA4-3ECF31DB1194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18B6B6-7960-46F4-AC89-42D29241ECA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596667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334487" y="606555"/>
            <a:ext cx="8475027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35895" y="729658"/>
            <a:ext cx="8272212" cy="988332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5415" y="2250893"/>
            <a:ext cx="3815306" cy="536005"/>
          </a:xfrm>
        </p:spPr>
        <p:txBody>
          <a:bodyPr anchor="b">
            <a:noAutofit/>
          </a:bodyPr>
          <a:lstStyle>
            <a:lvl1pPr marL="0" indent="0">
              <a:buNone/>
              <a:defRPr sz="1650" b="0">
                <a:solidFill>
                  <a:schemeClr val="accent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5896" y="2926053"/>
            <a:ext cx="4044825" cy="2934999"/>
          </a:xfrm>
        </p:spPr>
        <p:txBody>
          <a:bodyPr anchor="t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92802" y="2250893"/>
            <a:ext cx="3815305" cy="553373"/>
          </a:xfrm>
        </p:spPr>
        <p:txBody>
          <a:bodyPr anchor="b">
            <a:noAutofit/>
          </a:bodyPr>
          <a:lstStyle>
            <a:lvl1pPr marL="0" indent="0">
              <a:buNone/>
              <a:defRPr sz="1650" b="0">
                <a:solidFill>
                  <a:schemeClr val="accent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282" y="2926053"/>
            <a:ext cx="4044825" cy="2934999"/>
          </a:xfrm>
        </p:spPr>
        <p:txBody>
          <a:bodyPr anchor="t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47DA4B-6F5D-4C6A-8AA4-3ECF31DB1194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18B6B6-7960-46F4-AC89-42D29241ECA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8364568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330512" y="606555"/>
            <a:ext cx="8475027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31921" y="729658"/>
            <a:ext cx="8272212" cy="988332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47DA4B-6F5D-4C6A-8AA4-3ECF31DB1194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18B6B6-7960-46F4-AC89-42D29241ECA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37683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743700" y="163513"/>
            <a:ext cx="2139950" cy="4522787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319088" y="163513"/>
            <a:ext cx="6272212" cy="4522787"/>
          </a:xfrm>
        </p:spPr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4072485926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47DA4B-6F5D-4C6A-8AA4-3ECF31DB1194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18B6B6-7960-46F4-AC89-42D29241ECA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80453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335863" y="5141973"/>
            <a:ext cx="847365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5894" y="5262296"/>
            <a:ext cx="3682084" cy="689514"/>
          </a:xfrm>
        </p:spPr>
        <p:txBody>
          <a:bodyPr anchor="ctr"/>
          <a:lstStyle>
            <a:lvl1pPr algn="l">
              <a:defRPr sz="15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862" y="601200"/>
            <a:ext cx="8469630" cy="4204800"/>
          </a:xfrm>
        </p:spPr>
        <p:txBody>
          <a:bodyPr anchor="ctr">
            <a:normAutofit/>
          </a:bodyPr>
          <a:lstStyle>
            <a:lvl1pPr>
              <a:defRPr sz="1500">
                <a:solidFill>
                  <a:schemeClr val="tx2"/>
                </a:solidFill>
              </a:defRPr>
            </a:lvl1pPr>
            <a:lvl2pPr>
              <a:defRPr sz="1350">
                <a:solidFill>
                  <a:schemeClr val="tx2"/>
                </a:solidFill>
              </a:defRPr>
            </a:lvl2pPr>
            <a:lvl3pPr>
              <a:defRPr sz="1200">
                <a:solidFill>
                  <a:schemeClr val="tx2"/>
                </a:solidFill>
              </a:defRPr>
            </a:lvl3pPr>
            <a:lvl4pPr>
              <a:defRPr sz="1050">
                <a:solidFill>
                  <a:schemeClr val="tx2"/>
                </a:solidFill>
              </a:defRPr>
            </a:lvl4pPr>
            <a:lvl5pPr>
              <a:defRPr sz="1050">
                <a:solidFill>
                  <a:schemeClr val="tx2"/>
                </a:solidFill>
              </a:defRPr>
            </a:lvl5pPr>
            <a:lvl6pPr>
              <a:defRPr sz="1050">
                <a:solidFill>
                  <a:schemeClr val="tx2"/>
                </a:solidFill>
              </a:defRPr>
            </a:lvl6pPr>
            <a:lvl7pPr>
              <a:defRPr sz="1050">
                <a:solidFill>
                  <a:schemeClr val="tx2"/>
                </a:solidFill>
              </a:defRPr>
            </a:lvl7pPr>
            <a:lvl8pPr>
              <a:defRPr sz="1050">
                <a:solidFill>
                  <a:schemeClr val="tx2"/>
                </a:solidFill>
              </a:defRPr>
            </a:lvl8pPr>
            <a:lvl9pPr>
              <a:defRPr sz="1050">
                <a:solidFill>
                  <a:schemeClr val="tx2"/>
                </a:solidFill>
              </a:defRPr>
            </a:lvl9pPr>
          </a:lstStyle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305618" y="5262297"/>
            <a:ext cx="4402490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825">
                <a:solidFill>
                  <a:schemeClr val="bg1"/>
                </a:solidFill>
              </a:defRPr>
            </a:lvl1pPr>
            <a:lvl2pPr marL="342900" indent="0">
              <a:buNone/>
              <a:defRPr sz="825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pPr>
              <a:defRPr/>
            </a:pPr>
            <a:fld id="{CF47DA4B-6F5D-4C6A-8AA4-3ECF31DB1194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pPr>
              <a:defRPr/>
            </a:pPr>
            <a:fld id="{CB18B6B6-7960-46F4-AC89-42D29241ECA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1854162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5895" y="4693389"/>
            <a:ext cx="8272212" cy="566738"/>
          </a:xfrm>
        </p:spPr>
        <p:txBody>
          <a:bodyPr anchor="b">
            <a:normAutofit/>
          </a:bodyPr>
          <a:lstStyle>
            <a:lvl1pPr algn="l">
              <a:defRPr sz="1800" b="0">
                <a:solidFill>
                  <a:schemeClr val="accent1"/>
                </a:solidFill>
              </a:defRPr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35863" y="599725"/>
            <a:ext cx="8468144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it-IT"/>
              <a:t>Fare clic sull'icona per inserire un'immagi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35894" y="5260128"/>
            <a:ext cx="8272213" cy="598671"/>
          </a:xfrm>
        </p:spPr>
        <p:txBody>
          <a:bodyPr>
            <a:normAutofit/>
          </a:bodyPr>
          <a:lstStyle>
            <a:lvl1pPr marL="0" indent="0">
              <a:buNone/>
              <a:defRPr sz="9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47DA4B-6F5D-4C6A-8AA4-3ECF31DB1194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18B6B6-7960-46F4-AC89-42D29241ECA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655986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330214" y="614407"/>
            <a:ext cx="8482004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35894" y="702156"/>
            <a:ext cx="8272212" cy="1013800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47DA4B-6F5D-4C6A-8AA4-3ECF31DB1194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18B6B6-7960-46F4-AC89-42D29241ECA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292252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6629401" y="599725"/>
            <a:ext cx="2180113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675727"/>
            <a:ext cx="1503123" cy="5183073"/>
          </a:xfrm>
        </p:spPr>
        <p:txBody>
          <a:bodyPr vert="eaVert"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81193" y="675727"/>
            <a:ext cx="5922209" cy="5183073"/>
          </a:xfrm>
        </p:spPr>
        <p:txBody>
          <a:bodyPr vert="eaVert" anchor="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45255" y="5956138"/>
            <a:ext cx="996106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pPr>
              <a:defRPr/>
            </a:pPr>
            <a:fld id="{CF47DA4B-6F5D-4C6A-8AA4-3ECF31DB1194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3" y="5951812"/>
            <a:ext cx="592220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34962" y="5956138"/>
            <a:ext cx="873146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pPr>
              <a:defRPr/>
            </a:pPr>
            <a:fld id="{CB18B6B6-7960-46F4-AC89-42D29241ECA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3353329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2 row + Text It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217316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solidFill>
                  <a:schemeClr val="tx1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37360"/>
            <a:ext cx="8186738" cy="4334828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5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BE66E07-B963-40F3-BE38-992C41BB44F0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682625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79CD2EF-8246-4249-B4BF-8CCA5E0B7D4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024950"/>
      </p:ext>
    </p:extLst>
  </p:cSld>
  <p:clrMapOvr>
    <a:masterClrMapping/>
  </p:clrMapOvr>
  <p:transition spd="med">
    <p:fade thruBlk="1"/>
  </p:transition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1 row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solidFill>
                  <a:schemeClr val="tx1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87DCD5C6-6F29-47FC-9316-43131A517E46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5565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5994A608-3C97-4DDF-ADA1-9124CEBDDE0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1534848"/>
      </p:ext>
    </p:extLst>
  </p:cSld>
  <p:clrMapOvr>
    <a:masterClrMapping/>
  </p:clrMapOvr>
  <p:transition spd="med"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olo, test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19088" y="163513"/>
            <a:ext cx="8564562" cy="887412"/>
          </a:xfr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sz="half" idx="1"/>
          </p:nvPr>
        </p:nvSpPr>
        <p:spPr>
          <a:xfrm>
            <a:off x="395288" y="1125538"/>
            <a:ext cx="4114800" cy="35607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62488" y="1125538"/>
            <a:ext cx="4116387" cy="35607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591418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AutoShape 2"/>
          <p:cNvSpPr>
            <a:spLocks noChangeArrowheads="1"/>
          </p:cNvSpPr>
          <p:nvPr/>
        </p:nvSpPr>
        <p:spPr bwMode="auto">
          <a:xfrm>
            <a:off x="684213" y="431800"/>
            <a:ext cx="8459787" cy="3182938"/>
          </a:xfrm>
          <a:prstGeom prst="roundRect">
            <a:avLst>
              <a:gd name="adj" fmla="val 51"/>
            </a:avLst>
          </a:prstGeom>
          <a:solidFill>
            <a:srgbClr val="6C889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40003" name="Text Box 3"/>
          <p:cNvSpPr txBox="1">
            <a:spLocks noChangeArrowheads="1"/>
          </p:cNvSpPr>
          <p:nvPr/>
        </p:nvSpPr>
        <p:spPr bwMode="auto">
          <a:xfrm>
            <a:off x="5253038" y="4202113"/>
            <a:ext cx="3508375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40004" name="Text Box 4"/>
          <p:cNvSpPr txBox="1">
            <a:spLocks noChangeArrowheads="1"/>
          </p:cNvSpPr>
          <p:nvPr/>
        </p:nvSpPr>
        <p:spPr bwMode="auto">
          <a:xfrm>
            <a:off x="5019675" y="4203700"/>
            <a:ext cx="4016375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7938" algn="l"/>
                <a:tab pos="922338" algn="l"/>
                <a:tab pos="1836738" algn="l"/>
                <a:tab pos="2751138" algn="l"/>
                <a:tab pos="3665538" algn="l"/>
                <a:tab pos="4579938" algn="l"/>
                <a:tab pos="5494338" algn="l"/>
                <a:tab pos="6408738" algn="l"/>
                <a:tab pos="7323138" algn="l"/>
                <a:tab pos="8237538" algn="l"/>
                <a:tab pos="9151938" algn="l"/>
                <a:tab pos="100663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7938" algn="l"/>
                <a:tab pos="922338" algn="l"/>
                <a:tab pos="1836738" algn="l"/>
                <a:tab pos="2751138" algn="l"/>
                <a:tab pos="3665538" algn="l"/>
                <a:tab pos="4579938" algn="l"/>
                <a:tab pos="5494338" algn="l"/>
                <a:tab pos="6408738" algn="l"/>
                <a:tab pos="7323138" algn="l"/>
                <a:tab pos="8237538" algn="l"/>
                <a:tab pos="9151938" algn="l"/>
                <a:tab pos="100663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7938" algn="l"/>
                <a:tab pos="922338" algn="l"/>
                <a:tab pos="1836738" algn="l"/>
                <a:tab pos="2751138" algn="l"/>
                <a:tab pos="3665538" algn="l"/>
                <a:tab pos="4579938" algn="l"/>
                <a:tab pos="5494338" algn="l"/>
                <a:tab pos="6408738" algn="l"/>
                <a:tab pos="7323138" algn="l"/>
                <a:tab pos="8237538" algn="l"/>
                <a:tab pos="9151938" algn="l"/>
                <a:tab pos="100663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7938" algn="l"/>
                <a:tab pos="922338" algn="l"/>
                <a:tab pos="1836738" algn="l"/>
                <a:tab pos="2751138" algn="l"/>
                <a:tab pos="3665538" algn="l"/>
                <a:tab pos="4579938" algn="l"/>
                <a:tab pos="5494338" algn="l"/>
                <a:tab pos="6408738" algn="l"/>
                <a:tab pos="7323138" algn="l"/>
                <a:tab pos="8237538" algn="l"/>
                <a:tab pos="9151938" algn="l"/>
                <a:tab pos="100663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7938" indent="-7938">
              <a:tabLst>
                <a:tab pos="7938" algn="l"/>
                <a:tab pos="922338" algn="l"/>
                <a:tab pos="1836738" algn="l"/>
                <a:tab pos="2751138" algn="l"/>
                <a:tab pos="3665538" algn="l"/>
                <a:tab pos="4579938" algn="l"/>
                <a:tab pos="5494338" algn="l"/>
                <a:tab pos="6408738" algn="l"/>
                <a:tab pos="7323138" algn="l"/>
                <a:tab pos="8237538" algn="l"/>
                <a:tab pos="9151938" algn="l"/>
                <a:tab pos="100663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65138" indent="-7938" fontAlgn="base">
              <a:spcBef>
                <a:spcPct val="0"/>
              </a:spcBef>
              <a:spcAft>
                <a:spcPct val="0"/>
              </a:spcAft>
              <a:tabLst>
                <a:tab pos="7938" algn="l"/>
                <a:tab pos="922338" algn="l"/>
                <a:tab pos="1836738" algn="l"/>
                <a:tab pos="2751138" algn="l"/>
                <a:tab pos="3665538" algn="l"/>
                <a:tab pos="4579938" algn="l"/>
                <a:tab pos="5494338" algn="l"/>
                <a:tab pos="6408738" algn="l"/>
                <a:tab pos="7323138" algn="l"/>
                <a:tab pos="8237538" algn="l"/>
                <a:tab pos="9151938" algn="l"/>
                <a:tab pos="100663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22338" indent="-7938" fontAlgn="base">
              <a:spcBef>
                <a:spcPct val="0"/>
              </a:spcBef>
              <a:spcAft>
                <a:spcPct val="0"/>
              </a:spcAft>
              <a:tabLst>
                <a:tab pos="7938" algn="l"/>
                <a:tab pos="922338" algn="l"/>
                <a:tab pos="1836738" algn="l"/>
                <a:tab pos="2751138" algn="l"/>
                <a:tab pos="3665538" algn="l"/>
                <a:tab pos="4579938" algn="l"/>
                <a:tab pos="5494338" algn="l"/>
                <a:tab pos="6408738" algn="l"/>
                <a:tab pos="7323138" algn="l"/>
                <a:tab pos="8237538" algn="l"/>
                <a:tab pos="9151938" algn="l"/>
                <a:tab pos="100663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9538" indent="-7938" fontAlgn="base">
              <a:spcBef>
                <a:spcPct val="0"/>
              </a:spcBef>
              <a:spcAft>
                <a:spcPct val="0"/>
              </a:spcAft>
              <a:tabLst>
                <a:tab pos="7938" algn="l"/>
                <a:tab pos="922338" algn="l"/>
                <a:tab pos="1836738" algn="l"/>
                <a:tab pos="2751138" algn="l"/>
                <a:tab pos="3665538" algn="l"/>
                <a:tab pos="4579938" algn="l"/>
                <a:tab pos="5494338" algn="l"/>
                <a:tab pos="6408738" algn="l"/>
                <a:tab pos="7323138" algn="l"/>
                <a:tab pos="8237538" algn="l"/>
                <a:tab pos="9151938" algn="l"/>
                <a:tab pos="100663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36738" indent="-7938" fontAlgn="base">
              <a:spcBef>
                <a:spcPct val="0"/>
              </a:spcBef>
              <a:spcAft>
                <a:spcPct val="0"/>
              </a:spcAft>
              <a:tabLst>
                <a:tab pos="7938" algn="l"/>
                <a:tab pos="922338" algn="l"/>
                <a:tab pos="1836738" algn="l"/>
                <a:tab pos="2751138" algn="l"/>
                <a:tab pos="3665538" algn="l"/>
                <a:tab pos="4579938" algn="l"/>
                <a:tab pos="5494338" algn="l"/>
                <a:tab pos="6408738" algn="l"/>
                <a:tab pos="7323138" algn="l"/>
                <a:tab pos="8237538" algn="l"/>
                <a:tab pos="9151938" algn="l"/>
                <a:tab pos="100663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4">
              <a:lnSpc>
                <a:spcPct val="104000"/>
              </a:lnSpc>
              <a:buClr>
                <a:srgbClr val="4C4C4C"/>
              </a:buClr>
              <a:buSzPct val="70000"/>
              <a:buFont typeface="Luxi Sans" pitchFamily="16" charset="0"/>
              <a:buNone/>
            </a:pPr>
            <a:r>
              <a:rPr lang="en-GB" altLang="it-IT" sz="1600" b="0">
                <a:solidFill>
                  <a:srgbClr val="6C889E"/>
                </a:solidFill>
                <a:latin typeface="Trebuchet MS" panose="020B0603020202020204" pitchFamily="34" charset="0"/>
              </a:rPr>
              <a:t>Engineering </a:t>
            </a:r>
            <a:r>
              <a:rPr lang="en-GB" altLang="it-IT" sz="1600">
                <a:solidFill>
                  <a:srgbClr val="6C889E"/>
                </a:solidFill>
                <a:latin typeface="Trebuchet MS" panose="020B0603020202020204" pitchFamily="34" charset="0"/>
              </a:rPr>
              <a:t>IgTechnology Info92 </a:t>
            </a:r>
          </a:p>
          <a:p>
            <a:pPr lvl="4">
              <a:lnSpc>
                <a:spcPct val="104000"/>
              </a:lnSpc>
              <a:buClr>
                <a:srgbClr val="4C4C4C"/>
              </a:buClr>
              <a:buSzPct val="70000"/>
              <a:buFont typeface="Luxi Sans" pitchFamily="16" charset="0"/>
              <a:buNone/>
            </a:pPr>
            <a:r>
              <a:rPr lang="en-GB" altLang="it-IT" sz="1600" b="0">
                <a:solidFill>
                  <a:srgbClr val="6C889E"/>
                </a:solidFill>
                <a:latin typeface="Trebuchet MS" panose="020B0603020202020204" pitchFamily="34" charset="0"/>
              </a:rPr>
              <a:t>Maggioli Informatica </a:t>
            </a:r>
            <a:r>
              <a:rPr lang="en-GB" altLang="it-IT" sz="1600">
                <a:solidFill>
                  <a:srgbClr val="6C889E"/>
                </a:solidFill>
                <a:latin typeface="Trebuchet MS" panose="020B0603020202020204" pitchFamily="34" charset="0"/>
              </a:rPr>
              <a:t>Micron Technology</a:t>
            </a:r>
            <a:r>
              <a:rPr lang="en-GB" altLang="it-IT" sz="1600" b="0">
                <a:solidFill>
                  <a:srgbClr val="6C889E"/>
                </a:solidFill>
                <a:latin typeface="Trebuchet MS" panose="020B0603020202020204" pitchFamily="34" charset="0"/>
              </a:rPr>
              <a:t> Neta </a:t>
            </a:r>
            <a:r>
              <a:rPr lang="en-GB" altLang="it-IT" sz="1600">
                <a:solidFill>
                  <a:srgbClr val="6C889E"/>
                </a:solidFill>
                <a:latin typeface="Trebuchet MS" panose="020B0603020202020204" pitchFamily="34" charset="0"/>
              </a:rPr>
              <a:t>Nous Informatica</a:t>
            </a:r>
            <a:r>
              <a:rPr lang="en-GB" altLang="it-IT" sz="1600" b="0">
                <a:solidFill>
                  <a:srgbClr val="6C889E"/>
                </a:solidFill>
                <a:latin typeface="Trebuchet MS" panose="020B0603020202020204" pitchFamily="34" charset="0"/>
              </a:rPr>
              <a:t> </a:t>
            </a:r>
            <a:r>
              <a:rPr lang="en-GB" altLang="it-IT" sz="1600">
                <a:solidFill>
                  <a:srgbClr val="6C889E"/>
                </a:solidFill>
                <a:latin typeface="Trebuchet MS" panose="020B0603020202020204" pitchFamily="34" charset="0"/>
              </a:rPr>
              <a:t>Regione Abruzzo</a:t>
            </a:r>
            <a:r>
              <a:rPr lang="en-GB" altLang="it-IT" sz="1600" b="0">
                <a:solidFill>
                  <a:srgbClr val="6C889E"/>
                </a:solidFill>
                <a:latin typeface="Trebuchet MS" panose="020B0603020202020204" pitchFamily="34" charset="0"/>
              </a:rPr>
              <a:t> SED Siemens Taiprora TIM Italia</a:t>
            </a:r>
            <a:br>
              <a:rPr lang="en-GB" altLang="it-IT" sz="1600" b="0">
                <a:solidFill>
                  <a:srgbClr val="6C889E"/>
                </a:solidFill>
                <a:latin typeface="Times New Roman" panose="02020603050405020304" pitchFamily="18" charset="0"/>
              </a:rPr>
            </a:br>
            <a:endParaRPr lang="en-GB" altLang="it-IT" sz="1600" b="0">
              <a:solidFill>
                <a:srgbClr val="6C889E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0005" name="Rectangle 5"/>
          <p:cNvSpPr>
            <a:spLocks noChangeArrowheads="1"/>
          </p:cNvSpPr>
          <p:nvPr/>
        </p:nvSpPr>
        <p:spPr bwMode="auto">
          <a:xfrm>
            <a:off x="1116013" y="1831975"/>
            <a:ext cx="8027987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eaLnBrk="1" hangingPunct="1"/>
            <a:br>
              <a:rPr lang="en-GB" altLang="it-IT" sz="1800" b="0">
                <a:solidFill>
                  <a:schemeClr val="tx1"/>
                </a:solidFill>
                <a:latin typeface="Arial" panose="020B0604020202020204" pitchFamily="34" charset="0"/>
              </a:rPr>
            </a:br>
            <a:endParaRPr lang="en-GB" altLang="it-IT" sz="1800" b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GB" altLang="it-IT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640006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029075"/>
            <a:ext cx="3779837" cy="125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0007" name="Rectangle 7"/>
          <p:cNvSpPr>
            <a:spLocks noChangeArrowheads="1"/>
          </p:cNvSpPr>
          <p:nvPr/>
        </p:nvSpPr>
        <p:spPr bwMode="auto">
          <a:xfrm>
            <a:off x="755650" y="2184400"/>
            <a:ext cx="4572000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it-IT" altLang="it-IT" sz="2400" b="0">
                <a:latin typeface="Trebuchet MS" panose="020B0603020202020204" pitchFamily="34" charset="0"/>
              </a:rPr>
              <a:t>Henry Muccini</a:t>
            </a:r>
          </a:p>
          <a:p>
            <a:r>
              <a:rPr lang="it-IT" altLang="it-IT" sz="2400" b="0">
                <a:latin typeface="Trebuchet MS" panose="020B0603020202020204" pitchFamily="34" charset="0"/>
              </a:rPr>
              <a:t>Università degli Studi dell'Aquila</a:t>
            </a:r>
          </a:p>
          <a:p>
            <a:r>
              <a:rPr lang="it-IT" altLang="it-IT" sz="2400" b="0">
                <a:latin typeface="Trebuchet MS" panose="020B0603020202020204" pitchFamily="34" charset="0"/>
              </a:rPr>
              <a:t>muccini@di.univaq.it</a:t>
            </a:r>
          </a:p>
          <a:p>
            <a:r>
              <a:rPr lang="it-IT" altLang="it-IT" sz="2400" b="0">
                <a:latin typeface="Trebuchet MS" panose="020B0603020202020204" pitchFamily="34" charset="0"/>
              </a:rPr>
              <a:t>http://www.HenryMuccini.com</a:t>
            </a:r>
            <a:endParaRPr lang="en-US" altLang="it-IT" sz="2400" b="0">
              <a:latin typeface="Trebuchet MS" panose="020B0603020202020204" pitchFamily="34" charset="0"/>
            </a:endParaRPr>
          </a:p>
        </p:txBody>
      </p:sp>
      <p:pic>
        <p:nvPicPr>
          <p:cNvPr id="64000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 flipH="1">
            <a:off x="5704682" y="-1304132"/>
            <a:ext cx="4249738" cy="594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1781491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19350959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395288" y="1125538"/>
            <a:ext cx="4114800" cy="35607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62488" y="1125538"/>
            <a:ext cx="4116387" cy="35607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19747736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121451503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</p:spTree>
    <p:extLst>
      <p:ext uri="{BB962C8B-B14F-4D97-AF65-F5344CB8AC3E}">
        <p14:creationId xmlns:p14="http://schemas.microsoft.com/office/powerpoint/2010/main" val="38952848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73870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88911598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79778957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402557969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182822652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743700" y="163513"/>
            <a:ext cx="2139950" cy="4522787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319088" y="163513"/>
            <a:ext cx="6272212" cy="4522787"/>
          </a:xfrm>
        </p:spPr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3337710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39"/>
          <p:cNvSpPr/>
          <p:nvPr/>
        </p:nvSpPr>
        <p:spPr>
          <a:xfrm>
            <a:off x="71438" y="63500"/>
            <a:ext cx="9001125" cy="6731000"/>
          </a:xfrm>
          <a:prstGeom prst="roundRect">
            <a:avLst>
              <a:gd name="adj" fmla="val 2339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7" name="Rectangle 10"/>
          <p:cNvSpPr/>
          <p:nvPr/>
        </p:nvSpPr>
        <p:spPr>
          <a:xfrm>
            <a:off x="71438" y="63500"/>
            <a:ext cx="9001125" cy="4714875"/>
          </a:xfrm>
          <a:prstGeom prst="round2SameRect">
            <a:avLst>
              <a:gd name="adj1" fmla="val 3062"/>
              <a:gd name="adj2" fmla="val 0"/>
            </a:avLst>
          </a:prstGeom>
          <a:solidFill>
            <a:schemeClr val="accent4">
              <a:lumMod val="75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336699"/>
              </a:solidFill>
            </a:endParaRPr>
          </a:p>
        </p:txBody>
      </p:sp>
      <p:sp>
        <p:nvSpPr>
          <p:cNvPr id="8" name="Rectangle 10"/>
          <p:cNvSpPr/>
          <p:nvPr/>
        </p:nvSpPr>
        <p:spPr>
          <a:xfrm>
            <a:off x="72000" y="68240"/>
            <a:ext cx="9000000" cy="4714884"/>
          </a:xfrm>
          <a:prstGeom prst="round2SameRect">
            <a:avLst>
              <a:gd name="adj1" fmla="val 3062"/>
              <a:gd name="adj2" fmla="val 0"/>
            </a:avLst>
          </a:prstGeom>
          <a:blipFill dpi="0" rotWithShape="1">
            <a:blip r:embed="rId2" cstate="print">
              <a:alphaModFix amt="30000"/>
            </a:blip>
            <a:srcRect/>
            <a:tile tx="-25400" ty="635000" sx="80000" sy="80000" flip="none" algn="l"/>
          </a:blip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336699"/>
              </a:solidFill>
            </a:endParaRPr>
          </a:p>
        </p:txBody>
      </p:sp>
      <p:sp>
        <p:nvSpPr>
          <p:cNvPr id="9" name="Rectangle 10"/>
          <p:cNvSpPr/>
          <p:nvPr/>
        </p:nvSpPr>
        <p:spPr>
          <a:xfrm>
            <a:off x="71438" y="3571875"/>
            <a:ext cx="9001125" cy="114776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1" dirty="0">
              <a:ln w="12700">
                <a:solidFill>
                  <a:srgbClr val="0F1F2F">
                    <a:satMod val="155000"/>
                  </a:srgbClr>
                </a:solidFill>
                <a:prstDash val="solid"/>
              </a:ln>
              <a:solidFill>
                <a:srgbClr val="F8F8F8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8" name="Segnaposto numero diapositiva 36"/>
          <p:cNvSpPr>
            <a:spLocks noGrp="1"/>
          </p:cNvSpPr>
          <p:nvPr/>
        </p:nvSpPr>
        <p:spPr>
          <a:xfrm>
            <a:off x="0" y="0"/>
            <a:ext cx="0" cy="0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98F8A040-9B56-46D8-8405-DC52B4ADB8F8}" type="slidenum">
              <a:rPr lang="it-IT" sz="1800">
                <a:solidFill>
                  <a:srgbClr val="336699"/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N›</a:t>
            </a:fld>
            <a:endParaRPr lang="en-US" sz="1800" dirty="0">
              <a:solidFill>
                <a:srgbClr val="336699"/>
              </a:solidFill>
              <a:latin typeface="Calibri"/>
            </a:endParaRPr>
          </a:p>
        </p:txBody>
      </p:sp>
      <p:sp>
        <p:nvSpPr>
          <p:cNvPr id="39" name="Segnaposto piè di pagina 37"/>
          <p:cNvSpPr>
            <a:spLocks noGrp="1"/>
          </p:cNvSpPr>
          <p:nvPr/>
        </p:nvSpPr>
        <p:spPr>
          <a:xfrm>
            <a:off x="0" y="0"/>
            <a:ext cx="0" cy="0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40" name="Rounded Rectangle 39"/>
          <p:cNvSpPr/>
          <p:nvPr/>
        </p:nvSpPr>
        <p:spPr>
          <a:xfrm>
            <a:off x="71438" y="-152400"/>
            <a:ext cx="9001125" cy="6731000"/>
          </a:xfrm>
          <a:prstGeom prst="roundRect">
            <a:avLst>
              <a:gd name="adj" fmla="val 2339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 dirty="0">
              <a:solidFill>
                <a:prstClr val="white"/>
              </a:solidFill>
            </a:endParaRPr>
          </a:p>
        </p:txBody>
      </p:sp>
      <p:sp>
        <p:nvSpPr>
          <p:cNvPr id="41" name="Rectangle 10"/>
          <p:cNvSpPr/>
          <p:nvPr/>
        </p:nvSpPr>
        <p:spPr>
          <a:xfrm>
            <a:off x="75119" y="1"/>
            <a:ext cx="9001125" cy="3780531"/>
          </a:xfrm>
          <a:prstGeom prst="round2SameRect">
            <a:avLst>
              <a:gd name="adj1" fmla="val 3062"/>
              <a:gd name="adj2" fmla="val 0"/>
            </a:avLst>
          </a:prstGeom>
          <a:solidFill>
            <a:schemeClr val="accent4">
              <a:lumMod val="75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336699"/>
              </a:solidFill>
            </a:endParaRPr>
          </a:p>
        </p:txBody>
      </p:sp>
      <p:sp>
        <p:nvSpPr>
          <p:cNvPr id="44" name="Rectangle 10"/>
          <p:cNvSpPr/>
          <p:nvPr/>
        </p:nvSpPr>
        <p:spPr>
          <a:xfrm>
            <a:off x="72000" y="2132856"/>
            <a:ext cx="9000000" cy="164767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200" b="1" dirty="0">
              <a:ln w="12700">
                <a:solidFill>
                  <a:srgbClr val="0F1F2F">
                    <a:satMod val="155000"/>
                  </a:srgbClr>
                </a:solidFill>
                <a:prstDash val="solid"/>
              </a:ln>
              <a:solidFill>
                <a:srgbClr val="F8F8F8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4" name="Rectangle 10"/>
          <p:cNvSpPr/>
          <p:nvPr/>
        </p:nvSpPr>
        <p:spPr>
          <a:xfrm>
            <a:off x="35496" y="-15290"/>
            <a:ext cx="9000000" cy="2132855"/>
          </a:xfrm>
          <a:prstGeom prst="round2SameRect">
            <a:avLst>
              <a:gd name="adj1" fmla="val 3062"/>
              <a:gd name="adj2" fmla="val 0"/>
            </a:avLst>
          </a:prstGeom>
          <a:blipFill dpi="0" rotWithShape="1">
            <a:blip r:embed="rId2" cstate="print">
              <a:alphaModFix amt="30000"/>
            </a:blip>
            <a:srcRect/>
            <a:tile tx="-25400" ty="635000" sx="80000" sy="80000" flip="none" algn="l"/>
          </a:blip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u="none" dirty="0">
              <a:solidFill>
                <a:srgbClr val="336699"/>
              </a:solidFill>
            </a:endParaRPr>
          </a:p>
        </p:txBody>
      </p:sp>
      <p:sp>
        <p:nvSpPr>
          <p:cNvPr id="15" name="Segnaposto testo 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0" y="5625940"/>
            <a:ext cx="4114799" cy="1155860"/>
          </a:xfrm>
        </p:spPr>
        <p:txBody>
          <a:bodyPr>
            <a:normAutofit/>
          </a:bodyPr>
          <a:lstStyle>
            <a:lvl1pPr algn="just">
              <a:defRPr sz="2400">
                <a:solidFill>
                  <a:srgbClr val="0070C0"/>
                </a:solidFill>
                <a:latin typeface="+mj-lt"/>
              </a:defRPr>
            </a:lvl1pPr>
          </a:lstStyle>
          <a:p>
            <a:pPr algn="ctr"/>
            <a:r>
              <a:rPr lang="it-IT" sz="3200" dirty="0"/>
              <a:t>Henry Muccini </a:t>
            </a:r>
            <a:br>
              <a:rPr lang="it-IT" sz="3200" dirty="0"/>
            </a:br>
            <a:r>
              <a:rPr lang="it-IT" sz="2800" dirty="0"/>
              <a:t>henry.muccini@univaq.it</a:t>
            </a:r>
          </a:p>
          <a:p>
            <a:pPr algn="ctr"/>
            <a:endParaRPr lang="it-IT" sz="2800" dirty="0"/>
          </a:p>
        </p:txBody>
      </p:sp>
      <p:pic>
        <p:nvPicPr>
          <p:cNvPr id="2" name="Immagin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4799" y="5621199"/>
            <a:ext cx="4937226" cy="1151581"/>
          </a:xfrm>
          <a:prstGeom prst="rect">
            <a:avLst/>
          </a:prstGeom>
        </p:spPr>
      </p:pic>
      <p:sp>
        <p:nvSpPr>
          <p:cNvPr id="4" name="Rettangolo 3"/>
          <p:cNvSpPr/>
          <p:nvPr/>
        </p:nvSpPr>
        <p:spPr>
          <a:xfrm>
            <a:off x="71438" y="3856126"/>
            <a:ext cx="9025232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sz="4000" b="1" cap="none" spc="0" dirty="0">
                <a:ln/>
                <a:solidFill>
                  <a:schemeClr val="accent4"/>
                </a:solidFill>
                <a:effectLst/>
              </a:rPr>
              <a:t>Corso di </a:t>
            </a:r>
            <a:r>
              <a:rPr lang="en-US" sz="4000" b="1" cap="none" spc="0" dirty="0" err="1">
                <a:ln/>
                <a:solidFill>
                  <a:schemeClr val="accent4"/>
                </a:solidFill>
                <a:effectLst/>
              </a:rPr>
              <a:t>Ingegneria</a:t>
            </a:r>
            <a:r>
              <a:rPr lang="en-US" sz="4000" b="1" cap="none" spc="0" dirty="0">
                <a:ln/>
                <a:solidFill>
                  <a:schemeClr val="accent4"/>
                </a:solidFill>
                <a:effectLst/>
              </a:rPr>
              <a:t> del Software</a:t>
            </a:r>
            <a:br>
              <a:rPr lang="en-US" sz="4000" b="1" cap="none" spc="0" dirty="0">
                <a:ln/>
                <a:solidFill>
                  <a:schemeClr val="accent4"/>
                </a:solidFill>
                <a:effectLst/>
              </a:rPr>
            </a:br>
            <a:r>
              <a:rPr lang="en-US" sz="3200" b="1" cap="none" spc="0" dirty="0">
                <a:ln/>
                <a:solidFill>
                  <a:schemeClr val="accent4"/>
                </a:solidFill>
                <a:effectLst/>
              </a:rPr>
              <a:t>URL: </a:t>
            </a:r>
            <a:r>
              <a:rPr lang="en-US" sz="2400" b="1" cap="none" spc="0" dirty="0">
                <a:ln/>
                <a:solidFill>
                  <a:schemeClr val="accent4"/>
                </a:solidFill>
                <a:effectLst/>
              </a:rPr>
              <a:t>https://app.schoology.com/course/383003107/</a:t>
            </a:r>
            <a:endParaRPr lang="it-IT" sz="2400" b="1" cap="none" spc="0" dirty="0">
              <a:ln/>
              <a:solidFill>
                <a:schemeClr val="accent4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47036905"/>
      </p:ext>
    </p:extLst>
  </p:cSld>
  <p:clrMapOvr>
    <a:masterClrMapping/>
  </p:clrMapOvr>
  <p:transition spd="med">
    <p:fade thruBlk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7"/>
          <p:cNvSpPr>
            <a:spLocks noGrp="1"/>
          </p:cNvSpPr>
          <p:nvPr>
            <p:ph type="body" sz="quarter" idx="13"/>
          </p:nvPr>
        </p:nvSpPr>
        <p:spPr>
          <a:xfrm>
            <a:off x="452034" y="833470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98" name="Rectangle 37"/>
          <p:cNvSpPr>
            <a:spLocks noGrp="1"/>
          </p:cNvSpPr>
          <p:nvPr>
            <p:ph type="body" sz="quarter" idx="14"/>
          </p:nvPr>
        </p:nvSpPr>
        <p:spPr>
          <a:xfrm>
            <a:off x="7276455" y="836908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30" name="Rectangle 37"/>
          <p:cNvSpPr>
            <a:spLocks noGrp="1"/>
          </p:cNvSpPr>
          <p:nvPr>
            <p:ph type="body" sz="quarter" idx="42"/>
          </p:nvPr>
        </p:nvSpPr>
        <p:spPr>
          <a:xfrm>
            <a:off x="441702" y="1350080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31" name="Rectangle 37"/>
          <p:cNvSpPr>
            <a:spLocks noGrp="1"/>
          </p:cNvSpPr>
          <p:nvPr>
            <p:ph type="body" sz="quarter" idx="43"/>
          </p:nvPr>
        </p:nvSpPr>
        <p:spPr>
          <a:xfrm>
            <a:off x="7266123" y="1353518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35" name="Rectangle 37"/>
          <p:cNvSpPr>
            <a:spLocks noGrp="1"/>
          </p:cNvSpPr>
          <p:nvPr>
            <p:ph type="body" sz="quarter" idx="44"/>
          </p:nvPr>
        </p:nvSpPr>
        <p:spPr>
          <a:xfrm>
            <a:off x="441702" y="1861524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36" name="Rectangle 37"/>
          <p:cNvSpPr>
            <a:spLocks noGrp="1"/>
          </p:cNvSpPr>
          <p:nvPr>
            <p:ph type="body" sz="quarter" idx="45"/>
          </p:nvPr>
        </p:nvSpPr>
        <p:spPr>
          <a:xfrm>
            <a:off x="7266123" y="1864962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38" name="Rectangle 37"/>
          <p:cNvSpPr>
            <a:spLocks noGrp="1"/>
          </p:cNvSpPr>
          <p:nvPr>
            <p:ph type="body" sz="quarter" idx="46"/>
          </p:nvPr>
        </p:nvSpPr>
        <p:spPr>
          <a:xfrm>
            <a:off x="441702" y="2372968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39" name="Rectangle 37"/>
          <p:cNvSpPr>
            <a:spLocks noGrp="1"/>
          </p:cNvSpPr>
          <p:nvPr>
            <p:ph type="body" sz="quarter" idx="47"/>
          </p:nvPr>
        </p:nvSpPr>
        <p:spPr>
          <a:xfrm>
            <a:off x="7266123" y="2376406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0" name="Rectangle 37"/>
          <p:cNvSpPr>
            <a:spLocks noGrp="1"/>
          </p:cNvSpPr>
          <p:nvPr>
            <p:ph type="body" sz="quarter" idx="48"/>
          </p:nvPr>
        </p:nvSpPr>
        <p:spPr>
          <a:xfrm>
            <a:off x="441702" y="2884412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9" name="Rectangle 37"/>
          <p:cNvSpPr>
            <a:spLocks noGrp="1"/>
          </p:cNvSpPr>
          <p:nvPr>
            <p:ph type="body" sz="quarter" idx="49"/>
          </p:nvPr>
        </p:nvSpPr>
        <p:spPr>
          <a:xfrm>
            <a:off x="7266123" y="2887850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0" name="Rectangle 37"/>
          <p:cNvSpPr>
            <a:spLocks noGrp="1"/>
          </p:cNvSpPr>
          <p:nvPr>
            <p:ph type="body" sz="quarter" idx="50"/>
          </p:nvPr>
        </p:nvSpPr>
        <p:spPr>
          <a:xfrm>
            <a:off x="441702" y="3395856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1" name="Rectangle 37"/>
          <p:cNvSpPr>
            <a:spLocks noGrp="1"/>
          </p:cNvSpPr>
          <p:nvPr>
            <p:ph type="body" sz="quarter" idx="51"/>
          </p:nvPr>
        </p:nvSpPr>
        <p:spPr>
          <a:xfrm>
            <a:off x="7266123" y="3399294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2" name="Rectangle 37"/>
          <p:cNvSpPr>
            <a:spLocks noGrp="1"/>
          </p:cNvSpPr>
          <p:nvPr>
            <p:ph type="body" sz="quarter" idx="52"/>
          </p:nvPr>
        </p:nvSpPr>
        <p:spPr>
          <a:xfrm>
            <a:off x="441702" y="3907300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3" name="Rectangle 37"/>
          <p:cNvSpPr>
            <a:spLocks noGrp="1"/>
          </p:cNvSpPr>
          <p:nvPr>
            <p:ph type="body" sz="quarter" idx="53"/>
          </p:nvPr>
        </p:nvSpPr>
        <p:spPr>
          <a:xfrm>
            <a:off x="7266123" y="3910738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4" name="Rectangle 37"/>
          <p:cNvSpPr>
            <a:spLocks noGrp="1"/>
          </p:cNvSpPr>
          <p:nvPr>
            <p:ph type="body" sz="quarter" idx="54"/>
          </p:nvPr>
        </p:nvSpPr>
        <p:spPr>
          <a:xfrm>
            <a:off x="441702" y="4418744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5" name="Rectangle 37"/>
          <p:cNvSpPr>
            <a:spLocks noGrp="1"/>
          </p:cNvSpPr>
          <p:nvPr>
            <p:ph type="body" sz="quarter" idx="55"/>
          </p:nvPr>
        </p:nvSpPr>
        <p:spPr>
          <a:xfrm>
            <a:off x="7266123" y="4422182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6" name="Rectangle 37"/>
          <p:cNvSpPr>
            <a:spLocks noGrp="1"/>
          </p:cNvSpPr>
          <p:nvPr>
            <p:ph type="body" sz="quarter" idx="56"/>
          </p:nvPr>
        </p:nvSpPr>
        <p:spPr>
          <a:xfrm>
            <a:off x="441702" y="4930188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7" name="Rectangle 37"/>
          <p:cNvSpPr>
            <a:spLocks noGrp="1"/>
          </p:cNvSpPr>
          <p:nvPr>
            <p:ph type="body" sz="quarter" idx="57"/>
          </p:nvPr>
        </p:nvSpPr>
        <p:spPr>
          <a:xfrm>
            <a:off x="7266123" y="4933626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8" name="Rectangle 37"/>
          <p:cNvSpPr>
            <a:spLocks noGrp="1"/>
          </p:cNvSpPr>
          <p:nvPr>
            <p:ph type="body" sz="quarter" idx="58"/>
          </p:nvPr>
        </p:nvSpPr>
        <p:spPr>
          <a:xfrm>
            <a:off x="441702" y="5441632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9" name="Rectangle 37"/>
          <p:cNvSpPr>
            <a:spLocks noGrp="1"/>
          </p:cNvSpPr>
          <p:nvPr>
            <p:ph type="body" sz="quarter" idx="59"/>
          </p:nvPr>
        </p:nvSpPr>
        <p:spPr>
          <a:xfrm>
            <a:off x="7266123" y="5445070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24" name="Rectangle 32"/>
          <p:cNvSpPr>
            <a:spLocks noGrp="1"/>
          </p:cNvSpPr>
          <p:nvPr>
            <p:ph type="dt" sz="half" idx="60"/>
          </p:nvPr>
        </p:nvSpPr>
        <p:spPr>
          <a:xfrm>
            <a:off x="7129463" y="357188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731024E-BDF8-43A8-9ADB-610AE7C7A030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25" name="Slide Number Placeholder 12"/>
          <p:cNvSpPr>
            <a:spLocks noGrp="1"/>
          </p:cNvSpPr>
          <p:nvPr>
            <p:ph type="sldNum" sz="quarter" idx="6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600" b="0" u="none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258379E-FB3A-4A8A-B39E-1B265A35D97A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0424311"/>
      </p:ext>
    </p:extLst>
  </p:cSld>
  <p:clrMapOvr>
    <a:masterClrMapping/>
  </p:clrMapOvr>
  <p:transition spd="med">
    <p:fade thruBlk="1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pic>
        <p:nvPicPr>
          <p:cNvPr id="5" name="Contoso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54800" y="6380163"/>
            <a:ext cx="17954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07504" y="3815673"/>
            <a:ext cx="5400600" cy="533400"/>
          </a:xfrm>
          <a:prstGeom prst="rect">
            <a:avLst/>
          </a:prstGeom>
          <a:noFill/>
        </p:spPr>
        <p:txBody>
          <a:bodyPr vert="horz"/>
          <a:lstStyle>
            <a:lvl1pPr algn="l">
              <a:defRPr sz="2600" b="1" cap="all" spc="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it-IT"/>
              <a:t>Fare clic per modificare lo stile del titolo</a:t>
            </a:r>
            <a:endParaRPr lang="en-US" dirty="0"/>
          </a:p>
        </p:txBody>
      </p:sp>
      <p:sp>
        <p:nvSpPr>
          <p:cNvPr id="2" name="Pentagono 1"/>
          <p:cNvSpPr/>
          <p:nvPr/>
        </p:nvSpPr>
        <p:spPr>
          <a:xfrm>
            <a:off x="-12837" y="3479676"/>
            <a:ext cx="5736965" cy="1152128"/>
          </a:xfrm>
          <a:prstGeom prst="homePlat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>
              <a:ln>
                <a:noFill/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961965198"/>
      </p:ext>
    </p:extLst>
  </p:cSld>
  <p:clrMapOvr>
    <a:masterClrMapping/>
  </p:clrMapOvr>
  <p:transition spd="med">
    <p:fade thruBlk="1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pic>
        <p:nvPicPr>
          <p:cNvPr id="5" name="Contoso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54800" y="6380163"/>
            <a:ext cx="17954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323528" y="3843908"/>
            <a:ext cx="7297115" cy="533400"/>
          </a:xfrm>
          <a:prstGeom prst="rect">
            <a:avLst/>
          </a:prstGeom>
          <a:noFill/>
        </p:spPr>
        <p:txBody>
          <a:bodyPr vert="horz"/>
          <a:lstStyle>
            <a:lvl1pPr algn="l">
              <a:defRPr sz="2600" b="1" cap="all" spc="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it-IT"/>
              <a:t>Fare clic per modificare lo stile del titolo</a:t>
            </a:r>
            <a:endParaRPr lang="en-US" dirty="0"/>
          </a:p>
        </p:txBody>
      </p:sp>
      <p:sp>
        <p:nvSpPr>
          <p:cNvPr id="2" name="Rettangolo arrotondato 1"/>
          <p:cNvSpPr/>
          <p:nvPr/>
        </p:nvSpPr>
        <p:spPr>
          <a:xfrm>
            <a:off x="0" y="63500"/>
            <a:ext cx="9072563" cy="673100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9" name="Title 14"/>
          <p:cNvSpPr txBox="1">
            <a:spLocks/>
          </p:cNvSpPr>
          <p:nvPr/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lnSpc>
                <a:spcPts val="3900"/>
              </a:lnSpc>
              <a:spcBef>
                <a:spcPct val="0"/>
              </a:spcBef>
              <a:spcAft>
                <a:spcPct val="0"/>
              </a:spcAft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9pPr>
            <a:extLst/>
          </a:lstStyle>
          <a:p>
            <a:pPr>
              <a:buClrTx/>
              <a:buSzTx/>
              <a:buFontTx/>
            </a:pPr>
            <a:r>
              <a:rPr lang="it-IT" kern="0" dirty="0">
                <a:solidFill>
                  <a:srgbClr val="FFFF00"/>
                </a:solidFill>
              </a:rPr>
              <a:t>Fare clic per modificare lo stile del titolo</a:t>
            </a:r>
          </a:p>
        </p:txBody>
      </p:sp>
      <p:sp>
        <p:nvSpPr>
          <p:cNvPr id="10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rgbClr val="FFFF00"/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rgbClr val="FFFF00"/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3"/>
              </a:buBlip>
              <a:defRPr sz="1800">
                <a:solidFill>
                  <a:srgbClr val="FFFF00"/>
                </a:solidFill>
              </a:defRPr>
            </a:lvl4pPr>
            <a:lvl5pPr>
              <a:defRPr sz="2400">
                <a:solidFill>
                  <a:srgbClr val="FFFF00"/>
                </a:solidFill>
              </a:defRPr>
            </a:lvl5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it-IT" dirty="0"/>
          </a:p>
        </p:txBody>
      </p:sp>
      <p:sp>
        <p:nvSpPr>
          <p:cNvPr id="11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8636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21FE3955-CE68-49BE-8744-B38597320CA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3552981"/>
      </p:ext>
    </p:extLst>
  </p:cSld>
  <p:clrMapOvr>
    <a:masterClrMapping/>
  </p:clrMapOvr>
  <p:transition spd="med">
    <p:fade thruBlk="1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8"/>
          <p:cNvSpPr>
            <a:spLocks noGrp="1"/>
          </p:cNvSpPr>
          <p:nvPr>
            <p:ph type="body" sz="quarter" idx="13"/>
          </p:nvPr>
        </p:nvSpPr>
        <p:spPr>
          <a:xfrm rot="16200000" flipH="1">
            <a:off x="5443565" y="3157359"/>
            <a:ext cx="6732000" cy="538876"/>
          </a:xfrm>
          <a:prstGeom prst="round2SameRect">
            <a:avLst>
              <a:gd name="adj1" fmla="val 0"/>
              <a:gd name="adj2" fmla="val 29062"/>
            </a:avLst>
          </a:prstGeom>
          <a:solidFill>
            <a:schemeClr val="accent6">
              <a:shade val="75000"/>
            </a:schemeClr>
          </a:solidFill>
        </p:spPr>
        <p:txBody>
          <a:bodyPr rIns="252000" anchor="ctr"/>
          <a:lstStyle>
            <a:lvl1pPr algn="r">
              <a:spcBef>
                <a:spcPts val="0"/>
              </a:spcBef>
              <a:spcAft>
                <a:spcPts val="0"/>
              </a:spcAft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 noProof="0"/>
              <a:t>Fare clic per modificare stili del testo dello schema</a:t>
            </a:r>
          </a:p>
        </p:txBody>
      </p:sp>
      <p:sp>
        <p:nvSpPr>
          <p:cNvPr id="3" name="Rectangle 7"/>
          <p:cNvSpPr>
            <a:spLocks noGrp="1"/>
          </p:cNvSpPr>
          <p:nvPr>
            <p:ph type="dt" sz="half" idx="14"/>
          </p:nvPr>
        </p:nvSpPr>
        <p:spPr>
          <a:xfrm>
            <a:off x="7026275" y="342900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52507BF2-3C7C-4D8F-9879-9E803F215306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0485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6112A87D-A516-4579-8C49-453EE5D7589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449512"/>
      </p:ext>
    </p:extLst>
  </p:cSld>
  <p:clrMapOvr>
    <a:masterClrMapping/>
  </p:clrMapOvr>
  <p:transition spd="med">
    <p:fade thruBlk="1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olo e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/>
          <p:nvPr/>
        </p:nvSpPr>
        <p:spPr>
          <a:xfrm>
            <a:off x="500063" y="1857375"/>
            <a:ext cx="8001000" cy="4214813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defRPr/>
            </a:pPr>
            <a:endParaRPr lang="it-IT" kern="0" dirty="0">
              <a:solidFill>
                <a:srgbClr val="516B85">
                  <a:lumMod val="75000"/>
                </a:srgbClr>
              </a:solidFill>
              <a:latin typeface="Calibri"/>
            </a:endParaRPr>
          </a:p>
        </p:txBody>
      </p:sp>
      <p:sp>
        <p:nvSpPr>
          <p:cNvPr id="6" name="TextBox 9"/>
          <p:cNvSpPr txBox="1"/>
          <p:nvPr/>
        </p:nvSpPr>
        <p:spPr>
          <a:xfrm>
            <a:off x="500063" y="1857375"/>
            <a:ext cx="8001000" cy="4214813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defRPr/>
            </a:pPr>
            <a:endParaRPr lang="it-IT" kern="0" dirty="0">
              <a:solidFill>
                <a:srgbClr val="516B85">
                  <a:lumMod val="75000"/>
                </a:srgbClr>
              </a:solidFill>
              <a:latin typeface="Calibri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143008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14500"/>
            <a:ext cx="8186738" cy="4357688"/>
          </a:xfrm>
        </p:spPr>
        <p:txBody>
          <a:bodyPr/>
          <a:lstStyle>
            <a:lvl1pPr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>
              <a:lnSpc>
                <a:spcPts val="2100"/>
              </a:lnSpc>
              <a:buFontTx/>
              <a:buNone/>
              <a:defRPr sz="2400">
                <a:ln w="0" cap="rnd" cmpd="thickThin">
                  <a:solidFill>
                    <a:schemeClr val="tx1"/>
                  </a:solidFill>
                </a:ln>
                <a:solidFill>
                  <a:schemeClr val="tx1">
                    <a:lumMod val="75000"/>
                  </a:schemeClr>
                </a:solidFill>
                <a:effectLst/>
              </a:defRPr>
            </a:lvl2pPr>
            <a:lvl3pPr marL="1430338" indent="-455613">
              <a:lnSpc>
                <a:spcPts val="1800"/>
              </a:lnSpc>
              <a:buClr>
                <a:schemeClr val="tx1">
                  <a:lumMod val="50000"/>
                </a:schemeClr>
              </a:buClr>
              <a:buSzPct val="90000"/>
              <a:buFontTx/>
              <a:buNone/>
              <a:defRPr sz="22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FontTx/>
              <a:buBlip>
                <a:blip r:embed="rId2"/>
              </a:buBlip>
              <a:defRPr sz="20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8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BD7D4328-F8B8-4EF6-9C76-7910C0301E48}" type="datetime1">
              <a:rPr lang="en-US" u="none" smtClean="0">
                <a:solidFill>
                  <a:srgbClr val="336699">
                    <a:tint val="65000"/>
                  </a:srgbClr>
                </a:solidFill>
                <a:latin typeface="Calibri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12/12/2022</a:t>
            </a:fld>
            <a:endParaRPr lang="en-US" u="none" dirty="0">
              <a:solidFill>
                <a:srgbClr val="336699">
                  <a:tint val="65000"/>
                </a:srgbClr>
              </a:solidFill>
              <a:latin typeface="Calibri"/>
              <a:cs typeface="+mn-cs"/>
            </a:endParaRPr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84225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56D3EEF-DE4E-429D-8EC4-DDC531AFF587}" type="slidenum">
              <a:rPr lang="en-US" u="none" smtClean="0">
                <a:solidFill>
                  <a:prstClr val="white">
                    <a:lumMod val="85000"/>
                  </a:prstClr>
                </a:solidFill>
                <a:latin typeface="Calibri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›</a:t>
            </a:fld>
            <a:endParaRPr lang="en-US" u="none" dirty="0">
              <a:solidFill>
                <a:prstClr val="white">
                  <a:lumMod val="85000"/>
                </a:prst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7520333"/>
      </p:ext>
    </p:extLst>
  </p:cSld>
  <p:clrMapOvr>
    <a:masterClrMapping/>
  </p:clrMapOvr>
  <p:transition spd="med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71079916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2 rows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/>
          <p:nvPr/>
        </p:nvSpPr>
        <p:spPr>
          <a:xfrm>
            <a:off x="500063" y="1857375"/>
            <a:ext cx="8001000" cy="4214813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defRPr/>
            </a:pPr>
            <a:endParaRPr lang="it-IT" kern="0" dirty="0">
              <a:solidFill>
                <a:srgbClr val="516B85">
                  <a:lumMod val="75000"/>
                </a:srgbClr>
              </a:solidFill>
              <a:latin typeface="Calibri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143008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14500"/>
            <a:ext cx="8186738" cy="4357688"/>
          </a:xfrm>
        </p:spPr>
        <p:txBody>
          <a:bodyPr/>
          <a:lstStyle>
            <a:lvl1pPr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>
              <a:lnSpc>
                <a:spcPts val="2100"/>
              </a:lnSpc>
              <a:buFontTx/>
              <a:buNone/>
              <a:defRPr sz="2400" b="0" cap="none" spc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</a:defRPr>
            </a:lvl2pPr>
            <a:lvl3pPr marL="1430338" indent="-455613">
              <a:lnSpc>
                <a:spcPts val="1800"/>
              </a:lnSpc>
              <a:buClr>
                <a:schemeClr val="tx1">
                  <a:lumMod val="50000"/>
                </a:schemeClr>
              </a:buClr>
              <a:buSzPct val="90000"/>
              <a:buFontTx/>
              <a:buNone/>
              <a:defRPr sz="22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FontTx/>
              <a:buBlip>
                <a:blip r:embed="rId2"/>
              </a:buBlip>
              <a:defRPr sz="20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A8B25FF8-561E-41FC-B1B1-22A30A997B64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620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D57B8D50-6216-4C4A-8C38-55F5B7B91B47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6610226"/>
      </p:ext>
    </p:extLst>
  </p:cSld>
  <p:clrMapOvr>
    <a:masterClrMapping/>
  </p:clrMapOvr>
  <p:transition spd="med">
    <p:fade thruBlk="1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2 row + Text It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/>
          <p:nvPr/>
        </p:nvSpPr>
        <p:spPr>
          <a:xfrm>
            <a:off x="500063" y="1857375"/>
            <a:ext cx="8001000" cy="4214813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defRPr/>
            </a:pPr>
            <a:endParaRPr lang="it-IT" kern="0" dirty="0">
              <a:solidFill>
                <a:srgbClr val="516B85">
                  <a:lumMod val="75000"/>
                </a:srgbClr>
              </a:solidFill>
              <a:latin typeface="Calibri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217316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solidFill>
                  <a:schemeClr val="tx1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37360"/>
            <a:ext cx="8186738" cy="4334828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BE66E07-B963-40F3-BE38-992C41BB44F0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682625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79CD2EF-8246-4249-B4BF-8CCA5E0B7D4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3667621"/>
      </p:ext>
    </p:extLst>
  </p:cSld>
  <p:clrMapOvr>
    <a:masterClrMapping/>
  </p:clrMapOvr>
  <p:transition spd="med">
    <p:fade thruBlk="1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1 row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/>
          <p:nvPr/>
        </p:nvSpPr>
        <p:spPr>
          <a:xfrm>
            <a:off x="500063" y="1857375"/>
            <a:ext cx="8001000" cy="4214813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defRPr/>
            </a:pPr>
            <a:endParaRPr lang="it-IT" kern="0" dirty="0">
              <a:solidFill>
                <a:srgbClr val="516B85">
                  <a:lumMod val="75000"/>
                </a:srgbClr>
              </a:solidFill>
              <a:latin typeface="Calibri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solidFill>
                  <a:schemeClr val="tx1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87DCD5C6-6F29-47FC-9316-43131A517E46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5565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5994A608-3C97-4DDF-ADA1-9124CEBDDE0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8" name="Rettangolo arrotondato 7"/>
          <p:cNvSpPr/>
          <p:nvPr/>
        </p:nvSpPr>
        <p:spPr>
          <a:xfrm>
            <a:off x="6324600" y="6324600"/>
            <a:ext cx="2362200" cy="381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7866789"/>
      </p:ext>
    </p:extLst>
  </p:cSld>
  <p:clrMapOvr>
    <a:masterClrMapping/>
  </p:clrMapOvr>
  <p:transition spd="med">
    <p:fade thruBlk="1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1 row + Text +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/>
          <p:nvPr/>
        </p:nvSpPr>
        <p:spPr>
          <a:xfrm>
            <a:off x="500063" y="1857375"/>
            <a:ext cx="8001000" cy="4214813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defRPr/>
            </a:pPr>
            <a:endParaRPr lang="it-IT" kern="0" dirty="0">
              <a:solidFill>
                <a:srgbClr val="516B85">
                  <a:lumMod val="75000"/>
                </a:srgbClr>
              </a:solidFill>
              <a:latin typeface="Calibri"/>
            </a:endParaRPr>
          </a:p>
        </p:txBody>
      </p:sp>
      <p:graphicFrame>
        <p:nvGraphicFramePr>
          <p:cNvPr id="6" name="Tabella 5"/>
          <p:cNvGraphicFramePr>
            <a:graphicFrameLocks noGrp="1"/>
          </p:cNvGraphicFramePr>
          <p:nvPr/>
        </p:nvGraphicFramePr>
        <p:xfrm>
          <a:off x="1071563" y="3357563"/>
          <a:ext cx="6096000" cy="111252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a</a:t>
                      </a:r>
                      <a:endParaRPr lang="it-IT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it-IT" dirty="0"/>
          </a:p>
        </p:txBody>
      </p:sp>
      <p:sp>
        <p:nvSpPr>
          <p:cNvPr id="7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BE68B043-BDE3-47CC-A940-1FE1421D0175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8128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9E1B932B-2952-4F8D-A9BA-BAC639B4041F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8281780"/>
      </p:ext>
    </p:extLst>
  </p:cSld>
  <p:clrMapOvr>
    <a:masterClrMapping/>
  </p:clrMapOvr>
  <p:transition spd="med">
    <p:fade thruBlk="1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1 row + Text +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/>
          <p:nvPr/>
        </p:nvSpPr>
        <p:spPr>
          <a:xfrm>
            <a:off x="500063" y="1857375"/>
            <a:ext cx="8001000" cy="4214813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defRPr/>
            </a:pPr>
            <a:endParaRPr lang="it-IT" kern="0" dirty="0">
              <a:solidFill>
                <a:srgbClr val="516B85">
                  <a:lumMod val="75000"/>
                </a:srgbClr>
              </a:solidFill>
              <a:latin typeface="Calibri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it-IT" dirty="0"/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9FA4BA18-210E-4757-BA57-758543250D48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8636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21FE3955-CE68-49BE-8744-B38597320CA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4343870"/>
      </p:ext>
    </p:extLst>
  </p:cSld>
  <p:clrMapOvr>
    <a:masterClrMapping/>
  </p:clrMapOvr>
  <p:transition spd="med">
    <p:fade thruBlk="1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588936"/>
            <a:ext cx="8121111" cy="5483252"/>
          </a:xfrm>
        </p:spPr>
        <p:txBody>
          <a:bodyPr/>
          <a:lstStyle>
            <a:lvl1pPr>
              <a:defRPr sz="2800" b="0" u="dotted" strike="noStrike" normalizeH="0" baseline="0">
                <a:solidFill>
                  <a:schemeClr val="tx1">
                    <a:lumMod val="75000"/>
                  </a:schemeClr>
                </a:solidFill>
                <a:uFill>
                  <a:solidFill>
                    <a:schemeClr val="accent3">
                      <a:lumMod val="60000"/>
                      <a:lumOff val="40000"/>
                    </a:schemeClr>
                  </a:solidFill>
                </a:uFill>
              </a:defRPr>
            </a:lvl1pPr>
            <a:lvl2pPr>
              <a:lnSpc>
                <a:spcPts val="2100"/>
              </a:lnSpc>
              <a:buFontTx/>
              <a:buNone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82663" indent="-227013">
              <a:lnSpc>
                <a:spcPts val="1800"/>
              </a:lnSpc>
              <a:defRPr sz="2200" i="0">
                <a:solidFill>
                  <a:schemeClr val="tx1">
                    <a:lumMod val="50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defRPr sz="20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EE5F2EAC-AEE8-4E9D-8CF6-459C4BE7A8F0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19137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DECC1FE-AFBD-4033-90EA-0E6E3C1AECE4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4201870"/>
      </p:ext>
    </p:extLst>
  </p:cSld>
  <p:clrMapOvr>
    <a:masterClrMapping/>
  </p:clrMapOvr>
  <p:transition spd="med">
    <p:fade thruBlk="1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Grp="1"/>
          </p:cNvSpPr>
          <p:nvPr>
            <p:ph sz="quarter" idx="15"/>
          </p:nvPr>
        </p:nvSpPr>
        <p:spPr>
          <a:xfrm>
            <a:off x="428596" y="1000108"/>
            <a:ext cx="8143932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7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28596" y="628632"/>
            <a:ext cx="8143932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Rectangle 9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6DB8CF4-1EAE-4710-B721-9F80F699D861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5" name="Slide Number Placeholder 12"/>
          <p:cNvSpPr>
            <a:spLocks noGrp="1"/>
          </p:cNvSpPr>
          <p:nvPr>
            <p:ph type="sldNum" sz="quarter" idx="17"/>
          </p:nvPr>
        </p:nvSpPr>
        <p:spPr>
          <a:xfrm>
            <a:off x="457200" y="6288088"/>
            <a:ext cx="473075" cy="304800"/>
          </a:xfrm>
        </p:spPr>
        <p:txBody>
          <a:bodyPr anchor="b"/>
          <a:lstStyle>
            <a:lvl1pPr algn="l" fontAlgn="base">
              <a:spcBef>
                <a:spcPct val="0"/>
              </a:spcBef>
              <a:spcAft>
                <a:spcPct val="0"/>
              </a:spcAft>
              <a:defRPr sz="1800" b="1" cap="none" spc="0">
                <a:ln w="3175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894B0F7A-8339-40FD-8550-A189D1E31D64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6709200"/>
      </p:ext>
    </p:extLst>
  </p:cSld>
  <p:clrMapOvr>
    <a:masterClrMapping/>
  </p:clrMapOvr>
  <p:transition spd="med">
    <p:fade thruBlk="1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Grp="1"/>
          </p:cNvSpPr>
          <p:nvPr>
            <p:ph sz="quarter" idx="15"/>
          </p:nvPr>
        </p:nvSpPr>
        <p:spPr>
          <a:xfrm>
            <a:off x="470733" y="1009592"/>
            <a:ext cx="3933796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18" name="Rectangle 11"/>
          <p:cNvSpPr>
            <a:spLocks noGrp="1"/>
          </p:cNvSpPr>
          <p:nvPr>
            <p:ph sz="quarter" idx="22"/>
          </p:nvPr>
        </p:nvSpPr>
        <p:spPr>
          <a:xfrm>
            <a:off x="4576706" y="1009592"/>
            <a:ext cx="3995822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9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70733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2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8" name="Rectangle 13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761B40F-558B-4368-BB02-2ABDA12BE06D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A129204-4322-4D38-8A73-9DF395F24D0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6974978"/>
      </p:ext>
    </p:extLst>
  </p:cSld>
  <p:clrMapOvr>
    <a:masterClrMapping/>
  </p:clrMapOvr>
  <p:transition spd="med">
    <p:fade thruBlk="1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2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1"/>
          <p:cNvSpPr>
            <a:spLocks noGrp="1"/>
          </p:cNvSpPr>
          <p:nvPr>
            <p:ph sz="quarter" idx="15"/>
          </p:nvPr>
        </p:nvSpPr>
        <p:spPr>
          <a:xfrm>
            <a:off x="455234" y="1009592"/>
            <a:ext cx="3933796" cy="234797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</p:txBody>
      </p:sp>
      <p:sp>
        <p:nvSpPr>
          <p:cNvPr id="23" name="Rectangle 11"/>
          <p:cNvSpPr>
            <a:spLocks noGrp="1"/>
          </p:cNvSpPr>
          <p:nvPr>
            <p:ph sz="quarter" idx="24"/>
          </p:nvPr>
        </p:nvSpPr>
        <p:spPr>
          <a:xfrm>
            <a:off x="4576706" y="1009592"/>
            <a:ext cx="3933796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25" name="Rectangle 11"/>
          <p:cNvSpPr>
            <a:spLocks noGrp="1"/>
          </p:cNvSpPr>
          <p:nvPr>
            <p:ph sz="quarter" idx="26"/>
          </p:nvPr>
        </p:nvSpPr>
        <p:spPr>
          <a:xfrm>
            <a:off x="45523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11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55234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2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7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55234" y="344264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0" name="Rectangle 13"/>
          <p:cNvSpPr>
            <a:spLocks noGrp="1"/>
          </p:cNvSpPr>
          <p:nvPr>
            <p:ph type="dt" sz="half" idx="28"/>
          </p:nvPr>
        </p:nvSpPr>
        <p:spPr>
          <a:xfrm>
            <a:off x="7134225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BB89295-62CB-4221-8348-EB57A24CEF59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12" name="Slide Number Placeholder 12"/>
          <p:cNvSpPr>
            <a:spLocks noGrp="1"/>
          </p:cNvSpPr>
          <p:nvPr>
            <p:ph type="sldNum" sz="quarter" idx="29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B90C2246-506E-4374-8BC4-5119C1B4CB9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3" name="Rectangle 9"/>
          <p:cNvSpPr>
            <a:spLocks noGrp="1"/>
          </p:cNvSpPr>
          <p:nvPr>
            <p:ph type="ftr" sz="quarter" idx="30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2152251687"/>
      </p:ext>
    </p:extLst>
  </p:cSld>
  <p:clrMapOvr>
    <a:masterClrMapping/>
  </p:clrMapOvr>
  <p:transition spd="med">
    <p:fade thruBlk="1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Left, 2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1"/>
          <p:cNvSpPr>
            <a:spLocks noGrp="1"/>
          </p:cNvSpPr>
          <p:nvPr>
            <p:ph sz="quarter" idx="15"/>
          </p:nvPr>
        </p:nvSpPr>
        <p:spPr>
          <a:xfrm>
            <a:off x="4567294" y="1009592"/>
            <a:ext cx="3933796" cy="234797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</p:txBody>
      </p:sp>
      <p:sp>
        <p:nvSpPr>
          <p:cNvPr id="24" name="Rectangle 11"/>
          <p:cNvSpPr>
            <a:spLocks noGrp="1"/>
          </p:cNvSpPr>
          <p:nvPr>
            <p:ph sz="quarter" idx="24"/>
          </p:nvPr>
        </p:nvSpPr>
        <p:spPr>
          <a:xfrm>
            <a:off x="466027" y="1009592"/>
            <a:ext cx="3933796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27" name="Rectangle 11"/>
          <p:cNvSpPr>
            <a:spLocks noGrp="1"/>
          </p:cNvSpPr>
          <p:nvPr>
            <p:ph sz="quarter" idx="26"/>
          </p:nvPr>
        </p:nvSpPr>
        <p:spPr>
          <a:xfrm>
            <a:off x="456729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11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70733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2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572000" y="344264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0" name="Rectangle 21"/>
          <p:cNvSpPr>
            <a:spLocks noGrp="1"/>
          </p:cNvSpPr>
          <p:nvPr>
            <p:ph type="dt" sz="half" idx="28"/>
          </p:nvPr>
        </p:nvSpPr>
        <p:spPr>
          <a:xfrm>
            <a:off x="7143750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95CCBEB3-3ABB-4C57-8E18-623DF212D9FF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12" name="Slide Number Placeholder 12"/>
          <p:cNvSpPr>
            <a:spLocks noGrp="1"/>
          </p:cNvSpPr>
          <p:nvPr>
            <p:ph type="sldNum" sz="quarter" idx="29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B9EC51A5-8C56-47D4-808B-60BD64FF2A2E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6" name="Rectangle 9"/>
          <p:cNvSpPr>
            <a:spLocks noGrp="1"/>
          </p:cNvSpPr>
          <p:nvPr>
            <p:ph type="ftr" sz="quarter" idx="30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1765755373"/>
      </p:ext>
    </p:extLst>
  </p:cSld>
  <p:clrMapOvr>
    <a:masterClrMapping/>
  </p:clrMapOvr>
  <p:transition spd="med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395288" y="1125538"/>
            <a:ext cx="4114800" cy="35607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62488" y="1125538"/>
            <a:ext cx="4116387" cy="35607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281187870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Top, 2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1"/>
          <p:cNvSpPr>
            <a:spLocks noGrp="1"/>
          </p:cNvSpPr>
          <p:nvPr>
            <p:ph sz="quarter" idx="15"/>
          </p:nvPr>
        </p:nvSpPr>
        <p:spPr>
          <a:xfrm>
            <a:off x="488197" y="1071546"/>
            <a:ext cx="8012893" cy="228601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</p:txBody>
      </p:sp>
      <p:sp>
        <p:nvSpPr>
          <p:cNvPr id="24" name="Rectangle 11"/>
          <p:cNvSpPr>
            <a:spLocks noGrp="1"/>
          </p:cNvSpPr>
          <p:nvPr>
            <p:ph sz="quarter" idx="26"/>
          </p:nvPr>
        </p:nvSpPr>
        <p:spPr>
          <a:xfrm>
            <a:off x="456729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27" name="Rectangle 11"/>
          <p:cNvSpPr>
            <a:spLocks noGrp="1"/>
          </p:cNvSpPr>
          <p:nvPr>
            <p:ph sz="quarter" idx="28"/>
          </p:nvPr>
        </p:nvSpPr>
        <p:spPr>
          <a:xfrm>
            <a:off x="470733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11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88197" y="642918"/>
            <a:ext cx="8012893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29"/>
          </p:nvPr>
        </p:nvSpPr>
        <p:spPr>
          <a:xfrm flipH="1">
            <a:off x="4572000" y="3429000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70733" y="344264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0" name="Rectangle 21"/>
          <p:cNvSpPr>
            <a:spLocks noGrp="1"/>
          </p:cNvSpPr>
          <p:nvPr>
            <p:ph type="dt" sz="half" idx="30"/>
          </p:nvPr>
        </p:nvSpPr>
        <p:spPr>
          <a:xfrm>
            <a:off x="7143750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A090B91-5478-4D61-B925-06646A8967F5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12" name="Slide Number Placeholder 12"/>
          <p:cNvSpPr>
            <a:spLocks noGrp="1"/>
          </p:cNvSpPr>
          <p:nvPr>
            <p:ph type="sldNum" sz="quarter" idx="3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40A75BDA-604E-48BB-B272-A16D531A9E54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6" name="Rectangle 9"/>
          <p:cNvSpPr>
            <a:spLocks noGrp="1"/>
          </p:cNvSpPr>
          <p:nvPr>
            <p:ph type="ftr" sz="quarter" idx="32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4054238001"/>
      </p:ext>
    </p:extLst>
  </p:cSld>
  <p:clrMapOvr>
    <a:masterClrMapping/>
  </p:clrMapOvr>
  <p:transition spd="med">
    <p:fade thruBlk="1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1"/>
          <p:cNvSpPr>
            <a:spLocks noGrp="1"/>
          </p:cNvSpPr>
          <p:nvPr>
            <p:ph sz="quarter" idx="26"/>
          </p:nvPr>
        </p:nvSpPr>
        <p:spPr>
          <a:xfrm>
            <a:off x="456729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30" name="Rectangle 11"/>
          <p:cNvSpPr>
            <a:spLocks noGrp="1"/>
          </p:cNvSpPr>
          <p:nvPr>
            <p:ph sz="quarter" idx="28"/>
          </p:nvPr>
        </p:nvSpPr>
        <p:spPr>
          <a:xfrm>
            <a:off x="47848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32" name="Rectangle 11"/>
          <p:cNvSpPr>
            <a:spLocks noGrp="1"/>
          </p:cNvSpPr>
          <p:nvPr>
            <p:ph sz="quarter" idx="30"/>
          </p:nvPr>
        </p:nvSpPr>
        <p:spPr>
          <a:xfrm>
            <a:off x="4567294" y="101907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34" name="Rectangle 11"/>
          <p:cNvSpPr>
            <a:spLocks noGrp="1"/>
          </p:cNvSpPr>
          <p:nvPr>
            <p:ph sz="quarter" idx="32"/>
          </p:nvPr>
        </p:nvSpPr>
        <p:spPr>
          <a:xfrm>
            <a:off x="478484" y="101907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78484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6" name="Rectangle 8"/>
          <p:cNvSpPr>
            <a:spLocks noGrp="1"/>
          </p:cNvSpPr>
          <p:nvPr>
            <p:ph type="body" sz="quarter" idx="3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7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78484" y="3429000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8" name="Rectangle 8"/>
          <p:cNvSpPr>
            <a:spLocks noGrp="1"/>
          </p:cNvSpPr>
          <p:nvPr>
            <p:ph type="body" sz="quarter" idx="34"/>
          </p:nvPr>
        </p:nvSpPr>
        <p:spPr>
          <a:xfrm flipH="1">
            <a:off x="4572000" y="3429000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12" name="Rectangle 21"/>
          <p:cNvSpPr>
            <a:spLocks noGrp="1"/>
          </p:cNvSpPr>
          <p:nvPr>
            <p:ph type="dt" sz="half" idx="35"/>
          </p:nvPr>
        </p:nvSpPr>
        <p:spPr>
          <a:xfrm>
            <a:off x="7143750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2D4EFDFA-AC20-46E2-A8D4-223A6B2722B5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14" name="Slide Number Placeholder 12"/>
          <p:cNvSpPr>
            <a:spLocks noGrp="1"/>
          </p:cNvSpPr>
          <p:nvPr>
            <p:ph type="sldNum" sz="quarter" idx="36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3010EDF9-7C30-40FC-A041-5D21E748FA6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9" name="Rectangle 9"/>
          <p:cNvSpPr>
            <a:spLocks noGrp="1"/>
          </p:cNvSpPr>
          <p:nvPr>
            <p:ph type="ftr" sz="quarter" idx="37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151427039"/>
      </p:ext>
    </p:extLst>
  </p:cSld>
  <p:clrMapOvr>
    <a:masterClrMapping/>
  </p:clrMapOvr>
  <p:transition spd="med">
    <p:fade thruBlk="1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: 3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8"/>
          <p:cNvSpPr>
            <a:spLocks noGrp="1"/>
          </p:cNvSpPr>
          <p:nvPr>
            <p:ph type="body" sz="quarter" idx="24"/>
          </p:nvPr>
        </p:nvSpPr>
        <p:spPr>
          <a:xfrm flipH="1">
            <a:off x="5919910" y="561996"/>
            <a:ext cx="2652618" cy="366674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>
            <a:noAutofit/>
          </a:bodyPr>
          <a:lstStyle>
            <a:lvl1pPr>
              <a:defRPr sz="2000"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24" name="Rectangle 11"/>
          <p:cNvSpPr>
            <a:spLocks noGrp="1"/>
          </p:cNvSpPr>
          <p:nvPr>
            <p:ph sz="quarter" idx="25"/>
          </p:nvPr>
        </p:nvSpPr>
        <p:spPr>
          <a:xfrm>
            <a:off x="5919910" y="1009592"/>
            <a:ext cx="2652618" cy="521497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29" name="Rectangle 8"/>
          <p:cNvSpPr>
            <a:spLocks noGrp="1"/>
          </p:cNvSpPr>
          <p:nvPr>
            <p:ph type="body" sz="quarter" idx="26"/>
          </p:nvPr>
        </p:nvSpPr>
        <p:spPr>
          <a:xfrm flipH="1">
            <a:off x="3205266" y="566160"/>
            <a:ext cx="2652618" cy="366674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>
            <a:noAutofit/>
          </a:bodyPr>
          <a:lstStyle>
            <a:lvl1pPr>
              <a:defRPr sz="2000"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30" name="Rectangle 11"/>
          <p:cNvSpPr>
            <a:spLocks noGrp="1"/>
          </p:cNvSpPr>
          <p:nvPr>
            <p:ph sz="quarter" idx="27"/>
          </p:nvPr>
        </p:nvSpPr>
        <p:spPr>
          <a:xfrm>
            <a:off x="3205266" y="1013756"/>
            <a:ext cx="2652618" cy="521497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31" name="Rectangle 8"/>
          <p:cNvSpPr>
            <a:spLocks noGrp="1"/>
          </p:cNvSpPr>
          <p:nvPr>
            <p:ph type="body" sz="quarter" idx="28"/>
          </p:nvPr>
        </p:nvSpPr>
        <p:spPr>
          <a:xfrm flipH="1">
            <a:off x="490622" y="571480"/>
            <a:ext cx="2652618" cy="366674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>
            <a:noAutofit/>
          </a:bodyPr>
          <a:lstStyle>
            <a:lvl1pPr>
              <a:defRPr sz="2000"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32" name="Rectangle 11"/>
          <p:cNvSpPr>
            <a:spLocks noGrp="1"/>
          </p:cNvSpPr>
          <p:nvPr>
            <p:ph sz="quarter" idx="29"/>
          </p:nvPr>
        </p:nvSpPr>
        <p:spPr>
          <a:xfrm>
            <a:off x="490622" y="1013756"/>
            <a:ext cx="2652618" cy="521497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10" name="Rectangle 13"/>
          <p:cNvSpPr>
            <a:spLocks noGrp="1"/>
          </p:cNvSpPr>
          <p:nvPr>
            <p:ph type="dt" sz="half" idx="30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0FEDEA83-BB34-4824-814E-5E1521E3EB42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11" name="Slide Number Placeholder 12"/>
          <p:cNvSpPr>
            <a:spLocks noGrp="1"/>
          </p:cNvSpPr>
          <p:nvPr>
            <p:ph type="sldNum" sz="quarter" idx="3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C741F94-B8AA-42C7-9743-F1AD5E34CDC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2" name="Rectangle 9"/>
          <p:cNvSpPr>
            <a:spLocks noGrp="1"/>
          </p:cNvSpPr>
          <p:nvPr>
            <p:ph type="ftr" sz="quarter" idx="32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1328532854"/>
      </p:ext>
    </p:extLst>
  </p:cSld>
  <p:clrMapOvr>
    <a:masterClrMapping/>
  </p:clrMapOvr>
  <p:transition spd="med">
    <p:fade thruBlk="1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egnaposto testo 7"/>
          <p:cNvSpPr>
            <a:spLocks noGrp="1"/>
          </p:cNvSpPr>
          <p:nvPr>
            <p:ph type="body" sz="quarter" idx="15"/>
          </p:nvPr>
        </p:nvSpPr>
        <p:spPr>
          <a:xfrm>
            <a:off x="485775" y="457201"/>
            <a:ext cx="7940675" cy="5824538"/>
          </a:xfrm>
        </p:spPr>
        <p:txBody>
          <a:bodyPr>
            <a:normAutofit/>
          </a:bodyPr>
          <a:lstStyle>
            <a:lvl1pPr algn="l" rtl="0" eaLnBrk="1" latinLnBrk="0" hangingPunct="1">
              <a:spcBef>
                <a:spcPct val="20000"/>
              </a:spcBef>
              <a:spcAft>
                <a:spcPts val="500"/>
              </a:spcAft>
              <a:buFontTx/>
              <a:defRPr lang="it-IT" sz="2800" b="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algn="l" rtl="0" eaLnBrk="1" latinLnBrk="0" hangingPunct="1">
              <a:spcBef>
                <a:spcPct val="20000"/>
              </a:spcBef>
              <a:buFontTx/>
              <a:defRPr lang="it-IT" sz="2400" kern="100" baseline="0" dirty="0" smtClean="0">
                <a:ln w="0" cap="rnd" cmpd="thickThin">
                  <a:solidFill>
                    <a:schemeClr val="tx1"/>
                  </a:solidFill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algn="l" rtl="0" eaLnBrk="1" latinLnBrk="0" hangingPunct="1">
              <a:spcBef>
                <a:spcPct val="20000"/>
              </a:spcBef>
              <a:buFontTx/>
              <a:defRPr lang="it-IT" sz="2200" i="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l" rtl="0" eaLnBrk="1" latinLnBrk="0" hangingPunct="1">
              <a:spcBef>
                <a:spcPct val="20000"/>
              </a:spcBef>
              <a:buFontTx/>
              <a:defRPr lang="it-IT" sz="200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algn="l" rtl="0" eaLnBrk="1" latinLnBrk="0" hangingPunct="1">
              <a:spcBef>
                <a:spcPct val="20000"/>
              </a:spcBef>
              <a:buFontTx/>
              <a:defRPr lang="it-IT" sz="2800" b="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11" name="Titolo 10"/>
          <p:cNvSpPr>
            <a:spLocks noGrp="1"/>
          </p:cNvSpPr>
          <p:nvPr>
            <p:ph type="title"/>
          </p:nvPr>
        </p:nvSpPr>
        <p:spPr>
          <a:xfrm rot="16200000">
            <a:off x="5437166" y="3152272"/>
            <a:ext cx="6732000" cy="540000"/>
          </a:xfrm>
          <a:prstGeom prst="round2SameRect">
            <a:avLst>
              <a:gd name="adj1" fmla="val 0"/>
              <a:gd name="adj2" fmla="val 24748"/>
            </a:avLst>
          </a:prstGeom>
          <a:solidFill>
            <a:schemeClr val="accent6">
              <a:shade val="75000"/>
            </a:schemeClr>
          </a:solidFill>
          <a:ln>
            <a:noFill/>
          </a:ln>
        </p:spPr>
        <p:txBody>
          <a:bodyPr vert="horz" rIns="252000" anchor="ctr">
            <a:normAutofit/>
          </a:bodyPr>
          <a:lstStyle>
            <a:lvl1pPr algn="r">
              <a:defRPr kumimoji="0" lang="it-IT" sz="2400" b="1" i="0" u="none" strike="noStrike" kern="0" cap="none" spc="50" normalizeH="0" baseline="0" noProof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6"/>
          </p:nvPr>
        </p:nvSpPr>
        <p:spPr>
          <a:xfrm>
            <a:off x="115888" y="120650"/>
            <a:ext cx="90805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E01768A9-1F62-445A-A0AF-0A8FB2CEE67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65896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 thruBlk="1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8"/>
          <p:cNvSpPr>
            <a:spLocks noGrp="1"/>
          </p:cNvSpPr>
          <p:nvPr>
            <p:ph type="body" sz="quarter" idx="13"/>
          </p:nvPr>
        </p:nvSpPr>
        <p:spPr>
          <a:xfrm rot="16200000" flipH="1">
            <a:off x="5443565" y="3157359"/>
            <a:ext cx="6732000" cy="538876"/>
          </a:xfrm>
          <a:prstGeom prst="round2SameRect">
            <a:avLst>
              <a:gd name="adj1" fmla="val 0"/>
              <a:gd name="adj2" fmla="val 29062"/>
            </a:avLst>
          </a:prstGeom>
          <a:solidFill>
            <a:schemeClr val="accent6">
              <a:shade val="75000"/>
            </a:schemeClr>
          </a:solidFill>
        </p:spPr>
        <p:txBody>
          <a:bodyPr rIns="252000" anchor="ctr"/>
          <a:lstStyle>
            <a:lvl1pPr algn="r">
              <a:spcBef>
                <a:spcPts val="0"/>
              </a:spcBef>
              <a:spcAft>
                <a:spcPts val="0"/>
              </a:spcAft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 noProof="0"/>
              <a:t>Fare clic per modificare stili del testo dello schema</a:t>
            </a:r>
          </a:p>
        </p:txBody>
      </p:sp>
      <p:sp>
        <p:nvSpPr>
          <p:cNvPr id="5" name="Text Placeholder 16"/>
          <p:cNvSpPr>
            <a:spLocks noGrp="1"/>
          </p:cNvSpPr>
          <p:nvPr>
            <p:ph type="body" sz="quarter" idx="14"/>
          </p:nvPr>
        </p:nvSpPr>
        <p:spPr>
          <a:xfrm>
            <a:off x="457201" y="500042"/>
            <a:ext cx="8043889" cy="557214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600" b="0" u="none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defRPr>
            </a:lvl1pPr>
            <a:extLst/>
          </a:lstStyle>
          <a:p>
            <a:pPr>
              <a:defRPr/>
            </a:pPr>
            <a:fld id="{6AC79CB3-9348-404E-B106-8D5F5961C9F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6979286"/>
      </p:ext>
    </p:extLst>
  </p:cSld>
  <p:clrMapOvr>
    <a:masterClrMapping/>
  </p:clrMapOvr>
  <p:transition spd="med">
    <p:fade thruBlk="1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itolo 42"/>
          <p:cNvSpPr>
            <a:spLocks noGrp="1"/>
          </p:cNvSpPr>
          <p:nvPr>
            <p:ph type="title"/>
          </p:nvPr>
        </p:nvSpPr>
        <p:spPr>
          <a:xfrm>
            <a:off x="285720" y="3643314"/>
            <a:ext cx="8429684" cy="1000132"/>
          </a:xfrm>
          <a:prstGeom prst="rect">
            <a:avLst/>
          </a:prstGeom>
          <a:effectLst/>
        </p:spPr>
        <p:txBody>
          <a:bodyPr vert="horz" anchor="ctr">
            <a:normAutofit/>
          </a:bodyPr>
          <a:lstStyle>
            <a:lvl1pPr>
              <a:lnSpc>
                <a:spcPts val="3200"/>
              </a:lnSpc>
              <a:defRPr sz="4000" b="1" cap="none" spc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j-lt"/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55" name="Segnaposto testo 54"/>
          <p:cNvSpPr>
            <a:spLocks noGrp="1"/>
          </p:cNvSpPr>
          <p:nvPr>
            <p:ph type="body" sz="quarter" idx="11" hasCustomPrompt="1"/>
          </p:nvPr>
        </p:nvSpPr>
        <p:spPr>
          <a:xfrm>
            <a:off x="285750" y="5286409"/>
            <a:ext cx="8429625" cy="1214425"/>
          </a:xfrm>
        </p:spPr>
        <p:txBody>
          <a:bodyPr>
            <a:noAutofit/>
          </a:bodyPr>
          <a:lstStyle>
            <a:lvl1pPr>
              <a:defRPr sz="2000" b="0">
                <a:solidFill>
                  <a:schemeClr val="accent3">
                    <a:lumMod val="75000"/>
                  </a:schemeClr>
                </a:solidFill>
              </a:defRPr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it-IT" dirty="0"/>
              <a:t>Click </a:t>
            </a:r>
            <a:r>
              <a:rPr lang="it-IT" dirty="0" err="1"/>
              <a:t>to</a:t>
            </a:r>
            <a:r>
              <a:rPr lang="it-IT" dirty="0"/>
              <a:t> </a:t>
            </a:r>
            <a:r>
              <a:rPr lang="it-IT" dirty="0" err="1"/>
              <a:t>add</a:t>
            </a:r>
            <a:r>
              <a:rPr lang="it-IT" dirty="0"/>
              <a:t> </a:t>
            </a:r>
            <a:r>
              <a:rPr lang="it-IT" dirty="0" err="1"/>
              <a:t>affiliation</a:t>
            </a:r>
            <a:r>
              <a:rPr lang="it-IT" dirty="0"/>
              <a:t> information</a:t>
            </a:r>
          </a:p>
        </p:txBody>
      </p:sp>
      <p:sp>
        <p:nvSpPr>
          <p:cNvPr id="64" name="Segnaposto testo 63"/>
          <p:cNvSpPr>
            <a:spLocks noGrp="1"/>
          </p:cNvSpPr>
          <p:nvPr>
            <p:ph type="body" sz="quarter" idx="13" hasCustomPrompt="1"/>
          </p:nvPr>
        </p:nvSpPr>
        <p:spPr>
          <a:xfrm>
            <a:off x="285750" y="4714909"/>
            <a:ext cx="8429625" cy="571500"/>
          </a:xfrm>
        </p:spPr>
        <p:txBody>
          <a:bodyPr>
            <a:normAutofit/>
          </a:bodyPr>
          <a:lstStyle>
            <a:lvl1pPr>
              <a:defRPr sz="2400" baseline="0">
                <a:solidFill>
                  <a:schemeClr val="accent3">
                    <a:lumMod val="75000"/>
                  </a:schemeClr>
                </a:solidFill>
              </a:defRPr>
            </a:lvl1pPr>
          </a:lstStyle>
          <a:p>
            <a:pPr lvl="0"/>
            <a:r>
              <a:rPr lang="it-IT" dirty="0"/>
              <a:t>Click </a:t>
            </a:r>
            <a:r>
              <a:rPr lang="it-IT" dirty="0" err="1"/>
              <a:t>to</a:t>
            </a:r>
            <a:r>
              <a:rPr lang="it-IT" dirty="0"/>
              <a:t> </a:t>
            </a:r>
            <a:r>
              <a:rPr lang="it-IT" dirty="0" err="1"/>
              <a:t>add</a:t>
            </a:r>
            <a:r>
              <a:rPr lang="it-IT" dirty="0"/>
              <a:t> </a:t>
            </a:r>
            <a:r>
              <a:rPr lang="it-IT" dirty="0" err="1"/>
              <a:t>author</a:t>
            </a:r>
            <a:r>
              <a:rPr lang="it-IT" dirty="0"/>
              <a:t> information</a:t>
            </a:r>
          </a:p>
        </p:txBody>
      </p:sp>
      <p:sp>
        <p:nvSpPr>
          <p:cNvPr id="76" name="Segnaposto testo 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35496" y="4797152"/>
            <a:ext cx="9001000" cy="576064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lnSpc>
                <a:spcPct val="100000"/>
              </a:lnSpc>
              <a:defRPr sz="2800" b="1" baseline="0">
                <a:latin typeface="+mn-lt"/>
              </a:defRPr>
            </a:lvl1pPr>
          </a:lstStyle>
          <a:p>
            <a:pPr lvl="0"/>
            <a:r>
              <a:rPr lang="it-IT" sz="3200" dirty="0"/>
              <a:t>Henry Muccini</a:t>
            </a:r>
          </a:p>
          <a:p>
            <a:pPr lvl="0"/>
            <a:r>
              <a:rPr lang="it-IT" sz="3200" dirty="0"/>
              <a:t>Dipartimento di Informatica </a:t>
            </a:r>
          </a:p>
          <a:p>
            <a:pPr lvl="0"/>
            <a:r>
              <a:rPr lang="it-IT" sz="3200" dirty="0" err="1"/>
              <a:t>University</a:t>
            </a:r>
            <a:r>
              <a:rPr lang="it-IT" sz="3200" dirty="0"/>
              <a:t> of L’Aquila</a:t>
            </a:r>
          </a:p>
          <a:p>
            <a:pPr lvl="0"/>
            <a:endParaRPr lang="it-IT" sz="3200" dirty="0"/>
          </a:p>
          <a:p>
            <a:pPr lvl="0"/>
            <a:endParaRPr lang="it-IT" sz="3200" dirty="0"/>
          </a:p>
        </p:txBody>
      </p:sp>
    </p:spTree>
    <p:extLst>
      <p:ext uri="{BB962C8B-B14F-4D97-AF65-F5344CB8AC3E}">
        <p14:creationId xmlns:p14="http://schemas.microsoft.com/office/powerpoint/2010/main" val="4204870279"/>
      </p:ext>
    </p:extLst>
  </p:cSld>
  <p:clrMapOvr>
    <a:masterClrMapping/>
  </p:clrMapOvr>
  <p:transition spd="med">
    <p:fade thruBlk="1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467185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19088" y="163513"/>
            <a:ext cx="8564562" cy="887412"/>
          </a:xfrm>
          <a:prstGeom prst="rect">
            <a:avLst/>
          </a:prstGeo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272542067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19088" y="163513"/>
            <a:ext cx="8564562" cy="887412"/>
          </a:xfrm>
          <a:prstGeom prst="rect">
            <a:avLst/>
          </a:prstGeo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395288" y="1125538"/>
            <a:ext cx="4114800" cy="35607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62488" y="1125538"/>
            <a:ext cx="4116387" cy="35607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395384754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olo, test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19088" y="163513"/>
            <a:ext cx="8564562" cy="887412"/>
          </a:xfrm>
          <a:prstGeom prst="rect">
            <a:avLst/>
          </a:prstGeo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sz="half" idx="1"/>
          </p:nvPr>
        </p:nvSpPr>
        <p:spPr>
          <a:xfrm>
            <a:off x="395288" y="1125538"/>
            <a:ext cx="4114800" cy="35607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62488" y="1125538"/>
            <a:ext cx="4116387" cy="35607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3304741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265237107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39"/>
          <p:cNvSpPr/>
          <p:nvPr/>
        </p:nvSpPr>
        <p:spPr>
          <a:xfrm>
            <a:off x="71438" y="63500"/>
            <a:ext cx="9001125" cy="6731000"/>
          </a:xfrm>
          <a:prstGeom prst="roundRect">
            <a:avLst>
              <a:gd name="adj" fmla="val 2339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4" name="Rectangle 10"/>
          <p:cNvSpPr/>
          <p:nvPr/>
        </p:nvSpPr>
        <p:spPr>
          <a:xfrm>
            <a:off x="71438" y="63500"/>
            <a:ext cx="9001125" cy="4714875"/>
          </a:xfrm>
          <a:prstGeom prst="round2SameRect">
            <a:avLst>
              <a:gd name="adj1" fmla="val 3062"/>
              <a:gd name="adj2" fmla="val 0"/>
            </a:avLst>
          </a:prstGeom>
          <a:solidFill>
            <a:schemeClr val="accent4">
              <a:lumMod val="75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336699"/>
              </a:solidFill>
            </a:endParaRPr>
          </a:p>
        </p:txBody>
      </p:sp>
      <p:sp>
        <p:nvSpPr>
          <p:cNvPr id="5" name="Rectangle 10"/>
          <p:cNvSpPr/>
          <p:nvPr/>
        </p:nvSpPr>
        <p:spPr>
          <a:xfrm>
            <a:off x="72000" y="68240"/>
            <a:ext cx="9000000" cy="4714884"/>
          </a:xfrm>
          <a:prstGeom prst="round2SameRect">
            <a:avLst>
              <a:gd name="adj1" fmla="val 3062"/>
              <a:gd name="adj2" fmla="val 0"/>
            </a:avLst>
          </a:prstGeom>
          <a:blipFill dpi="0" rotWithShape="1">
            <a:blip r:embed="rId2" cstate="print">
              <a:alphaModFix amt="30000"/>
            </a:blip>
            <a:srcRect/>
            <a:tile tx="-25400" ty="635000" sx="80000" sy="80000" flip="none" algn="l"/>
          </a:blip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336699"/>
              </a:solidFill>
            </a:endParaRPr>
          </a:p>
        </p:txBody>
      </p:sp>
      <p:sp>
        <p:nvSpPr>
          <p:cNvPr id="6" name="Rectangle 10"/>
          <p:cNvSpPr/>
          <p:nvPr/>
        </p:nvSpPr>
        <p:spPr>
          <a:xfrm>
            <a:off x="71438" y="3571875"/>
            <a:ext cx="9001125" cy="114776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ln w="12700">
                <a:solidFill>
                  <a:srgbClr val="0F1F2F">
                    <a:satMod val="155000"/>
                  </a:srgbClr>
                </a:solidFill>
                <a:prstDash val="solid"/>
              </a:ln>
              <a:solidFill>
                <a:srgbClr val="F8F8F8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7" name="Segnaposto numero diapositiva 36"/>
          <p:cNvSpPr>
            <a:spLocks noGrp="1"/>
          </p:cNvSpPr>
          <p:nvPr/>
        </p:nvSpPr>
        <p:spPr bwMode="auto">
          <a:xfrm>
            <a:off x="0" y="0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18A0A32-66BA-4C42-8D55-373B35331A1B}" type="slidenum">
              <a:rPr lang="it-IT" altLang="it-IT" sz="1800">
                <a:solidFill>
                  <a:srgbClr val="336699"/>
                </a:solidFill>
                <a:latin typeface="Calibri" panose="020F0502020204030204" pitchFamily="34" charset="0"/>
              </a:rPr>
              <a:pPr/>
              <a:t>‹N›</a:t>
            </a:fld>
            <a:endParaRPr lang="en-US" altLang="it-IT" sz="1800">
              <a:solidFill>
                <a:srgbClr val="336699"/>
              </a:solidFill>
              <a:latin typeface="Calibri" panose="020F0502020204030204" pitchFamily="34" charset="0"/>
            </a:endParaRPr>
          </a:p>
        </p:txBody>
      </p:sp>
      <p:sp>
        <p:nvSpPr>
          <p:cNvPr id="8" name="Segnaposto piè di pagina 37"/>
          <p:cNvSpPr>
            <a:spLocks noGrp="1"/>
          </p:cNvSpPr>
          <p:nvPr/>
        </p:nvSpPr>
        <p:spPr bwMode="auto">
          <a:xfrm>
            <a:off x="0" y="0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it-IT" altLang="it-IT" sz="10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" name="Rounded Rectangle 39"/>
          <p:cNvSpPr/>
          <p:nvPr/>
        </p:nvSpPr>
        <p:spPr>
          <a:xfrm>
            <a:off x="71438" y="-152400"/>
            <a:ext cx="9001125" cy="6731000"/>
          </a:xfrm>
          <a:prstGeom prst="roundRect">
            <a:avLst>
              <a:gd name="adj" fmla="val 2339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 dirty="0">
              <a:solidFill>
                <a:prstClr val="white"/>
              </a:solidFill>
            </a:endParaRPr>
          </a:p>
        </p:txBody>
      </p:sp>
      <p:sp>
        <p:nvSpPr>
          <p:cNvPr id="10" name="Rectangle 10"/>
          <p:cNvSpPr/>
          <p:nvPr/>
        </p:nvSpPr>
        <p:spPr>
          <a:xfrm>
            <a:off x="74613" y="0"/>
            <a:ext cx="9001125" cy="3779838"/>
          </a:xfrm>
          <a:prstGeom prst="round2SameRect">
            <a:avLst>
              <a:gd name="adj1" fmla="val 3062"/>
              <a:gd name="adj2" fmla="val 0"/>
            </a:avLst>
          </a:prstGeom>
          <a:solidFill>
            <a:schemeClr val="accent4">
              <a:lumMod val="75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336699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1438" y="2133600"/>
            <a:ext cx="9001125" cy="164623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200" dirty="0">
              <a:ln w="12700">
                <a:solidFill>
                  <a:srgbClr val="0F1F2F">
                    <a:satMod val="155000"/>
                  </a:srgbClr>
                </a:solidFill>
                <a:prstDash val="solid"/>
              </a:ln>
              <a:solidFill>
                <a:srgbClr val="F8F8F8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2" name="Rectangle 10"/>
          <p:cNvSpPr/>
          <p:nvPr/>
        </p:nvSpPr>
        <p:spPr>
          <a:xfrm>
            <a:off x="35496" y="-15290"/>
            <a:ext cx="9000000" cy="2132855"/>
          </a:xfrm>
          <a:prstGeom prst="round2SameRect">
            <a:avLst>
              <a:gd name="adj1" fmla="val 3062"/>
              <a:gd name="adj2" fmla="val 0"/>
            </a:avLst>
          </a:prstGeom>
          <a:blipFill dpi="0" rotWithShape="1">
            <a:blip r:embed="rId2" cstate="print">
              <a:alphaModFix amt="30000"/>
            </a:blip>
            <a:srcRect/>
            <a:tile tx="-25400" ty="635000" sx="80000" sy="80000" flip="none" algn="l"/>
          </a:blip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336699"/>
              </a:solidFill>
            </a:endParaRPr>
          </a:p>
        </p:txBody>
      </p:sp>
      <p:pic>
        <p:nvPicPr>
          <p:cNvPr id="13" name="Immagine 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5621338"/>
            <a:ext cx="4937125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ttangolo 13"/>
          <p:cNvSpPr/>
          <p:nvPr/>
        </p:nvSpPr>
        <p:spPr>
          <a:xfrm>
            <a:off x="71438" y="3856126"/>
            <a:ext cx="9025232" cy="113877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>
              <a:defRPr/>
            </a:pPr>
            <a:r>
              <a:rPr lang="en-US" sz="4000" dirty="0">
                <a:ln/>
                <a:solidFill>
                  <a:schemeClr val="accent4"/>
                </a:solidFill>
              </a:rPr>
              <a:t>Corso di </a:t>
            </a:r>
            <a:r>
              <a:rPr lang="en-US" sz="4000" dirty="0" err="1">
                <a:ln/>
                <a:solidFill>
                  <a:schemeClr val="accent4"/>
                </a:solidFill>
              </a:rPr>
              <a:t>Ingegneria</a:t>
            </a:r>
            <a:r>
              <a:rPr lang="en-US" sz="4000" dirty="0">
                <a:ln/>
                <a:solidFill>
                  <a:schemeClr val="accent4"/>
                </a:solidFill>
              </a:rPr>
              <a:t> del Software</a:t>
            </a:r>
            <a:br>
              <a:rPr lang="en-US" sz="4000" dirty="0">
                <a:ln/>
                <a:solidFill>
                  <a:schemeClr val="accent4"/>
                </a:solidFill>
              </a:rPr>
            </a:br>
            <a:r>
              <a:rPr lang="en-US" sz="2800" dirty="0">
                <a:ln/>
                <a:solidFill>
                  <a:schemeClr val="accent4"/>
                </a:solidFill>
              </a:rPr>
              <a:t>URL: https://app.schoology.com/course/807782251/</a:t>
            </a:r>
            <a:endParaRPr lang="it-IT" sz="2800" dirty="0">
              <a:ln/>
              <a:solidFill>
                <a:schemeClr val="accent4"/>
              </a:solidFill>
            </a:endParaRPr>
          </a:p>
        </p:txBody>
      </p:sp>
      <p:sp>
        <p:nvSpPr>
          <p:cNvPr id="15" name="Segnaposto testo 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0" y="5782732"/>
            <a:ext cx="4114799" cy="999067"/>
          </a:xfrm>
        </p:spPr>
        <p:txBody>
          <a:bodyPr>
            <a:normAutofit/>
          </a:bodyPr>
          <a:lstStyle>
            <a:lvl1pPr algn="just">
              <a:defRPr sz="2400">
                <a:solidFill>
                  <a:srgbClr val="0070C0"/>
                </a:solidFill>
                <a:latin typeface="+mj-lt"/>
              </a:defRPr>
            </a:lvl1pPr>
          </a:lstStyle>
          <a:p>
            <a:pPr lvl="0"/>
            <a:r>
              <a:rPr lang="it-IT" dirty="0" err="1"/>
              <a:t>Lecturer</a:t>
            </a:r>
            <a:r>
              <a:rPr lang="it-IT" dirty="0"/>
              <a:t>: Prof. Henry Muccini</a:t>
            </a:r>
          </a:p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977904593"/>
      </p:ext>
    </p:extLst>
  </p:cSld>
  <p:clrMapOvr>
    <a:masterClrMapping/>
  </p:clrMapOvr>
  <p:transition spd="med">
    <p:fade thruBlk="1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7"/>
          <p:cNvSpPr>
            <a:spLocks noGrp="1"/>
          </p:cNvSpPr>
          <p:nvPr>
            <p:ph type="body" sz="quarter" idx="13"/>
          </p:nvPr>
        </p:nvSpPr>
        <p:spPr>
          <a:xfrm>
            <a:off x="452034" y="833470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8" name="Rectangle 37"/>
          <p:cNvSpPr>
            <a:spLocks noGrp="1"/>
          </p:cNvSpPr>
          <p:nvPr>
            <p:ph type="body" sz="quarter" idx="14"/>
          </p:nvPr>
        </p:nvSpPr>
        <p:spPr>
          <a:xfrm>
            <a:off x="7276455" y="836908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0" name="Rectangle 37"/>
          <p:cNvSpPr>
            <a:spLocks noGrp="1"/>
          </p:cNvSpPr>
          <p:nvPr>
            <p:ph type="body" sz="quarter" idx="42"/>
          </p:nvPr>
        </p:nvSpPr>
        <p:spPr>
          <a:xfrm>
            <a:off x="441702" y="1350080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1" name="Rectangle 37"/>
          <p:cNvSpPr>
            <a:spLocks noGrp="1"/>
          </p:cNvSpPr>
          <p:nvPr>
            <p:ph type="body" sz="quarter" idx="43"/>
          </p:nvPr>
        </p:nvSpPr>
        <p:spPr>
          <a:xfrm>
            <a:off x="7266123" y="1353518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5" name="Rectangle 37"/>
          <p:cNvSpPr>
            <a:spLocks noGrp="1"/>
          </p:cNvSpPr>
          <p:nvPr>
            <p:ph type="body" sz="quarter" idx="44"/>
          </p:nvPr>
        </p:nvSpPr>
        <p:spPr>
          <a:xfrm>
            <a:off x="441702" y="1861524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6" name="Rectangle 37"/>
          <p:cNvSpPr>
            <a:spLocks noGrp="1"/>
          </p:cNvSpPr>
          <p:nvPr>
            <p:ph type="body" sz="quarter" idx="45"/>
          </p:nvPr>
        </p:nvSpPr>
        <p:spPr>
          <a:xfrm>
            <a:off x="7266123" y="1864962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8" name="Rectangle 37"/>
          <p:cNvSpPr>
            <a:spLocks noGrp="1"/>
          </p:cNvSpPr>
          <p:nvPr>
            <p:ph type="body" sz="quarter" idx="46"/>
          </p:nvPr>
        </p:nvSpPr>
        <p:spPr>
          <a:xfrm>
            <a:off x="441702" y="2372968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9" name="Rectangle 37"/>
          <p:cNvSpPr>
            <a:spLocks noGrp="1"/>
          </p:cNvSpPr>
          <p:nvPr>
            <p:ph type="body" sz="quarter" idx="47"/>
          </p:nvPr>
        </p:nvSpPr>
        <p:spPr>
          <a:xfrm>
            <a:off x="7266123" y="2376406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0" name="Rectangle 37"/>
          <p:cNvSpPr>
            <a:spLocks noGrp="1"/>
          </p:cNvSpPr>
          <p:nvPr>
            <p:ph type="body" sz="quarter" idx="48"/>
          </p:nvPr>
        </p:nvSpPr>
        <p:spPr>
          <a:xfrm>
            <a:off x="441702" y="2884412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9" name="Rectangle 37"/>
          <p:cNvSpPr>
            <a:spLocks noGrp="1"/>
          </p:cNvSpPr>
          <p:nvPr>
            <p:ph type="body" sz="quarter" idx="49"/>
          </p:nvPr>
        </p:nvSpPr>
        <p:spPr>
          <a:xfrm>
            <a:off x="7266123" y="2887850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0" name="Rectangle 37"/>
          <p:cNvSpPr>
            <a:spLocks noGrp="1"/>
          </p:cNvSpPr>
          <p:nvPr>
            <p:ph type="body" sz="quarter" idx="50"/>
          </p:nvPr>
        </p:nvSpPr>
        <p:spPr>
          <a:xfrm>
            <a:off x="441702" y="3395856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1" name="Rectangle 37"/>
          <p:cNvSpPr>
            <a:spLocks noGrp="1"/>
          </p:cNvSpPr>
          <p:nvPr>
            <p:ph type="body" sz="quarter" idx="51"/>
          </p:nvPr>
        </p:nvSpPr>
        <p:spPr>
          <a:xfrm>
            <a:off x="7266123" y="3399294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2" name="Rectangle 37"/>
          <p:cNvSpPr>
            <a:spLocks noGrp="1"/>
          </p:cNvSpPr>
          <p:nvPr>
            <p:ph type="body" sz="quarter" idx="52"/>
          </p:nvPr>
        </p:nvSpPr>
        <p:spPr>
          <a:xfrm>
            <a:off x="441702" y="3907300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3" name="Rectangle 37"/>
          <p:cNvSpPr>
            <a:spLocks noGrp="1"/>
          </p:cNvSpPr>
          <p:nvPr>
            <p:ph type="body" sz="quarter" idx="53"/>
          </p:nvPr>
        </p:nvSpPr>
        <p:spPr>
          <a:xfrm>
            <a:off x="7266123" y="3910738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4" name="Rectangle 37"/>
          <p:cNvSpPr>
            <a:spLocks noGrp="1"/>
          </p:cNvSpPr>
          <p:nvPr>
            <p:ph type="body" sz="quarter" idx="54"/>
          </p:nvPr>
        </p:nvSpPr>
        <p:spPr>
          <a:xfrm>
            <a:off x="441702" y="4418744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5" name="Rectangle 37"/>
          <p:cNvSpPr>
            <a:spLocks noGrp="1"/>
          </p:cNvSpPr>
          <p:nvPr>
            <p:ph type="body" sz="quarter" idx="55"/>
          </p:nvPr>
        </p:nvSpPr>
        <p:spPr>
          <a:xfrm>
            <a:off x="7266123" y="4422182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6" name="Rectangle 37"/>
          <p:cNvSpPr>
            <a:spLocks noGrp="1"/>
          </p:cNvSpPr>
          <p:nvPr>
            <p:ph type="body" sz="quarter" idx="56"/>
          </p:nvPr>
        </p:nvSpPr>
        <p:spPr>
          <a:xfrm>
            <a:off x="441702" y="4930188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7" name="Rectangle 37"/>
          <p:cNvSpPr>
            <a:spLocks noGrp="1"/>
          </p:cNvSpPr>
          <p:nvPr>
            <p:ph type="body" sz="quarter" idx="57"/>
          </p:nvPr>
        </p:nvSpPr>
        <p:spPr>
          <a:xfrm>
            <a:off x="7266123" y="4933626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8" name="Rectangle 37"/>
          <p:cNvSpPr>
            <a:spLocks noGrp="1"/>
          </p:cNvSpPr>
          <p:nvPr>
            <p:ph type="body" sz="quarter" idx="58"/>
          </p:nvPr>
        </p:nvSpPr>
        <p:spPr>
          <a:xfrm>
            <a:off x="441702" y="5441632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9" name="Rectangle 37"/>
          <p:cNvSpPr>
            <a:spLocks noGrp="1"/>
          </p:cNvSpPr>
          <p:nvPr>
            <p:ph type="body" sz="quarter" idx="59"/>
          </p:nvPr>
        </p:nvSpPr>
        <p:spPr>
          <a:xfrm>
            <a:off x="7266123" y="5445070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Rectangle 32"/>
          <p:cNvSpPr>
            <a:spLocks noGrp="1"/>
          </p:cNvSpPr>
          <p:nvPr>
            <p:ph type="dt" sz="half" idx="60"/>
          </p:nvPr>
        </p:nvSpPr>
        <p:spPr>
          <a:xfrm>
            <a:off x="7129463" y="357188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z="1100"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731024E-BDF8-43A8-9ADB-610AE7C7A030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23" name="Slide Number Placeholder 12"/>
          <p:cNvSpPr>
            <a:spLocks noGrp="1"/>
          </p:cNvSpPr>
          <p:nvPr>
            <p:ph type="sldNum" sz="quarter" idx="6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600" b="0" u="none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258379E-FB3A-4A8A-B39E-1B265A35D97A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7616492"/>
      </p:ext>
    </p:extLst>
  </p:cSld>
  <p:clrMapOvr>
    <a:masterClrMapping/>
  </p:clrMapOvr>
  <p:transition spd="med">
    <p:fade thruBlk="1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pic>
        <p:nvPicPr>
          <p:cNvPr id="4" name="ContosoLogo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4800" y="6380163"/>
            <a:ext cx="1795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6" name="Pentagono 5"/>
          <p:cNvSpPr/>
          <p:nvPr/>
        </p:nvSpPr>
        <p:spPr>
          <a:xfrm>
            <a:off x="-12700" y="3479800"/>
            <a:ext cx="5737225" cy="1152525"/>
          </a:xfrm>
          <a:prstGeom prst="homePlat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>
              <a:noFill/>
            </a:endParaRPr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07504" y="3815673"/>
            <a:ext cx="5400600" cy="533400"/>
          </a:xfrm>
          <a:prstGeom prst="rect">
            <a:avLst/>
          </a:prstGeom>
          <a:noFill/>
        </p:spPr>
        <p:txBody>
          <a:bodyPr vert="horz"/>
          <a:lstStyle>
            <a:lvl1pPr algn="l">
              <a:defRPr sz="2600" b="1" cap="all" spc="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4431021"/>
      </p:ext>
    </p:extLst>
  </p:cSld>
  <p:clrMapOvr>
    <a:masterClrMapping/>
  </p:clrMapOvr>
  <p:transition spd="med">
    <p:fade thruBlk="1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pic>
        <p:nvPicPr>
          <p:cNvPr id="5" name="ContosoLogo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4800" y="6380163"/>
            <a:ext cx="1795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7" name="Rettangolo arrotondato 6"/>
          <p:cNvSpPr/>
          <p:nvPr/>
        </p:nvSpPr>
        <p:spPr>
          <a:xfrm>
            <a:off x="0" y="63500"/>
            <a:ext cx="9072563" cy="673100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/>
          </a:p>
        </p:txBody>
      </p:sp>
      <p:sp>
        <p:nvSpPr>
          <p:cNvPr id="8" name="Title 14"/>
          <p:cNvSpPr txBox="1">
            <a:spLocks/>
          </p:cNvSpPr>
          <p:nvPr/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lnSpc>
                <a:spcPts val="3900"/>
              </a:lnSpc>
              <a:spcBef>
                <a:spcPct val="0"/>
              </a:spcBef>
              <a:spcAft>
                <a:spcPct val="0"/>
              </a:spcAft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9pPr>
            <a:extLst/>
          </a:lstStyle>
          <a:p>
            <a:pPr>
              <a:defRPr/>
            </a:pPr>
            <a:r>
              <a:rPr lang="it-IT" kern="0" dirty="0">
                <a:solidFill>
                  <a:srgbClr val="FFFF00"/>
                </a:solidFill>
              </a:rPr>
              <a:t>Fare clic per modificare lo stile del titolo</a:t>
            </a:r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323528" y="3843908"/>
            <a:ext cx="7297115" cy="533400"/>
          </a:xfrm>
          <a:prstGeom prst="rect">
            <a:avLst/>
          </a:prstGeom>
          <a:noFill/>
        </p:spPr>
        <p:txBody>
          <a:bodyPr vert="horz"/>
          <a:lstStyle>
            <a:lvl1pPr algn="l">
              <a:defRPr sz="2600" b="1" cap="all" spc="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rgbClr val="FFFF00"/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rgbClr val="FFFF00"/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3"/>
              </a:buBlip>
              <a:defRPr sz="1800">
                <a:solidFill>
                  <a:srgbClr val="FFFF00"/>
                </a:solidFill>
              </a:defRPr>
            </a:lvl4pPr>
            <a:lvl5pPr>
              <a:defRPr sz="2400">
                <a:solidFill>
                  <a:srgbClr val="FFFF00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 dirty="0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14"/>
          </p:nvPr>
        </p:nvSpPr>
        <p:spPr>
          <a:xfrm>
            <a:off x="115888" y="120650"/>
            <a:ext cx="8636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21FE3955-CE68-49BE-8744-B38597320CA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354953"/>
      </p:ext>
    </p:extLst>
  </p:cSld>
  <p:clrMapOvr>
    <a:masterClrMapping/>
  </p:clrMapOvr>
  <p:transition spd="med">
    <p:fade thruBlk="1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8"/>
          <p:cNvSpPr>
            <a:spLocks noGrp="1"/>
          </p:cNvSpPr>
          <p:nvPr>
            <p:ph type="body" sz="quarter" idx="13"/>
          </p:nvPr>
        </p:nvSpPr>
        <p:spPr>
          <a:xfrm rot="16200000" flipH="1">
            <a:off x="5443565" y="3157359"/>
            <a:ext cx="6732000" cy="538876"/>
          </a:xfrm>
          <a:prstGeom prst="round2SameRect">
            <a:avLst>
              <a:gd name="adj1" fmla="val 0"/>
              <a:gd name="adj2" fmla="val 29062"/>
            </a:avLst>
          </a:prstGeom>
          <a:solidFill>
            <a:schemeClr val="accent6">
              <a:shade val="75000"/>
            </a:schemeClr>
          </a:solidFill>
        </p:spPr>
        <p:txBody>
          <a:bodyPr rIns="252000" anchor="ctr"/>
          <a:lstStyle>
            <a:lvl1pPr algn="r">
              <a:spcBef>
                <a:spcPts val="0"/>
              </a:spcBef>
              <a:spcAft>
                <a:spcPts val="0"/>
              </a:spcAft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" name="Rectangle 7"/>
          <p:cNvSpPr>
            <a:spLocks noGrp="1"/>
          </p:cNvSpPr>
          <p:nvPr>
            <p:ph type="dt" sz="half" idx="14"/>
          </p:nvPr>
        </p:nvSpPr>
        <p:spPr>
          <a:xfrm>
            <a:off x="7026275" y="342900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52507BF2-3C7C-4D8F-9879-9E803F215306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0485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6112A87D-A516-4579-8C49-453EE5D7589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2523928"/>
      </p:ext>
    </p:extLst>
  </p:cSld>
  <p:clrMapOvr>
    <a:masterClrMapping/>
  </p:clrMapOvr>
  <p:transition spd="med">
    <p:fade thruBlk="1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olo e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143008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14500"/>
            <a:ext cx="8186738" cy="4357688"/>
          </a:xfrm>
        </p:spPr>
        <p:txBody>
          <a:bodyPr/>
          <a:lstStyle>
            <a:lvl1pPr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>
              <a:lnSpc>
                <a:spcPts val="2100"/>
              </a:lnSpc>
              <a:buFontTx/>
              <a:buNone/>
              <a:defRPr sz="2400">
                <a:ln w="0" cap="rnd" cmpd="thickThin">
                  <a:solidFill>
                    <a:schemeClr val="tx1"/>
                  </a:solidFill>
                </a:ln>
                <a:solidFill>
                  <a:schemeClr val="tx1">
                    <a:lumMod val="75000"/>
                  </a:schemeClr>
                </a:solidFill>
                <a:effectLst/>
              </a:defRPr>
            </a:lvl2pPr>
            <a:lvl3pPr marL="1430338" indent="-455613">
              <a:lnSpc>
                <a:spcPts val="1800"/>
              </a:lnSpc>
              <a:buClr>
                <a:schemeClr val="tx1">
                  <a:lumMod val="50000"/>
                </a:schemeClr>
              </a:buClr>
              <a:buSzPct val="90000"/>
              <a:buFontTx/>
              <a:buNone/>
              <a:defRPr sz="22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FontTx/>
              <a:buBlip>
                <a:blip r:embed="rId2"/>
              </a:buBlip>
              <a:defRPr sz="20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 smtClean="0">
                <a:solidFill>
                  <a:srgbClr val="336699">
                    <a:tint val="65000"/>
                  </a:srgbClr>
                </a:solidFill>
                <a:latin typeface="Calibri"/>
              </a:defRPr>
            </a:lvl1pPr>
            <a:extLst/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BD7D4328-F8B8-4EF6-9C76-7910C0301E48}" type="datetime1">
              <a:rPr lang="en-US" u="none" smtClean="0">
                <a:solidFill>
                  <a:srgbClr val="336699">
                    <a:tint val="65000"/>
                  </a:srgbClr>
                </a:solidFill>
                <a:latin typeface="Calibri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12/12/2022</a:t>
            </a:fld>
            <a:endParaRPr lang="en-US" u="none" dirty="0">
              <a:solidFill>
                <a:srgbClr val="336699">
                  <a:tint val="65000"/>
                </a:srgbClr>
              </a:solidFill>
              <a:latin typeface="Calibri"/>
              <a:cs typeface="+mn-cs"/>
            </a:endParaRPr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84225" cy="304800"/>
          </a:xfr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prstClr val="white">
                    <a:lumMod val="85000"/>
                  </a:prstClr>
                </a:solidFill>
                <a:effectLst/>
                <a:latin typeface="Calibri"/>
              </a:defRPr>
            </a:lvl1pPr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56D3EEF-DE4E-429D-8EC4-DDC531AFF587}" type="slidenum">
              <a:rPr lang="en-US" u="none" smtClean="0">
                <a:solidFill>
                  <a:prstClr val="white">
                    <a:lumMod val="85000"/>
                  </a:prstClr>
                </a:solidFill>
                <a:latin typeface="Calibri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›</a:t>
            </a:fld>
            <a:endParaRPr lang="en-US" u="none" dirty="0">
              <a:solidFill>
                <a:prstClr val="white">
                  <a:lumMod val="85000"/>
                </a:prst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64860884"/>
      </p:ext>
    </p:extLst>
  </p:cSld>
  <p:clrMapOvr>
    <a:masterClrMapping/>
  </p:clrMapOvr>
  <p:transition spd="med">
    <p:fade thruBlk="1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2 rows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143008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14500"/>
            <a:ext cx="8186738" cy="4357688"/>
          </a:xfrm>
        </p:spPr>
        <p:txBody>
          <a:bodyPr/>
          <a:lstStyle>
            <a:lvl1pPr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>
              <a:lnSpc>
                <a:spcPts val="2100"/>
              </a:lnSpc>
              <a:buFontTx/>
              <a:buNone/>
              <a:defRPr sz="2400" b="0" cap="none" spc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</a:defRPr>
            </a:lvl2pPr>
            <a:lvl3pPr marL="1430338" indent="-455613">
              <a:lnSpc>
                <a:spcPts val="1800"/>
              </a:lnSpc>
              <a:buClr>
                <a:schemeClr val="tx1">
                  <a:lumMod val="50000"/>
                </a:schemeClr>
              </a:buClr>
              <a:buSzPct val="90000"/>
              <a:buFontTx/>
              <a:buNone/>
              <a:defRPr sz="22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FontTx/>
              <a:buBlip>
                <a:blip r:embed="rId2"/>
              </a:buBlip>
              <a:defRPr sz="20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5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A8B25FF8-561E-41FC-B1B1-22A30A997B64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620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D57B8D50-6216-4C4A-8C38-55F5B7B91B47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040797"/>
      </p:ext>
    </p:extLst>
  </p:cSld>
  <p:clrMapOvr>
    <a:masterClrMapping/>
  </p:clrMapOvr>
  <p:transition spd="med">
    <p:fade thruBlk="1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2 row + Text It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217316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solidFill>
                  <a:schemeClr val="tx1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37360"/>
            <a:ext cx="8186738" cy="4334828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5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BE66E07-B963-40F3-BE38-992C41BB44F0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682625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79CD2EF-8246-4249-B4BF-8CCA5E0B7D4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694440"/>
      </p:ext>
    </p:extLst>
  </p:cSld>
  <p:clrMapOvr>
    <a:masterClrMapping/>
  </p:clrMapOvr>
  <p:transition spd="med">
    <p:fade thruBlk="1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1 row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5" name="Rettangolo arrotondato 4"/>
          <p:cNvSpPr/>
          <p:nvPr/>
        </p:nvSpPr>
        <p:spPr>
          <a:xfrm>
            <a:off x="6324600" y="6324600"/>
            <a:ext cx="2362200" cy="381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solidFill>
                  <a:schemeClr val="tx1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87DCD5C6-6F29-47FC-9316-43131A517E46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5565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5994A608-3C97-4DDF-ADA1-9124CEBDDE0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6331545"/>
      </p:ext>
    </p:extLst>
  </p:cSld>
  <p:clrMapOvr>
    <a:masterClrMapping/>
  </p:clrMapOvr>
  <p:transition spd="med">
    <p:fade thruBlk="1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1 row + Text +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5" name="Tabella 4"/>
          <p:cNvGraphicFramePr>
            <a:graphicFrameLocks noGrp="1"/>
          </p:cNvGraphicFramePr>
          <p:nvPr/>
        </p:nvGraphicFramePr>
        <p:xfrm>
          <a:off x="1071563" y="3357563"/>
          <a:ext cx="6096000" cy="1112837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 dirty="0"/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BE68B043-BDE3-47CC-A940-1FE1421D0175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8128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9E1B932B-2952-4F8D-A9BA-BAC639B4041F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6436843"/>
      </p:ext>
    </p:extLst>
  </p:cSld>
  <p:clrMapOvr>
    <a:masterClrMapping/>
  </p:clrMapOvr>
  <p:transition spd="med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</p:spTree>
    <p:extLst>
      <p:ext uri="{BB962C8B-B14F-4D97-AF65-F5344CB8AC3E}">
        <p14:creationId xmlns:p14="http://schemas.microsoft.com/office/powerpoint/2010/main" val="217455104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1 row + Text +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 dirty="0"/>
          </a:p>
        </p:txBody>
      </p:sp>
      <p:sp>
        <p:nvSpPr>
          <p:cNvPr id="5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9FA4BA18-210E-4757-BA57-758543250D48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8636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21FE3955-CE68-49BE-8744-B38597320CA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5750997"/>
      </p:ext>
    </p:extLst>
  </p:cSld>
  <p:clrMapOvr>
    <a:masterClrMapping/>
  </p:clrMapOvr>
  <p:transition spd="med">
    <p:fade thruBlk="1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588936"/>
            <a:ext cx="8121111" cy="5483252"/>
          </a:xfrm>
        </p:spPr>
        <p:txBody>
          <a:bodyPr/>
          <a:lstStyle>
            <a:lvl1pPr>
              <a:defRPr sz="2800" b="0" u="dotted" strike="noStrike" normalizeH="0" baseline="0">
                <a:solidFill>
                  <a:schemeClr val="tx1">
                    <a:lumMod val="75000"/>
                  </a:schemeClr>
                </a:solidFill>
                <a:uFill>
                  <a:solidFill>
                    <a:schemeClr val="accent3">
                      <a:lumMod val="60000"/>
                      <a:lumOff val="40000"/>
                    </a:schemeClr>
                  </a:solidFill>
                </a:uFill>
              </a:defRPr>
            </a:lvl1pPr>
            <a:lvl2pPr>
              <a:lnSpc>
                <a:spcPts val="2100"/>
              </a:lnSpc>
              <a:buFontTx/>
              <a:buNone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82663" indent="-227013">
              <a:lnSpc>
                <a:spcPts val="1800"/>
              </a:lnSpc>
              <a:defRPr sz="2200" i="0">
                <a:solidFill>
                  <a:schemeClr val="tx1">
                    <a:lumMod val="50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defRPr sz="20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3" name="Rectangle 6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EE5F2EAC-AEE8-4E9D-8CF6-459C4BE7A8F0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19137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DECC1FE-AFBD-4033-90EA-0E6E3C1AECE4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2158486"/>
      </p:ext>
    </p:extLst>
  </p:cSld>
  <p:clrMapOvr>
    <a:masterClrMapping/>
  </p:clrMapOvr>
  <p:transition spd="med">
    <p:fade thruBlk="1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Grp="1"/>
          </p:cNvSpPr>
          <p:nvPr>
            <p:ph sz="quarter" idx="15"/>
          </p:nvPr>
        </p:nvSpPr>
        <p:spPr>
          <a:xfrm>
            <a:off x="428596" y="1000108"/>
            <a:ext cx="8143932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28596" y="628632"/>
            <a:ext cx="8143932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Rectangle 9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6DB8CF4-1EAE-4710-B721-9F80F699D861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5" name="Slide Number Placeholder 12"/>
          <p:cNvSpPr>
            <a:spLocks noGrp="1"/>
          </p:cNvSpPr>
          <p:nvPr>
            <p:ph type="sldNum" sz="quarter" idx="17"/>
          </p:nvPr>
        </p:nvSpPr>
        <p:spPr>
          <a:xfrm>
            <a:off x="457200" y="6288088"/>
            <a:ext cx="473075" cy="304800"/>
          </a:xfrm>
        </p:spPr>
        <p:txBody>
          <a:bodyPr anchor="b"/>
          <a:lstStyle>
            <a:lvl1pPr algn="l" fontAlgn="base">
              <a:spcBef>
                <a:spcPct val="0"/>
              </a:spcBef>
              <a:spcAft>
                <a:spcPct val="0"/>
              </a:spcAft>
              <a:defRPr sz="1800" b="1" cap="none" spc="0" smtClean="0">
                <a:ln w="3175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894B0F7A-8339-40FD-8550-A189D1E31D64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7398790"/>
      </p:ext>
    </p:extLst>
  </p:cSld>
  <p:clrMapOvr>
    <a:masterClrMapping/>
  </p:clrMapOvr>
  <p:transition spd="med">
    <p:fade thruBlk="1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Grp="1"/>
          </p:cNvSpPr>
          <p:nvPr>
            <p:ph sz="quarter" idx="15"/>
          </p:nvPr>
        </p:nvSpPr>
        <p:spPr>
          <a:xfrm>
            <a:off x="470733" y="1009592"/>
            <a:ext cx="3933796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8" name="Rectangle 11"/>
          <p:cNvSpPr>
            <a:spLocks noGrp="1"/>
          </p:cNvSpPr>
          <p:nvPr>
            <p:ph sz="quarter" idx="22"/>
          </p:nvPr>
        </p:nvSpPr>
        <p:spPr>
          <a:xfrm>
            <a:off x="4576706" y="1009592"/>
            <a:ext cx="3995822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70733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2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Rectangle 13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761B40F-558B-4368-BB02-2ABDA12BE06D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A129204-4322-4D38-8A73-9DF395F24D0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2211002"/>
      </p:ext>
    </p:extLst>
  </p:cSld>
  <p:clrMapOvr>
    <a:masterClrMapping/>
  </p:clrMapOvr>
  <p:transition spd="med">
    <p:fade thruBlk="1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2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1"/>
          <p:cNvSpPr>
            <a:spLocks noGrp="1"/>
          </p:cNvSpPr>
          <p:nvPr>
            <p:ph sz="quarter" idx="15"/>
          </p:nvPr>
        </p:nvSpPr>
        <p:spPr>
          <a:xfrm>
            <a:off x="455234" y="1009592"/>
            <a:ext cx="3933796" cy="234797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23" name="Rectangle 11"/>
          <p:cNvSpPr>
            <a:spLocks noGrp="1"/>
          </p:cNvSpPr>
          <p:nvPr>
            <p:ph sz="quarter" idx="24"/>
          </p:nvPr>
        </p:nvSpPr>
        <p:spPr>
          <a:xfrm>
            <a:off x="4576706" y="1009592"/>
            <a:ext cx="3933796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5" name="Rectangle 11"/>
          <p:cNvSpPr>
            <a:spLocks noGrp="1"/>
          </p:cNvSpPr>
          <p:nvPr>
            <p:ph sz="quarter" idx="26"/>
          </p:nvPr>
        </p:nvSpPr>
        <p:spPr>
          <a:xfrm>
            <a:off x="45523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1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55234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2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7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55234" y="344264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Rectangle 13"/>
          <p:cNvSpPr>
            <a:spLocks noGrp="1"/>
          </p:cNvSpPr>
          <p:nvPr>
            <p:ph type="dt" sz="half" idx="28"/>
          </p:nvPr>
        </p:nvSpPr>
        <p:spPr>
          <a:xfrm>
            <a:off x="7134225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BB89295-62CB-4221-8348-EB57A24CEF59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29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B90C2246-506E-4374-8BC4-5119C1B4CB9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0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 smtClean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1574735355"/>
      </p:ext>
    </p:extLst>
  </p:cSld>
  <p:clrMapOvr>
    <a:masterClrMapping/>
  </p:clrMapOvr>
  <p:transition spd="med">
    <p:fade thruBlk="1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Left, 2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1"/>
          <p:cNvSpPr>
            <a:spLocks noGrp="1"/>
          </p:cNvSpPr>
          <p:nvPr>
            <p:ph sz="quarter" idx="15"/>
          </p:nvPr>
        </p:nvSpPr>
        <p:spPr>
          <a:xfrm>
            <a:off x="4567294" y="1009592"/>
            <a:ext cx="3933796" cy="234797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24" name="Rectangle 11"/>
          <p:cNvSpPr>
            <a:spLocks noGrp="1"/>
          </p:cNvSpPr>
          <p:nvPr>
            <p:ph sz="quarter" idx="24"/>
          </p:nvPr>
        </p:nvSpPr>
        <p:spPr>
          <a:xfrm>
            <a:off x="466027" y="1009592"/>
            <a:ext cx="3933796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7" name="Rectangle 11"/>
          <p:cNvSpPr>
            <a:spLocks noGrp="1"/>
          </p:cNvSpPr>
          <p:nvPr>
            <p:ph sz="quarter" idx="26"/>
          </p:nvPr>
        </p:nvSpPr>
        <p:spPr>
          <a:xfrm>
            <a:off x="456729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1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70733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2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572000" y="344264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Rectangle 21"/>
          <p:cNvSpPr>
            <a:spLocks noGrp="1"/>
          </p:cNvSpPr>
          <p:nvPr>
            <p:ph type="dt" sz="half" idx="28"/>
          </p:nvPr>
        </p:nvSpPr>
        <p:spPr>
          <a:xfrm>
            <a:off x="7143750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95CCBEB3-3ABB-4C57-8E18-623DF212D9FF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29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B9EC51A5-8C56-47D4-808B-60BD64FF2A2E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0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 smtClean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2007133224"/>
      </p:ext>
    </p:extLst>
  </p:cSld>
  <p:clrMapOvr>
    <a:masterClrMapping/>
  </p:clrMapOvr>
  <p:transition spd="med">
    <p:fade thruBlk="1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Top, 2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1"/>
          <p:cNvSpPr>
            <a:spLocks noGrp="1"/>
          </p:cNvSpPr>
          <p:nvPr>
            <p:ph sz="quarter" idx="15"/>
          </p:nvPr>
        </p:nvSpPr>
        <p:spPr>
          <a:xfrm>
            <a:off x="488197" y="1071546"/>
            <a:ext cx="8012893" cy="228601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24" name="Rectangle 11"/>
          <p:cNvSpPr>
            <a:spLocks noGrp="1"/>
          </p:cNvSpPr>
          <p:nvPr>
            <p:ph sz="quarter" idx="26"/>
          </p:nvPr>
        </p:nvSpPr>
        <p:spPr>
          <a:xfrm>
            <a:off x="456729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27" name="Rectangle 11"/>
          <p:cNvSpPr>
            <a:spLocks noGrp="1"/>
          </p:cNvSpPr>
          <p:nvPr>
            <p:ph sz="quarter" idx="28"/>
          </p:nvPr>
        </p:nvSpPr>
        <p:spPr>
          <a:xfrm>
            <a:off x="470733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1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88197" y="642918"/>
            <a:ext cx="8012893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29"/>
          </p:nvPr>
        </p:nvSpPr>
        <p:spPr>
          <a:xfrm flipH="1">
            <a:off x="4572000" y="3429000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70733" y="344264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Rectangle 21"/>
          <p:cNvSpPr>
            <a:spLocks noGrp="1"/>
          </p:cNvSpPr>
          <p:nvPr>
            <p:ph type="dt" sz="half" idx="30"/>
          </p:nvPr>
        </p:nvSpPr>
        <p:spPr>
          <a:xfrm>
            <a:off x="7143750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A090B91-5478-4D61-B925-06646A8967F5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3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40A75BDA-604E-48BB-B272-A16D531A9E54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2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 smtClean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2508537941"/>
      </p:ext>
    </p:extLst>
  </p:cSld>
  <p:clrMapOvr>
    <a:masterClrMapping/>
  </p:clrMapOvr>
  <p:transition spd="med">
    <p:fade thruBlk="1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1"/>
          <p:cNvSpPr>
            <a:spLocks noGrp="1"/>
          </p:cNvSpPr>
          <p:nvPr>
            <p:ph sz="quarter" idx="26"/>
          </p:nvPr>
        </p:nvSpPr>
        <p:spPr>
          <a:xfrm>
            <a:off x="456729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30" name="Rectangle 11"/>
          <p:cNvSpPr>
            <a:spLocks noGrp="1"/>
          </p:cNvSpPr>
          <p:nvPr>
            <p:ph sz="quarter" idx="28"/>
          </p:nvPr>
        </p:nvSpPr>
        <p:spPr>
          <a:xfrm>
            <a:off x="47848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32" name="Rectangle 11"/>
          <p:cNvSpPr>
            <a:spLocks noGrp="1"/>
          </p:cNvSpPr>
          <p:nvPr>
            <p:ph sz="quarter" idx="30"/>
          </p:nvPr>
        </p:nvSpPr>
        <p:spPr>
          <a:xfrm>
            <a:off x="4567294" y="101907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34" name="Rectangle 11"/>
          <p:cNvSpPr>
            <a:spLocks noGrp="1"/>
          </p:cNvSpPr>
          <p:nvPr>
            <p:ph sz="quarter" idx="32"/>
          </p:nvPr>
        </p:nvSpPr>
        <p:spPr>
          <a:xfrm>
            <a:off x="478484" y="101907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78484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6" name="Rectangle 8"/>
          <p:cNvSpPr>
            <a:spLocks noGrp="1"/>
          </p:cNvSpPr>
          <p:nvPr>
            <p:ph type="body" sz="quarter" idx="3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7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78484" y="3429000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8" name="Rectangle 8"/>
          <p:cNvSpPr>
            <a:spLocks noGrp="1"/>
          </p:cNvSpPr>
          <p:nvPr>
            <p:ph type="body" sz="quarter" idx="34"/>
          </p:nvPr>
        </p:nvSpPr>
        <p:spPr>
          <a:xfrm flipH="1">
            <a:off x="4572000" y="3429000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Rectangle 21"/>
          <p:cNvSpPr>
            <a:spLocks noGrp="1"/>
          </p:cNvSpPr>
          <p:nvPr>
            <p:ph type="dt" sz="half" idx="35"/>
          </p:nvPr>
        </p:nvSpPr>
        <p:spPr>
          <a:xfrm>
            <a:off x="7143750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2D4EFDFA-AC20-46E2-A8D4-223A6B2722B5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11" name="Slide Number Placeholder 12"/>
          <p:cNvSpPr>
            <a:spLocks noGrp="1"/>
          </p:cNvSpPr>
          <p:nvPr>
            <p:ph type="sldNum" sz="quarter" idx="36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3010EDF9-7C30-40FC-A041-5D21E748FA6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2" name="Rectangle 9"/>
          <p:cNvSpPr>
            <a:spLocks noGrp="1"/>
          </p:cNvSpPr>
          <p:nvPr>
            <p:ph type="ftr" sz="quarter" idx="37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 smtClean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2783191139"/>
      </p:ext>
    </p:extLst>
  </p:cSld>
  <p:clrMapOvr>
    <a:masterClrMapping/>
  </p:clrMapOvr>
  <p:transition spd="med">
    <p:fade thruBlk="1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: 3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8"/>
          <p:cNvSpPr>
            <a:spLocks noGrp="1"/>
          </p:cNvSpPr>
          <p:nvPr>
            <p:ph type="body" sz="quarter" idx="24"/>
          </p:nvPr>
        </p:nvSpPr>
        <p:spPr>
          <a:xfrm flipH="1">
            <a:off x="5919910" y="561996"/>
            <a:ext cx="2652618" cy="366674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>
            <a:noAutofit/>
          </a:bodyPr>
          <a:lstStyle>
            <a:lvl1pPr>
              <a:defRPr sz="2000"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4" name="Rectangle 11"/>
          <p:cNvSpPr>
            <a:spLocks noGrp="1"/>
          </p:cNvSpPr>
          <p:nvPr>
            <p:ph sz="quarter" idx="25"/>
          </p:nvPr>
        </p:nvSpPr>
        <p:spPr>
          <a:xfrm>
            <a:off x="5919910" y="1009592"/>
            <a:ext cx="2652618" cy="521497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9" name="Rectangle 8"/>
          <p:cNvSpPr>
            <a:spLocks noGrp="1"/>
          </p:cNvSpPr>
          <p:nvPr>
            <p:ph type="body" sz="quarter" idx="26"/>
          </p:nvPr>
        </p:nvSpPr>
        <p:spPr>
          <a:xfrm flipH="1">
            <a:off x="3205266" y="566160"/>
            <a:ext cx="2652618" cy="366674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>
            <a:noAutofit/>
          </a:bodyPr>
          <a:lstStyle>
            <a:lvl1pPr>
              <a:defRPr sz="2000"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0" name="Rectangle 11"/>
          <p:cNvSpPr>
            <a:spLocks noGrp="1"/>
          </p:cNvSpPr>
          <p:nvPr>
            <p:ph sz="quarter" idx="27"/>
          </p:nvPr>
        </p:nvSpPr>
        <p:spPr>
          <a:xfrm>
            <a:off x="3205266" y="1013756"/>
            <a:ext cx="2652618" cy="521497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1" name="Rectangle 8"/>
          <p:cNvSpPr>
            <a:spLocks noGrp="1"/>
          </p:cNvSpPr>
          <p:nvPr>
            <p:ph type="body" sz="quarter" idx="28"/>
          </p:nvPr>
        </p:nvSpPr>
        <p:spPr>
          <a:xfrm flipH="1">
            <a:off x="490622" y="571480"/>
            <a:ext cx="2652618" cy="366674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>
            <a:noAutofit/>
          </a:bodyPr>
          <a:lstStyle>
            <a:lvl1pPr>
              <a:defRPr sz="2000"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2" name="Rectangle 11"/>
          <p:cNvSpPr>
            <a:spLocks noGrp="1"/>
          </p:cNvSpPr>
          <p:nvPr>
            <p:ph sz="quarter" idx="29"/>
          </p:nvPr>
        </p:nvSpPr>
        <p:spPr>
          <a:xfrm>
            <a:off x="490622" y="1013756"/>
            <a:ext cx="2652618" cy="521497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Rectangle 13"/>
          <p:cNvSpPr>
            <a:spLocks noGrp="1"/>
          </p:cNvSpPr>
          <p:nvPr>
            <p:ph type="dt" sz="half" idx="30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0FEDEA83-BB34-4824-814E-5E1521E3EB42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3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C741F94-B8AA-42C7-9743-F1AD5E34CDC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2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 smtClean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1607910231"/>
      </p:ext>
    </p:extLst>
  </p:cSld>
  <p:clrMapOvr>
    <a:masterClrMapping/>
  </p:clrMapOvr>
  <p:transition spd="med">
    <p:fade thruBlk="1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egnaposto testo 7"/>
          <p:cNvSpPr>
            <a:spLocks noGrp="1"/>
          </p:cNvSpPr>
          <p:nvPr>
            <p:ph type="body" sz="quarter" idx="15"/>
          </p:nvPr>
        </p:nvSpPr>
        <p:spPr>
          <a:xfrm>
            <a:off x="485775" y="457201"/>
            <a:ext cx="7940675" cy="5824538"/>
          </a:xfrm>
        </p:spPr>
        <p:txBody>
          <a:bodyPr>
            <a:normAutofit/>
          </a:bodyPr>
          <a:lstStyle>
            <a:lvl1pPr algn="l" rtl="0" eaLnBrk="1" latinLnBrk="0" hangingPunct="1">
              <a:spcBef>
                <a:spcPct val="20000"/>
              </a:spcBef>
              <a:spcAft>
                <a:spcPts val="500"/>
              </a:spcAft>
              <a:buFontTx/>
              <a:defRPr lang="it-IT" sz="2800" b="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algn="l" rtl="0" eaLnBrk="1" latinLnBrk="0" hangingPunct="1">
              <a:spcBef>
                <a:spcPct val="20000"/>
              </a:spcBef>
              <a:buFontTx/>
              <a:defRPr lang="it-IT" sz="2400" kern="100" baseline="0" dirty="0" smtClean="0">
                <a:ln w="0" cap="rnd" cmpd="thickThin">
                  <a:solidFill>
                    <a:schemeClr val="tx1"/>
                  </a:solidFill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algn="l" rtl="0" eaLnBrk="1" latinLnBrk="0" hangingPunct="1">
              <a:spcBef>
                <a:spcPct val="20000"/>
              </a:spcBef>
              <a:buFontTx/>
              <a:defRPr lang="it-IT" sz="2200" i="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l" rtl="0" eaLnBrk="1" latinLnBrk="0" hangingPunct="1">
              <a:spcBef>
                <a:spcPct val="20000"/>
              </a:spcBef>
              <a:buFontTx/>
              <a:defRPr lang="it-IT" sz="200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algn="l" rtl="0" eaLnBrk="1" latinLnBrk="0" hangingPunct="1">
              <a:spcBef>
                <a:spcPct val="20000"/>
              </a:spcBef>
              <a:buFontTx/>
              <a:defRPr lang="it-IT" sz="2800" b="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1" name="Titolo 10"/>
          <p:cNvSpPr>
            <a:spLocks noGrp="1"/>
          </p:cNvSpPr>
          <p:nvPr>
            <p:ph type="title"/>
          </p:nvPr>
        </p:nvSpPr>
        <p:spPr>
          <a:xfrm rot="16200000">
            <a:off x="5437166" y="3152272"/>
            <a:ext cx="6732000" cy="540000"/>
          </a:xfrm>
          <a:prstGeom prst="round2SameRect">
            <a:avLst>
              <a:gd name="adj1" fmla="val 0"/>
              <a:gd name="adj2" fmla="val 24748"/>
            </a:avLst>
          </a:prstGeom>
          <a:solidFill>
            <a:schemeClr val="accent6">
              <a:shade val="75000"/>
            </a:schemeClr>
          </a:solidFill>
          <a:ln>
            <a:noFill/>
          </a:ln>
        </p:spPr>
        <p:txBody>
          <a:bodyPr vert="horz" rIns="252000" anchor="ctr">
            <a:normAutofit/>
          </a:bodyPr>
          <a:lstStyle>
            <a:lvl1pPr algn="r">
              <a:defRPr kumimoji="0" lang="it-IT" sz="2400" b="1" i="0" u="none" strike="noStrike" kern="0" cap="none" spc="50" normalizeH="0" baseline="0" noProof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it-IT" dirty="0"/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6"/>
          </p:nvPr>
        </p:nvSpPr>
        <p:spPr>
          <a:xfrm>
            <a:off x="115888" y="120650"/>
            <a:ext cx="90805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E01768A9-1F62-445A-A0AF-0A8FB2CEE67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69334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9999711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8"/>
          <p:cNvSpPr>
            <a:spLocks noGrp="1"/>
          </p:cNvSpPr>
          <p:nvPr>
            <p:ph type="body" sz="quarter" idx="13"/>
          </p:nvPr>
        </p:nvSpPr>
        <p:spPr>
          <a:xfrm rot="16200000" flipH="1">
            <a:off x="5443565" y="3157359"/>
            <a:ext cx="6732000" cy="538876"/>
          </a:xfrm>
          <a:prstGeom prst="round2SameRect">
            <a:avLst>
              <a:gd name="adj1" fmla="val 0"/>
              <a:gd name="adj2" fmla="val 29062"/>
            </a:avLst>
          </a:prstGeom>
          <a:solidFill>
            <a:schemeClr val="accent6">
              <a:shade val="75000"/>
            </a:schemeClr>
          </a:solidFill>
        </p:spPr>
        <p:txBody>
          <a:bodyPr rIns="252000" anchor="ctr"/>
          <a:lstStyle>
            <a:lvl1pPr algn="r">
              <a:spcBef>
                <a:spcPts val="0"/>
              </a:spcBef>
              <a:spcAft>
                <a:spcPts val="0"/>
              </a:spcAft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5" name="Text Placeholder 16"/>
          <p:cNvSpPr>
            <a:spLocks noGrp="1"/>
          </p:cNvSpPr>
          <p:nvPr>
            <p:ph type="body" sz="quarter" idx="14"/>
          </p:nvPr>
        </p:nvSpPr>
        <p:spPr>
          <a:xfrm>
            <a:off x="457201" y="500042"/>
            <a:ext cx="8043889" cy="557214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600" b="0" u="none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defRPr>
            </a:lvl1pPr>
            <a:extLst/>
          </a:lstStyle>
          <a:p>
            <a:pPr>
              <a:defRPr/>
            </a:pPr>
            <a:fld id="{6AC79CB3-9348-404E-B106-8D5F5961C9F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010928"/>
      </p:ext>
    </p:extLst>
  </p:cSld>
  <p:clrMapOvr>
    <a:masterClrMapping/>
  </p:clrMapOvr>
  <p:transition spd="med">
    <p:fade thruBlk="1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itolo 42"/>
          <p:cNvSpPr>
            <a:spLocks noGrp="1"/>
          </p:cNvSpPr>
          <p:nvPr>
            <p:ph type="title"/>
          </p:nvPr>
        </p:nvSpPr>
        <p:spPr>
          <a:xfrm>
            <a:off x="285720" y="3643314"/>
            <a:ext cx="8429684" cy="1000132"/>
          </a:xfrm>
          <a:prstGeom prst="rect">
            <a:avLst/>
          </a:prstGeom>
          <a:effectLst/>
        </p:spPr>
        <p:txBody>
          <a:bodyPr vert="horz" anchor="ctr">
            <a:normAutofit/>
          </a:bodyPr>
          <a:lstStyle>
            <a:lvl1pPr>
              <a:lnSpc>
                <a:spcPts val="3200"/>
              </a:lnSpc>
              <a:defRPr sz="4000" b="1" cap="none" spc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it-IT" dirty="0"/>
          </a:p>
        </p:txBody>
      </p:sp>
      <p:sp>
        <p:nvSpPr>
          <p:cNvPr id="55" name="Segnaposto testo 54"/>
          <p:cNvSpPr>
            <a:spLocks noGrp="1"/>
          </p:cNvSpPr>
          <p:nvPr>
            <p:ph type="body" sz="quarter" idx="11"/>
          </p:nvPr>
        </p:nvSpPr>
        <p:spPr>
          <a:xfrm>
            <a:off x="285750" y="5286409"/>
            <a:ext cx="8429625" cy="1214425"/>
          </a:xfrm>
        </p:spPr>
        <p:txBody>
          <a:bodyPr>
            <a:noAutofit/>
          </a:bodyPr>
          <a:lstStyle>
            <a:lvl1pPr>
              <a:defRPr sz="2000" b="0">
                <a:solidFill>
                  <a:schemeClr val="accent3">
                    <a:lumMod val="75000"/>
                  </a:schemeClr>
                </a:solidFill>
              </a:defRPr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4" name="Segnaposto testo 63"/>
          <p:cNvSpPr>
            <a:spLocks noGrp="1"/>
          </p:cNvSpPr>
          <p:nvPr>
            <p:ph type="body" sz="quarter" idx="13"/>
          </p:nvPr>
        </p:nvSpPr>
        <p:spPr>
          <a:xfrm>
            <a:off x="285750" y="4714909"/>
            <a:ext cx="8429625" cy="571500"/>
          </a:xfrm>
        </p:spPr>
        <p:txBody>
          <a:bodyPr>
            <a:normAutofit/>
          </a:bodyPr>
          <a:lstStyle>
            <a:lvl1pPr>
              <a:defRPr sz="2400" baseline="0">
                <a:solidFill>
                  <a:schemeClr val="accent3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6" name="Segnaposto testo 4"/>
          <p:cNvSpPr>
            <a:spLocks noGrp="1"/>
          </p:cNvSpPr>
          <p:nvPr>
            <p:ph type="body" sz="quarter" idx="4294967295"/>
          </p:nvPr>
        </p:nvSpPr>
        <p:spPr>
          <a:xfrm>
            <a:off x="35496" y="4797152"/>
            <a:ext cx="9001000" cy="576064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lnSpc>
                <a:spcPct val="100000"/>
              </a:lnSpc>
              <a:defRPr sz="2800" b="1" baseline="0">
                <a:latin typeface="+mn-lt"/>
              </a:defRPr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560986648"/>
      </p:ext>
    </p:extLst>
  </p:cSld>
  <p:clrMapOvr>
    <a:masterClrMapping/>
  </p:clrMapOvr>
  <p:transition spd="med">
    <p:fade thruBlk="1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485900" y="320675"/>
            <a:ext cx="5638800" cy="2143125"/>
          </a:xfrm>
          <a:prstGeom prst="rect">
            <a:avLst/>
          </a:prstGeom>
          <a:solidFill>
            <a:srgbClr val="C0C0C0">
              <a:alpha val="50000"/>
            </a:srgbClr>
          </a:solidFill>
        </p:spPr>
        <p:txBody>
          <a:bodyPr/>
          <a:lstStyle>
            <a:lvl1pPr algn="ctr">
              <a:defRPr sz="2400" i="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149050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19100" y="222250"/>
            <a:ext cx="8153400" cy="8636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9123334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19100" y="222250"/>
            <a:ext cx="8153400" cy="8636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63819543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olo e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143008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14500"/>
            <a:ext cx="8186738" cy="4357688"/>
          </a:xfrm>
        </p:spPr>
        <p:txBody>
          <a:bodyPr/>
          <a:lstStyle>
            <a:lvl1pPr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>
              <a:lnSpc>
                <a:spcPts val="2100"/>
              </a:lnSpc>
              <a:buFontTx/>
              <a:buNone/>
              <a:defRPr sz="2400">
                <a:ln w="0" cap="rnd" cmpd="thickThin">
                  <a:solidFill>
                    <a:schemeClr val="tx1"/>
                  </a:solidFill>
                </a:ln>
                <a:solidFill>
                  <a:schemeClr val="tx1">
                    <a:lumMod val="75000"/>
                  </a:schemeClr>
                </a:solidFill>
                <a:effectLst/>
              </a:defRPr>
            </a:lvl2pPr>
            <a:lvl3pPr marL="1430338" indent="-455613">
              <a:lnSpc>
                <a:spcPts val="1800"/>
              </a:lnSpc>
              <a:buClr>
                <a:schemeClr val="tx1">
                  <a:lumMod val="50000"/>
                </a:schemeClr>
              </a:buClr>
              <a:buSzPct val="90000"/>
              <a:buFontTx/>
              <a:buNone/>
              <a:defRPr sz="22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FontTx/>
              <a:buBlip>
                <a:blip r:embed="rId2"/>
              </a:buBlip>
              <a:defRPr sz="20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8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69930B7-9036-4F1B-8CFB-D8DE9BA55EBE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84225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6E5505A7-3810-4120-AB1E-35CB4414770B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2624959"/>
      </p:ext>
    </p:extLst>
  </p:cSld>
  <p:clrMapOvr>
    <a:masterClrMapping/>
  </p:clrMapOvr>
  <p:transition spd="med">
    <p:fade thruBlk="1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19100" y="222250"/>
            <a:ext cx="8153400" cy="8636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33400" y="1295400"/>
            <a:ext cx="39243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10100" y="1295400"/>
            <a:ext cx="39243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14955416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39"/>
          <p:cNvSpPr/>
          <p:nvPr/>
        </p:nvSpPr>
        <p:spPr>
          <a:xfrm>
            <a:off x="71438" y="63500"/>
            <a:ext cx="9001125" cy="6731000"/>
          </a:xfrm>
          <a:prstGeom prst="roundRect">
            <a:avLst>
              <a:gd name="adj" fmla="val 2339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4" name="Rectangle 10"/>
          <p:cNvSpPr/>
          <p:nvPr/>
        </p:nvSpPr>
        <p:spPr>
          <a:xfrm>
            <a:off x="71438" y="63500"/>
            <a:ext cx="9001125" cy="4714875"/>
          </a:xfrm>
          <a:prstGeom prst="round2SameRect">
            <a:avLst>
              <a:gd name="adj1" fmla="val 3062"/>
              <a:gd name="adj2" fmla="val 0"/>
            </a:avLst>
          </a:prstGeom>
          <a:solidFill>
            <a:schemeClr val="accent4">
              <a:lumMod val="75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336699"/>
              </a:solidFill>
            </a:endParaRPr>
          </a:p>
        </p:txBody>
      </p:sp>
      <p:sp>
        <p:nvSpPr>
          <p:cNvPr id="5" name="Rectangle 10"/>
          <p:cNvSpPr/>
          <p:nvPr/>
        </p:nvSpPr>
        <p:spPr>
          <a:xfrm>
            <a:off x="72000" y="68240"/>
            <a:ext cx="9000000" cy="4714884"/>
          </a:xfrm>
          <a:prstGeom prst="round2SameRect">
            <a:avLst>
              <a:gd name="adj1" fmla="val 3062"/>
              <a:gd name="adj2" fmla="val 0"/>
            </a:avLst>
          </a:prstGeom>
          <a:blipFill dpi="0" rotWithShape="1">
            <a:blip r:embed="rId2" cstate="print">
              <a:alphaModFix amt="30000"/>
            </a:blip>
            <a:srcRect/>
            <a:tile tx="-25400" ty="635000" sx="80000" sy="80000" flip="none" algn="l"/>
          </a:blip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336699"/>
              </a:solidFill>
            </a:endParaRPr>
          </a:p>
        </p:txBody>
      </p:sp>
      <p:sp>
        <p:nvSpPr>
          <p:cNvPr id="6" name="Rectangle 10"/>
          <p:cNvSpPr/>
          <p:nvPr/>
        </p:nvSpPr>
        <p:spPr>
          <a:xfrm>
            <a:off x="71438" y="3571875"/>
            <a:ext cx="9001125" cy="114776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ln w="12700">
                <a:solidFill>
                  <a:srgbClr val="0F1F2F">
                    <a:satMod val="155000"/>
                  </a:srgbClr>
                </a:solidFill>
                <a:prstDash val="solid"/>
              </a:ln>
              <a:solidFill>
                <a:srgbClr val="F8F8F8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7" name="Segnaposto numero diapositiva 36"/>
          <p:cNvSpPr>
            <a:spLocks noGrp="1"/>
          </p:cNvSpPr>
          <p:nvPr/>
        </p:nvSpPr>
        <p:spPr bwMode="auto">
          <a:xfrm>
            <a:off x="0" y="0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18A0A32-66BA-4C42-8D55-373B35331A1B}" type="slidenum">
              <a:rPr lang="it-IT" altLang="it-IT" sz="1800">
                <a:solidFill>
                  <a:srgbClr val="336699"/>
                </a:solidFill>
                <a:latin typeface="Calibri" panose="020F0502020204030204" pitchFamily="34" charset="0"/>
              </a:rPr>
              <a:pPr/>
              <a:t>‹N›</a:t>
            </a:fld>
            <a:endParaRPr lang="en-US" altLang="it-IT" sz="1800">
              <a:solidFill>
                <a:srgbClr val="336699"/>
              </a:solidFill>
              <a:latin typeface="Calibri" panose="020F0502020204030204" pitchFamily="34" charset="0"/>
            </a:endParaRPr>
          </a:p>
        </p:txBody>
      </p:sp>
      <p:sp>
        <p:nvSpPr>
          <p:cNvPr id="8" name="Segnaposto piè di pagina 37"/>
          <p:cNvSpPr>
            <a:spLocks noGrp="1"/>
          </p:cNvSpPr>
          <p:nvPr/>
        </p:nvSpPr>
        <p:spPr bwMode="auto">
          <a:xfrm>
            <a:off x="0" y="0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it-IT" altLang="it-IT" sz="10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" name="Rounded Rectangle 39"/>
          <p:cNvSpPr/>
          <p:nvPr/>
        </p:nvSpPr>
        <p:spPr>
          <a:xfrm>
            <a:off x="71438" y="-152400"/>
            <a:ext cx="9001125" cy="6731000"/>
          </a:xfrm>
          <a:prstGeom prst="roundRect">
            <a:avLst>
              <a:gd name="adj" fmla="val 2339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 dirty="0">
              <a:solidFill>
                <a:prstClr val="white"/>
              </a:solidFill>
            </a:endParaRPr>
          </a:p>
        </p:txBody>
      </p:sp>
      <p:sp>
        <p:nvSpPr>
          <p:cNvPr id="10" name="Rectangle 10"/>
          <p:cNvSpPr/>
          <p:nvPr/>
        </p:nvSpPr>
        <p:spPr>
          <a:xfrm>
            <a:off x="74613" y="0"/>
            <a:ext cx="9001125" cy="3779838"/>
          </a:xfrm>
          <a:prstGeom prst="round2SameRect">
            <a:avLst>
              <a:gd name="adj1" fmla="val 3062"/>
              <a:gd name="adj2" fmla="val 0"/>
            </a:avLst>
          </a:prstGeom>
          <a:solidFill>
            <a:schemeClr val="accent4">
              <a:lumMod val="75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336699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1438" y="2133600"/>
            <a:ext cx="9001125" cy="164623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200" dirty="0">
              <a:ln w="12700">
                <a:solidFill>
                  <a:srgbClr val="0F1F2F">
                    <a:satMod val="155000"/>
                  </a:srgbClr>
                </a:solidFill>
                <a:prstDash val="solid"/>
              </a:ln>
              <a:solidFill>
                <a:srgbClr val="F8F8F8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2" name="Rectangle 10"/>
          <p:cNvSpPr/>
          <p:nvPr/>
        </p:nvSpPr>
        <p:spPr>
          <a:xfrm>
            <a:off x="35496" y="-15290"/>
            <a:ext cx="9000000" cy="2132855"/>
          </a:xfrm>
          <a:prstGeom prst="round2SameRect">
            <a:avLst>
              <a:gd name="adj1" fmla="val 3062"/>
              <a:gd name="adj2" fmla="val 0"/>
            </a:avLst>
          </a:prstGeom>
          <a:blipFill dpi="0" rotWithShape="1">
            <a:blip r:embed="rId2" cstate="print">
              <a:alphaModFix amt="30000"/>
            </a:blip>
            <a:srcRect/>
            <a:tile tx="-25400" ty="635000" sx="80000" sy="80000" flip="none" algn="l"/>
          </a:blip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336699"/>
              </a:solidFill>
            </a:endParaRPr>
          </a:p>
        </p:txBody>
      </p:sp>
      <p:pic>
        <p:nvPicPr>
          <p:cNvPr id="13" name="Immagine 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5621338"/>
            <a:ext cx="4937125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ttangolo 13"/>
          <p:cNvSpPr/>
          <p:nvPr/>
        </p:nvSpPr>
        <p:spPr>
          <a:xfrm>
            <a:off x="71438" y="3856126"/>
            <a:ext cx="9025232" cy="113877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>
              <a:defRPr/>
            </a:pPr>
            <a:r>
              <a:rPr lang="en-US" sz="4000" dirty="0">
                <a:ln/>
                <a:solidFill>
                  <a:schemeClr val="accent4"/>
                </a:solidFill>
              </a:rPr>
              <a:t>Corso di </a:t>
            </a:r>
            <a:r>
              <a:rPr lang="en-US" sz="4000" dirty="0" err="1">
                <a:ln/>
                <a:solidFill>
                  <a:schemeClr val="accent4"/>
                </a:solidFill>
              </a:rPr>
              <a:t>Ingegneria</a:t>
            </a:r>
            <a:r>
              <a:rPr lang="en-US" sz="4000" dirty="0">
                <a:ln/>
                <a:solidFill>
                  <a:schemeClr val="accent4"/>
                </a:solidFill>
              </a:rPr>
              <a:t> del Software</a:t>
            </a:r>
            <a:br>
              <a:rPr lang="en-US" sz="4000" dirty="0">
                <a:ln/>
                <a:solidFill>
                  <a:schemeClr val="accent4"/>
                </a:solidFill>
              </a:rPr>
            </a:br>
            <a:r>
              <a:rPr lang="en-US" sz="2800" dirty="0">
                <a:ln/>
                <a:solidFill>
                  <a:schemeClr val="accent4"/>
                </a:solidFill>
              </a:rPr>
              <a:t>URL: </a:t>
            </a:r>
            <a:r>
              <a:rPr lang="en-US" sz="2800" b="0" dirty="0">
                <a:ln/>
                <a:solidFill>
                  <a:schemeClr val="accent4"/>
                </a:solidFill>
              </a:rPr>
              <a:t>https://app.schoology.com/course/1810039642/</a:t>
            </a:r>
            <a:endParaRPr lang="it-IT" sz="2800" b="0" dirty="0">
              <a:ln/>
              <a:solidFill>
                <a:schemeClr val="accent4"/>
              </a:solidFill>
            </a:endParaRPr>
          </a:p>
        </p:txBody>
      </p:sp>
      <p:sp>
        <p:nvSpPr>
          <p:cNvPr id="15" name="Segnaposto testo 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0" y="5782732"/>
            <a:ext cx="4114799" cy="999067"/>
          </a:xfrm>
        </p:spPr>
        <p:txBody>
          <a:bodyPr>
            <a:normAutofit/>
          </a:bodyPr>
          <a:lstStyle>
            <a:lvl1pPr algn="just">
              <a:defRPr sz="2400">
                <a:solidFill>
                  <a:srgbClr val="0070C0"/>
                </a:solidFill>
                <a:latin typeface="+mj-lt"/>
              </a:defRPr>
            </a:lvl1pPr>
          </a:lstStyle>
          <a:p>
            <a:pPr lvl="0"/>
            <a:r>
              <a:rPr lang="it-IT" dirty="0" err="1"/>
              <a:t>Lecturer</a:t>
            </a:r>
            <a:r>
              <a:rPr lang="it-IT" dirty="0"/>
              <a:t>: Prof. Henry Muccini</a:t>
            </a:r>
          </a:p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813823674"/>
      </p:ext>
    </p:extLst>
  </p:cSld>
  <p:clrMapOvr>
    <a:masterClrMapping/>
  </p:clrMapOvr>
  <p:transition spd="med">
    <p:fade thruBlk="1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7"/>
          <p:cNvSpPr>
            <a:spLocks noGrp="1"/>
          </p:cNvSpPr>
          <p:nvPr>
            <p:ph type="body" sz="quarter" idx="13"/>
          </p:nvPr>
        </p:nvSpPr>
        <p:spPr>
          <a:xfrm>
            <a:off x="452034" y="833470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98" name="Rectangle 37"/>
          <p:cNvSpPr>
            <a:spLocks noGrp="1"/>
          </p:cNvSpPr>
          <p:nvPr>
            <p:ph type="body" sz="quarter" idx="14"/>
          </p:nvPr>
        </p:nvSpPr>
        <p:spPr>
          <a:xfrm>
            <a:off x="7276455" y="836908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30" name="Rectangle 37"/>
          <p:cNvSpPr>
            <a:spLocks noGrp="1"/>
          </p:cNvSpPr>
          <p:nvPr>
            <p:ph type="body" sz="quarter" idx="42"/>
          </p:nvPr>
        </p:nvSpPr>
        <p:spPr>
          <a:xfrm>
            <a:off x="441702" y="1350080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31" name="Rectangle 37"/>
          <p:cNvSpPr>
            <a:spLocks noGrp="1"/>
          </p:cNvSpPr>
          <p:nvPr>
            <p:ph type="body" sz="quarter" idx="43"/>
          </p:nvPr>
        </p:nvSpPr>
        <p:spPr>
          <a:xfrm>
            <a:off x="7266123" y="1353518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35" name="Rectangle 37"/>
          <p:cNvSpPr>
            <a:spLocks noGrp="1"/>
          </p:cNvSpPr>
          <p:nvPr>
            <p:ph type="body" sz="quarter" idx="44"/>
          </p:nvPr>
        </p:nvSpPr>
        <p:spPr>
          <a:xfrm>
            <a:off x="441702" y="1861524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36" name="Rectangle 37"/>
          <p:cNvSpPr>
            <a:spLocks noGrp="1"/>
          </p:cNvSpPr>
          <p:nvPr>
            <p:ph type="body" sz="quarter" idx="45"/>
          </p:nvPr>
        </p:nvSpPr>
        <p:spPr>
          <a:xfrm>
            <a:off x="7266123" y="1864962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38" name="Rectangle 37"/>
          <p:cNvSpPr>
            <a:spLocks noGrp="1"/>
          </p:cNvSpPr>
          <p:nvPr>
            <p:ph type="body" sz="quarter" idx="46"/>
          </p:nvPr>
        </p:nvSpPr>
        <p:spPr>
          <a:xfrm>
            <a:off x="441702" y="2372968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39" name="Rectangle 37"/>
          <p:cNvSpPr>
            <a:spLocks noGrp="1"/>
          </p:cNvSpPr>
          <p:nvPr>
            <p:ph type="body" sz="quarter" idx="47"/>
          </p:nvPr>
        </p:nvSpPr>
        <p:spPr>
          <a:xfrm>
            <a:off x="7266123" y="2376406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40" name="Rectangle 37"/>
          <p:cNvSpPr>
            <a:spLocks noGrp="1"/>
          </p:cNvSpPr>
          <p:nvPr>
            <p:ph type="body" sz="quarter" idx="48"/>
          </p:nvPr>
        </p:nvSpPr>
        <p:spPr>
          <a:xfrm>
            <a:off x="441702" y="2884412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59" name="Rectangle 37"/>
          <p:cNvSpPr>
            <a:spLocks noGrp="1"/>
          </p:cNvSpPr>
          <p:nvPr>
            <p:ph type="body" sz="quarter" idx="49"/>
          </p:nvPr>
        </p:nvSpPr>
        <p:spPr>
          <a:xfrm>
            <a:off x="7266123" y="2887850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0" name="Rectangle 37"/>
          <p:cNvSpPr>
            <a:spLocks noGrp="1"/>
          </p:cNvSpPr>
          <p:nvPr>
            <p:ph type="body" sz="quarter" idx="50"/>
          </p:nvPr>
        </p:nvSpPr>
        <p:spPr>
          <a:xfrm>
            <a:off x="441702" y="3395856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1" name="Rectangle 37"/>
          <p:cNvSpPr>
            <a:spLocks noGrp="1"/>
          </p:cNvSpPr>
          <p:nvPr>
            <p:ph type="body" sz="quarter" idx="51"/>
          </p:nvPr>
        </p:nvSpPr>
        <p:spPr>
          <a:xfrm>
            <a:off x="7266123" y="3399294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2" name="Rectangle 37"/>
          <p:cNvSpPr>
            <a:spLocks noGrp="1"/>
          </p:cNvSpPr>
          <p:nvPr>
            <p:ph type="body" sz="quarter" idx="52"/>
          </p:nvPr>
        </p:nvSpPr>
        <p:spPr>
          <a:xfrm>
            <a:off x="441702" y="3907300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3" name="Rectangle 37"/>
          <p:cNvSpPr>
            <a:spLocks noGrp="1"/>
          </p:cNvSpPr>
          <p:nvPr>
            <p:ph type="body" sz="quarter" idx="53"/>
          </p:nvPr>
        </p:nvSpPr>
        <p:spPr>
          <a:xfrm>
            <a:off x="7266123" y="3910738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4" name="Rectangle 37"/>
          <p:cNvSpPr>
            <a:spLocks noGrp="1"/>
          </p:cNvSpPr>
          <p:nvPr>
            <p:ph type="body" sz="quarter" idx="54"/>
          </p:nvPr>
        </p:nvSpPr>
        <p:spPr>
          <a:xfrm>
            <a:off x="441702" y="4418744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5" name="Rectangle 37"/>
          <p:cNvSpPr>
            <a:spLocks noGrp="1"/>
          </p:cNvSpPr>
          <p:nvPr>
            <p:ph type="body" sz="quarter" idx="55"/>
          </p:nvPr>
        </p:nvSpPr>
        <p:spPr>
          <a:xfrm>
            <a:off x="7266123" y="4422182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6" name="Rectangle 37"/>
          <p:cNvSpPr>
            <a:spLocks noGrp="1"/>
          </p:cNvSpPr>
          <p:nvPr>
            <p:ph type="body" sz="quarter" idx="56"/>
          </p:nvPr>
        </p:nvSpPr>
        <p:spPr>
          <a:xfrm>
            <a:off x="441702" y="4930188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7" name="Rectangle 37"/>
          <p:cNvSpPr>
            <a:spLocks noGrp="1"/>
          </p:cNvSpPr>
          <p:nvPr>
            <p:ph type="body" sz="quarter" idx="57"/>
          </p:nvPr>
        </p:nvSpPr>
        <p:spPr>
          <a:xfrm>
            <a:off x="7266123" y="4933626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8" name="Rectangle 37"/>
          <p:cNvSpPr>
            <a:spLocks noGrp="1"/>
          </p:cNvSpPr>
          <p:nvPr>
            <p:ph type="body" sz="quarter" idx="58"/>
          </p:nvPr>
        </p:nvSpPr>
        <p:spPr>
          <a:xfrm>
            <a:off x="441702" y="5441632"/>
            <a:ext cx="7134386" cy="414144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2400"/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9" name="Rectangle 37"/>
          <p:cNvSpPr>
            <a:spLocks noGrp="1"/>
          </p:cNvSpPr>
          <p:nvPr>
            <p:ph type="body" sz="quarter" idx="59"/>
          </p:nvPr>
        </p:nvSpPr>
        <p:spPr>
          <a:xfrm>
            <a:off x="7266123" y="5445070"/>
            <a:ext cx="1224636" cy="410705"/>
          </a:xfrm>
          <a:solidFill>
            <a:schemeClr val="accent6">
              <a:shade val="75000"/>
            </a:schemeClr>
          </a:solidFill>
        </p:spPr>
        <p:txBody>
          <a:bodyPr anchor="ctr">
            <a:normAutofit/>
          </a:bodyPr>
          <a:lstStyle>
            <a:lvl1pPr algn="r">
              <a:buFontTx/>
              <a:buNone/>
              <a:defRPr sz="20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22" name="Rectangle 32"/>
          <p:cNvSpPr>
            <a:spLocks noGrp="1"/>
          </p:cNvSpPr>
          <p:nvPr>
            <p:ph type="dt" sz="half" idx="60"/>
          </p:nvPr>
        </p:nvSpPr>
        <p:spPr>
          <a:xfrm>
            <a:off x="7129463" y="357188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z="1100"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731024E-BDF8-43A8-9ADB-610AE7C7A030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23" name="Slide Number Placeholder 12"/>
          <p:cNvSpPr>
            <a:spLocks noGrp="1"/>
          </p:cNvSpPr>
          <p:nvPr>
            <p:ph type="sldNum" sz="quarter" idx="6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600" b="0" u="none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258379E-FB3A-4A8A-B39E-1B265A35D97A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8240654"/>
      </p:ext>
    </p:extLst>
  </p:cSld>
  <p:clrMapOvr>
    <a:masterClrMapping/>
  </p:clrMapOvr>
  <p:transition spd="med">
    <p:fade thruBlk="1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pic>
        <p:nvPicPr>
          <p:cNvPr id="4" name="ContosoLogo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4800" y="6380163"/>
            <a:ext cx="1795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6" name="Pentagono 5"/>
          <p:cNvSpPr/>
          <p:nvPr/>
        </p:nvSpPr>
        <p:spPr>
          <a:xfrm>
            <a:off x="-12700" y="3479800"/>
            <a:ext cx="5737225" cy="1152525"/>
          </a:xfrm>
          <a:prstGeom prst="homePlat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>
              <a:noFill/>
            </a:endParaRPr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07504" y="3815673"/>
            <a:ext cx="5400600" cy="533400"/>
          </a:xfrm>
          <a:prstGeom prst="rect">
            <a:avLst/>
          </a:prstGeom>
          <a:noFill/>
        </p:spPr>
        <p:txBody>
          <a:bodyPr vert="horz"/>
          <a:lstStyle>
            <a:lvl1pPr algn="l">
              <a:defRPr sz="2600" b="1" cap="all" spc="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it-IT"/>
              <a:t>Fare clic per modificare lo stile del titol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9583108"/>
      </p:ext>
    </p:extLst>
  </p:cSld>
  <p:clrMapOvr>
    <a:masterClrMapping/>
  </p:clrMapOvr>
  <p:transition spd="med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329666369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pic>
        <p:nvPicPr>
          <p:cNvPr id="5" name="ContosoLogo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4800" y="6380163"/>
            <a:ext cx="1795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ed Rectangle 11"/>
          <p:cNvSpPr/>
          <p:nvPr/>
        </p:nvSpPr>
        <p:spPr>
          <a:xfrm>
            <a:off x="144463" y="63500"/>
            <a:ext cx="8855075" cy="6731000"/>
          </a:xfrm>
          <a:prstGeom prst="roundRect">
            <a:avLst>
              <a:gd name="adj" fmla="val 233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7" name="Rettangolo arrotondato 6"/>
          <p:cNvSpPr/>
          <p:nvPr/>
        </p:nvSpPr>
        <p:spPr>
          <a:xfrm>
            <a:off x="0" y="63500"/>
            <a:ext cx="9072563" cy="673100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/>
          </a:p>
        </p:txBody>
      </p:sp>
      <p:sp>
        <p:nvSpPr>
          <p:cNvPr id="8" name="Title 14"/>
          <p:cNvSpPr txBox="1">
            <a:spLocks/>
          </p:cNvSpPr>
          <p:nvPr/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lnSpc>
                <a:spcPts val="3900"/>
              </a:lnSpc>
              <a:spcBef>
                <a:spcPct val="0"/>
              </a:spcBef>
              <a:spcAft>
                <a:spcPct val="0"/>
              </a:spcAft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Calibri" pitchFamily="34" charset="0"/>
              </a:defRPr>
            </a:lvl9pPr>
            <a:extLst/>
          </a:lstStyle>
          <a:p>
            <a:pPr>
              <a:defRPr/>
            </a:pPr>
            <a:r>
              <a:rPr lang="it-IT" kern="0" dirty="0">
                <a:solidFill>
                  <a:srgbClr val="FFFF00"/>
                </a:solidFill>
              </a:rPr>
              <a:t>Fare clic per modificare lo stile del titolo</a:t>
            </a:r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323528" y="3843908"/>
            <a:ext cx="7297115" cy="533400"/>
          </a:xfrm>
          <a:prstGeom prst="rect">
            <a:avLst/>
          </a:prstGeom>
          <a:noFill/>
        </p:spPr>
        <p:txBody>
          <a:bodyPr vert="horz"/>
          <a:lstStyle>
            <a:lvl1pPr algn="l">
              <a:defRPr sz="2600" b="1" cap="all" spc="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it-IT"/>
              <a:t>Fare clic per modificare lo stile del titolo</a:t>
            </a:r>
            <a:endParaRPr lang="en-US" dirty="0"/>
          </a:p>
        </p:txBody>
      </p:sp>
      <p:sp>
        <p:nvSpPr>
          <p:cNvPr id="10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rgbClr val="FFFF00"/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rgbClr val="FFFF00"/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3"/>
              </a:buBlip>
              <a:defRPr sz="1800">
                <a:solidFill>
                  <a:srgbClr val="FFFF00"/>
                </a:solidFill>
              </a:defRPr>
            </a:lvl4pPr>
            <a:lvl5pPr>
              <a:defRPr sz="2400">
                <a:solidFill>
                  <a:srgbClr val="FFFF00"/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it-IT" dirty="0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14"/>
          </p:nvPr>
        </p:nvSpPr>
        <p:spPr>
          <a:xfrm>
            <a:off x="115888" y="120650"/>
            <a:ext cx="8636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21FE3955-CE68-49BE-8744-B38597320CA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8490060"/>
      </p:ext>
    </p:extLst>
  </p:cSld>
  <p:clrMapOvr>
    <a:masterClrMapping/>
  </p:clrMapOvr>
  <p:transition spd="med">
    <p:fade thruBlk="1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8"/>
          <p:cNvSpPr>
            <a:spLocks noGrp="1"/>
          </p:cNvSpPr>
          <p:nvPr>
            <p:ph type="body" sz="quarter" idx="13"/>
          </p:nvPr>
        </p:nvSpPr>
        <p:spPr>
          <a:xfrm rot="16200000" flipH="1">
            <a:off x="5443565" y="3157359"/>
            <a:ext cx="6732000" cy="538876"/>
          </a:xfrm>
          <a:prstGeom prst="round2SameRect">
            <a:avLst>
              <a:gd name="adj1" fmla="val 0"/>
              <a:gd name="adj2" fmla="val 29062"/>
            </a:avLst>
          </a:prstGeom>
          <a:solidFill>
            <a:schemeClr val="accent6">
              <a:shade val="75000"/>
            </a:schemeClr>
          </a:solidFill>
        </p:spPr>
        <p:txBody>
          <a:bodyPr rIns="252000" anchor="ctr"/>
          <a:lstStyle>
            <a:lvl1pPr algn="r">
              <a:spcBef>
                <a:spcPts val="0"/>
              </a:spcBef>
              <a:spcAft>
                <a:spcPts val="0"/>
              </a:spcAft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 noProof="0"/>
              <a:t>Modifica gli stili del testo dello schema</a:t>
            </a:r>
          </a:p>
        </p:txBody>
      </p:sp>
      <p:sp>
        <p:nvSpPr>
          <p:cNvPr id="3" name="Rectangle 7"/>
          <p:cNvSpPr>
            <a:spLocks noGrp="1"/>
          </p:cNvSpPr>
          <p:nvPr>
            <p:ph type="dt" sz="half" idx="14"/>
          </p:nvPr>
        </p:nvSpPr>
        <p:spPr>
          <a:xfrm>
            <a:off x="7026275" y="342900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52507BF2-3C7C-4D8F-9879-9E803F215306}" type="datetime1">
              <a:rPr lang="en-US" smtClean="0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0485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6112A87D-A516-4579-8C49-453EE5D7589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5852673"/>
      </p:ext>
    </p:extLst>
  </p:cSld>
  <p:clrMapOvr>
    <a:masterClrMapping/>
  </p:clrMapOvr>
  <p:transition spd="med">
    <p:fade thruBlk="1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olo e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143008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14500"/>
            <a:ext cx="8186738" cy="4357688"/>
          </a:xfrm>
        </p:spPr>
        <p:txBody>
          <a:bodyPr/>
          <a:lstStyle>
            <a:lvl1pPr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>
              <a:lnSpc>
                <a:spcPts val="2100"/>
              </a:lnSpc>
              <a:buFontTx/>
              <a:buNone/>
              <a:defRPr sz="2400">
                <a:ln w="0" cap="rnd" cmpd="thickThin">
                  <a:solidFill>
                    <a:schemeClr val="tx1"/>
                  </a:solidFill>
                </a:ln>
                <a:solidFill>
                  <a:schemeClr val="tx1">
                    <a:lumMod val="75000"/>
                  </a:schemeClr>
                </a:solidFill>
                <a:effectLst/>
              </a:defRPr>
            </a:lvl2pPr>
            <a:lvl3pPr marL="1430338" indent="-455613">
              <a:lnSpc>
                <a:spcPts val="1800"/>
              </a:lnSpc>
              <a:buClr>
                <a:schemeClr val="tx1">
                  <a:lumMod val="50000"/>
                </a:schemeClr>
              </a:buClr>
              <a:buSzPct val="90000"/>
              <a:buFontTx/>
              <a:buNone/>
              <a:defRPr sz="22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FontTx/>
              <a:buBlip>
                <a:blip r:embed="rId2"/>
              </a:buBlip>
              <a:defRPr sz="20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 smtClean="0">
                <a:solidFill>
                  <a:srgbClr val="336699">
                    <a:tint val="65000"/>
                  </a:srgbClr>
                </a:solidFill>
                <a:latin typeface="Calibri"/>
              </a:defRPr>
            </a:lvl1pPr>
            <a:extLst/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BD7D4328-F8B8-4EF6-9C76-7910C0301E48}" type="datetime1">
              <a:rPr lang="en-US" u="none" smtClean="0">
                <a:solidFill>
                  <a:srgbClr val="336699">
                    <a:tint val="65000"/>
                  </a:srgbClr>
                </a:solidFill>
                <a:latin typeface="Calibri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12/12/2022</a:t>
            </a:fld>
            <a:endParaRPr lang="en-US" u="none" dirty="0">
              <a:solidFill>
                <a:srgbClr val="336699">
                  <a:tint val="65000"/>
                </a:srgbClr>
              </a:solidFill>
              <a:latin typeface="Calibri"/>
              <a:cs typeface="+mn-cs"/>
            </a:endParaRPr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84225" cy="304800"/>
          </a:xfr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prstClr val="white">
                    <a:lumMod val="85000"/>
                  </a:prstClr>
                </a:solidFill>
                <a:effectLst/>
                <a:latin typeface="Calibri"/>
              </a:defRPr>
            </a:lvl1pPr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56D3EEF-DE4E-429D-8EC4-DDC531AFF587}" type="slidenum">
              <a:rPr lang="en-US" u="none" smtClean="0">
                <a:solidFill>
                  <a:prstClr val="white">
                    <a:lumMod val="85000"/>
                  </a:prstClr>
                </a:solidFill>
                <a:latin typeface="Calibri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›</a:t>
            </a:fld>
            <a:endParaRPr lang="en-US" u="none" dirty="0">
              <a:solidFill>
                <a:prstClr val="white">
                  <a:lumMod val="85000"/>
                </a:prst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608435"/>
      </p:ext>
    </p:extLst>
  </p:cSld>
  <p:clrMapOvr>
    <a:masterClrMapping/>
  </p:clrMapOvr>
  <p:transition spd="med">
    <p:fade thruBlk="1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2 rows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143008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14500"/>
            <a:ext cx="8186738" cy="4357688"/>
          </a:xfrm>
        </p:spPr>
        <p:txBody>
          <a:bodyPr/>
          <a:lstStyle>
            <a:lvl1pPr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>
              <a:lnSpc>
                <a:spcPts val="2100"/>
              </a:lnSpc>
              <a:buFontTx/>
              <a:buNone/>
              <a:defRPr sz="2400" b="0" cap="none" spc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</a:defRPr>
            </a:lvl2pPr>
            <a:lvl3pPr marL="1430338" indent="-455613">
              <a:lnSpc>
                <a:spcPts val="1800"/>
              </a:lnSpc>
              <a:buClr>
                <a:schemeClr val="tx1">
                  <a:lumMod val="50000"/>
                </a:schemeClr>
              </a:buClr>
              <a:buSzPct val="90000"/>
              <a:buFontTx/>
              <a:buNone/>
              <a:defRPr sz="22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FontTx/>
              <a:buBlip>
                <a:blip r:embed="rId2"/>
              </a:buBlip>
              <a:defRPr sz="20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5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A8B25FF8-561E-41FC-B1B1-22A30A997B64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620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D57B8D50-6216-4C4A-8C38-55F5B7B91B47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3840842"/>
      </p:ext>
    </p:extLst>
  </p:cSld>
  <p:clrMapOvr>
    <a:masterClrMapping/>
  </p:clrMapOvr>
  <p:transition spd="med">
    <p:fade thruBlk="1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2 row + Text It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1217316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solidFill>
                  <a:schemeClr val="tx1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737360"/>
            <a:ext cx="8186738" cy="4334828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5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BE66E07-B963-40F3-BE38-992C41BB44F0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682625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79CD2EF-8246-4249-B4BF-8CCA5E0B7D4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290159"/>
      </p:ext>
    </p:extLst>
  </p:cSld>
  <p:clrMapOvr>
    <a:masterClrMapping/>
  </p:clrMapOvr>
  <p:transition spd="med">
    <p:fade thruBlk="1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1 row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5" name="Rettangolo arrotondato 4"/>
          <p:cNvSpPr/>
          <p:nvPr/>
        </p:nvSpPr>
        <p:spPr>
          <a:xfrm>
            <a:off x="6324600" y="6324600"/>
            <a:ext cx="2362200" cy="381000"/>
          </a:xfrm>
          <a:prstGeom prst="round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solidFill>
                  <a:schemeClr val="tx1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87DCD5C6-6F29-47FC-9316-43131A517E46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5565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5994A608-3C97-4DDF-ADA1-9124CEBDDE0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438741"/>
      </p:ext>
    </p:extLst>
  </p:cSld>
  <p:clrMapOvr>
    <a:masterClrMapping/>
  </p:clrMapOvr>
  <p:transition spd="med">
    <p:fade thruBlk="1"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1 row + Text +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5" name="Tabella 4"/>
          <p:cNvGraphicFramePr>
            <a:graphicFrameLocks noGrp="1"/>
          </p:cNvGraphicFramePr>
          <p:nvPr/>
        </p:nvGraphicFramePr>
        <p:xfrm>
          <a:off x="1071563" y="3357563"/>
          <a:ext cx="6096000" cy="1112837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l"/>
                      <a:r>
                        <a:rPr lang="it-IT" sz="1800" dirty="0" err="1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aaaaaa</a:t>
                      </a:r>
                      <a:endParaRPr lang="it-IT" sz="1800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it-IT" dirty="0"/>
          </a:p>
        </p:txBody>
      </p:sp>
      <p:sp>
        <p:nvSpPr>
          <p:cNvPr id="6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BE68B043-BDE3-47CC-A940-1FE1421D0175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8128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9E1B932B-2952-4F8D-A9BA-BAC639B4041F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884178"/>
      </p:ext>
    </p:extLst>
  </p:cSld>
  <p:clrMapOvr>
    <a:masterClrMapping/>
  </p:clrMapOvr>
  <p:transition spd="med">
    <p:fade thruBlk="1"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1 row + Text +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500063" y="1857375"/>
            <a:ext cx="80010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endParaRPr lang="it-IT" altLang="it-IT">
              <a:solidFill>
                <a:srgbClr val="3D5064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428604"/>
            <a:ext cx="8186766" cy="71438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lnSpc>
                <a:spcPts val="3900"/>
              </a:lnSpc>
              <a:defRPr sz="3600" b="1" cap="none" spc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1214422"/>
            <a:ext cx="8186738" cy="485776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it-IT" dirty="0"/>
          </a:p>
        </p:txBody>
      </p:sp>
      <p:sp>
        <p:nvSpPr>
          <p:cNvPr id="5" name="Rectangle 6"/>
          <p:cNvSpPr>
            <a:spLocks noGrp="1"/>
          </p:cNvSpPr>
          <p:nvPr>
            <p:ph type="dt" sz="half" idx="14"/>
          </p:nvPr>
        </p:nvSpPr>
        <p:spPr>
          <a:xfrm>
            <a:off x="7272338" y="21431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9FA4BA18-210E-4757-BA57-758543250D48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86360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21FE3955-CE68-49BE-8744-B38597320CA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9877820"/>
      </p:ext>
    </p:extLst>
  </p:cSld>
  <p:clrMapOvr>
    <a:masterClrMapping/>
  </p:clrMapOvr>
  <p:transition spd="med">
    <p:fade thruBlk="1"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457201" y="588936"/>
            <a:ext cx="8121111" cy="5483252"/>
          </a:xfrm>
        </p:spPr>
        <p:txBody>
          <a:bodyPr/>
          <a:lstStyle>
            <a:lvl1pPr>
              <a:defRPr sz="2800" b="0" u="dotted" strike="noStrike" normalizeH="0" baseline="0">
                <a:solidFill>
                  <a:schemeClr val="tx1">
                    <a:lumMod val="75000"/>
                  </a:schemeClr>
                </a:solidFill>
                <a:uFill>
                  <a:solidFill>
                    <a:schemeClr val="accent3">
                      <a:lumMod val="60000"/>
                      <a:lumOff val="40000"/>
                    </a:schemeClr>
                  </a:solidFill>
                </a:uFill>
              </a:defRPr>
            </a:lvl1pPr>
            <a:lvl2pPr>
              <a:lnSpc>
                <a:spcPts val="2100"/>
              </a:lnSpc>
              <a:buFontTx/>
              <a:buNone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82663" indent="-227013">
              <a:lnSpc>
                <a:spcPts val="1800"/>
              </a:lnSpc>
              <a:defRPr sz="2200" i="0">
                <a:solidFill>
                  <a:schemeClr val="tx1">
                    <a:lumMod val="50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defRPr sz="20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3" name="Rectangle 6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EE5F2EAC-AEE8-4E9D-8CF6-459C4BE7A8F0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115888" y="120650"/>
            <a:ext cx="719137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DECC1FE-AFBD-4033-90EA-0E6E3C1AECE4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5593133"/>
      </p:ext>
    </p:extLst>
  </p:cSld>
  <p:clrMapOvr>
    <a:masterClrMapping/>
  </p:clrMapOvr>
  <p:transition spd="med">
    <p:fade thruBlk="1"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Grp="1"/>
          </p:cNvSpPr>
          <p:nvPr>
            <p:ph sz="quarter" idx="15"/>
          </p:nvPr>
        </p:nvSpPr>
        <p:spPr>
          <a:xfrm>
            <a:off x="428596" y="1000108"/>
            <a:ext cx="8143932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7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28596" y="628632"/>
            <a:ext cx="8143932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4" name="Rectangle 9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F6DB8CF4-1EAE-4710-B721-9F80F699D861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5" name="Slide Number Placeholder 12"/>
          <p:cNvSpPr>
            <a:spLocks noGrp="1"/>
          </p:cNvSpPr>
          <p:nvPr>
            <p:ph type="sldNum" sz="quarter" idx="17"/>
          </p:nvPr>
        </p:nvSpPr>
        <p:spPr>
          <a:xfrm>
            <a:off x="457200" y="6288088"/>
            <a:ext cx="473075" cy="304800"/>
          </a:xfrm>
        </p:spPr>
        <p:txBody>
          <a:bodyPr anchor="b"/>
          <a:lstStyle>
            <a:lvl1pPr algn="l" fontAlgn="base">
              <a:spcBef>
                <a:spcPct val="0"/>
              </a:spcBef>
              <a:spcAft>
                <a:spcPct val="0"/>
              </a:spcAft>
              <a:defRPr sz="1800" b="1" cap="none" spc="0" smtClean="0">
                <a:ln w="3175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894B0F7A-8339-40FD-8550-A189D1E31D64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041587"/>
      </p:ext>
    </p:extLst>
  </p:cSld>
  <p:clrMapOvr>
    <a:masterClrMapping/>
  </p:clrMapOvr>
  <p:transition spd="med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1361261109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Grp="1"/>
          </p:cNvSpPr>
          <p:nvPr>
            <p:ph sz="quarter" idx="15"/>
          </p:nvPr>
        </p:nvSpPr>
        <p:spPr>
          <a:xfrm>
            <a:off x="470733" y="1009592"/>
            <a:ext cx="3933796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18" name="Rectangle 11"/>
          <p:cNvSpPr>
            <a:spLocks noGrp="1"/>
          </p:cNvSpPr>
          <p:nvPr>
            <p:ph sz="quarter" idx="22"/>
          </p:nvPr>
        </p:nvSpPr>
        <p:spPr>
          <a:xfrm>
            <a:off x="4576706" y="1009592"/>
            <a:ext cx="3995822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9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70733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2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" name="Rectangle 13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761B40F-558B-4368-BB02-2ABDA12BE06D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7" name="Slide Number Placeholder 12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A129204-4322-4D38-8A73-9DF395F24D0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4726980"/>
      </p:ext>
    </p:extLst>
  </p:cSld>
  <p:clrMapOvr>
    <a:masterClrMapping/>
  </p:clrMapOvr>
  <p:transition spd="med">
    <p:fade thruBlk="1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2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1"/>
          <p:cNvSpPr>
            <a:spLocks noGrp="1"/>
          </p:cNvSpPr>
          <p:nvPr>
            <p:ph sz="quarter" idx="15"/>
          </p:nvPr>
        </p:nvSpPr>
        <p:spPr>
          <a:xfrm>
            <a:off x="455234" y="1009592"/>
            <a:ext cx="3933796" cy="234797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</p:txBody>
      </p:sp>
      <p:sp>
        <p:nvSpPr>
          <p:cNvPr id="23" name="Rectangle 11"/>
          <p:cNvSpPr>
            <a:spLocks noGrp="1"/>
          </p:cNvSpPr>
          <p:nvPr>
            <p:ph sz="quarter" idx="24"/>
          </p:nvPr>
        </p:nvSpPr>
        <p:spPr>
          <a:xfrm>
            <a:off x="4576706" y="1009592"/>
            <a:ext cx="3933796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25" name="Rectangle 11"/>
          <p:cNvSpPr>
            <a:spLocks noGrp="1"/>
          </p:cNvSpPr>
          <p:nvPr>
            <p:ph sz="quarter" idx="26"/>
          </p:nvPr>
        </p:nvSpPr>
        <p:spPr>
          <a:xfrm>
            <a:off x="45523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11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55234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2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17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55234" y="344264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8" name="Rectangle 13"/>
          <p:cNvSpPr>
            <a:spLocks noGrp="1"/>
          </p:cNvSpPr>
          <p:nvPr>
            <p:ph type="dt" sz="half" idx="28"/>
          </p:nvPr>
        </p:nvSpPr>
        <p:spPr>
          <a:xfrm>
            <a:off x="7134225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1BB89295-62CB-4221-8348-EB57A24CEF59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29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B90C2246-506E-4374-8BC4-5119C1B4CB9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0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 smtClean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3543698178"/>
      </p:ext>
    </p:extLst>
  </p:cSld>
  <p:clrMapOvr>
    <a:masterClrMapping/>
  </p:clrMapOvr>
  <p:transition spd="med">
    <p:fade thruBlk="1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Left, 2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1"/>
          <p:cNvSpPr>
            <a:spLocks noGrp="1"/>
          </p:cNvSpPr>
          <p:nvPr>
            <p:ph sz="quarter" idx="15"/>
          </p:nvPr>
        </p:nvSpPr>
        <p:spPr>
          <a:xfrm>
            <a:off x="4567294" y="1009592"/>
            <a:ext cx="3933796" cy="234797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</p:txBody>
      </p:sp>
      <p:sp>
        <p:nvSpPr>
          <p:cNvPr id="24" name="Rectangle 11"/>
          <p:cNvSpPr>
            <a:spLocks noGrp="1"/>
          </p:cNvSpPr>
          <p:nvPr>
            <p:ph sz="quarter" idx="24"/>
          </p:nvPr>
        </p:nvSpPr>
        <p:spPr>
          <a:xfrm>
            <a:off x="466027" y="1009592"/>
            <a:ext cx="3933796" cy="521497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27" name="Rectangle 11"/>
          <p:cNvSpPr>
            <a:spLocks noGrp="1"/>
          </p:cNvSpPr>
          <p:nvPr>
            <p:ph sz="quarter" idx="26"/>
          </p:nvPr>
        </p:nvSpPr>
        <p:spPr>
          <a:xfrm>
            <a:off x="456729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11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70733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2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572000" y="344264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8" name="Rectangle 21"/>
          <p:cNvSpPr>
            <a:spLocks noGrp="1"/>
          </p:cNvSpPr>
          <p:nvPr>
            <p:ph type="dt" sz="half" idx="28"/>
          </p:nvPr>
        </p:nvSpPr>
        <p:spPr>
          <a:xfrm>
            <a:off x="7143750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95CCBEB3-3ABB-4C57-8E18-623DF212D9FF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29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B9EC51A5-8C56-47D4-808B-60BD64FF2A2E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0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 smtClean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3229480660"/>
      </p:ext>
    </p:extLst>
  </p:cSld>
  <p:clrMapOvr>
    <a:masterClrMapping/>
  </p:clrMapOvr>
  <p:transition spd="med">
    <p:fade thruBlk="1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Top, 2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1"/>
          <p:cNvSpPr>
            <a:spLocks noGrp="1"/>
          </p:cNvSpPr>
          <p:nvPr>
            <p:ph sz="quarter" idx="15"/>
          </p:nvPr>
        </p:nvSpPr>
        <p:spPr>
          <a:xfrm>
            <a:off x="488197" y="1071546"/>
            <a:ext cx="8012893" cy="228601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</p:txBody>
      </p:sp>
      <p:sp>
        <p:nvSpPr>
          <p:cNvPr id="24" name="Rectangle 11"/>
          <p:cNvSpPr>
            <a:spLocks noGrp="1"/>
          </p:cNvSpPr>
          <p:nvPr>
            <p:ph sz="quarter" idx="26"/>
          </p:nvPr>
        </p:nvSpPr>
        <p:spPr>
          <a:xfrm>
            <a:off x="456729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27" name="Rectangle 11"/>
          <p:cNvSpPr>
            <a:spLocks noGrp="1"/>
          </p:cNvSpPr>
          <p:nvPr>
            <p:ph sz="quarter" idx="28"/>
          </p:nvPr>
        </p:nvSpPr>
        <p:spPr>
          <a:xfrm>
            <a:off x="470733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11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88197" y="642918"/>
            <a:ext cx="8012893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29"/>
          </p:nvPr>
        </p:nvSpPr>
        <p:spPr>
          <a:xfrm flipH="1">
            <a:off x="4572000" y="3429000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70733" y="344264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8" name="Rectangle 21"/>
          <p:cNvSpPr>
            <a:spLocks noGrp="1"/>
          </p:cNvSpPr>
          <p:nvPr>
            <p:ph type="dt" sz="half" idx="30"/>
          </p:nvPr>
        </p:nvSpPr>
        <p:spPr>
          <a:xfrm>
            <a:off x="7143750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A090B91-5478-4D61-B925-06646A8967F5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3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40A75BDA-604E-48BB-B272-A16D531A9E54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2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 smtClean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1057576442"/>
      </p:ext>
    </p:extLst>
  </p:cSld>
  <p:clrMapOvr>
    <a:masterClrMapping/>
  </p:clrMapOvr>
  <p:transition spd="med">
    <p:fade thruBlk="1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1"/>
          <p:cNvSpPr>
            <a:spLocks noGrp="1"/>
          </p:cNvSpPr>
          <p:nvPr>
            <p:ph sz="quarter" idx="26"/>
          </p:nvPr>
        </p:nvSpPr>
        <p:spPr>
          <a:xfrm>
            <a:off x="456729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30" name="Rectangle 11"/>
          <p:cNvSpPr>
            <a:spLocks noGrp="1"/>
          </p:cNvSpPr>
          <p:nvPr>
            <p:ph sz="quarter" idx="28"/>
          </p:nvPr>
        </p:nvSpPr>
        <p:spPr>
          <a:xfrm>
            <a:off x="478484" y="387659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32" name="Rectangle 11"/>
          <p:cNvSpPr>
            <a:spLocks noGrp="1"/>
          </p:cNvSpPr>
          <p:nvPr>
            <p:ph sz="quarter" idx="30"/>
          </p:nvPr>
        </p:nvSpPr>
        <p:spPr>
          <a:xfrm>
            <a:off x="4567294" y="101907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34" name="Rectangle 11"/>
          <p:cNvSpPr>
            <a:spLocks noGrp="1"/>
          </p:cNvSpPr>
          <p:nvPr>
            <p:ph sz="quarter" idx="32"/>
          </p:nvPr>
        </p:nvSpPr>
        <p:spPr>
          <a:xfrm>
            <a:off x="478484" y="1019076"/>
            <a:ext cx="3933796" cy="233848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3"/>
          </p:nvPr>
        </p:nvSpPr>
        <p:spPr>
          <a:xfrm flipH="1">
            <a:off x="478484" y="642918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16" name="Rectangle 8"/>
          <p:cNvSpPr>
            <a:spLocks noGrp="1"/>
          </p:cNvSpPr>
          <p:nvPr>
            <p:ph type="body" sz="quarter" idx="33"/>
          </p:nvPr>
        </p:nvSpPr>
        <p:spPr>
          <a:xfrm flipH="1">
            <a:off x="4572000" y="642918"/>
            <a:ext cx="4000528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17" name="Rectangle 8"/>
          <p:cNvSpPr>
            <a:spLocks noGrp="1"/>
          </p:cNvSpPr>
          <p:nvPr>
            <p:ph type="body" sz="quarter" idx="27"/>
          </p:nvPr>
        </p:nvSpPr>
        <p:spPr>
          <a:xfrm flipH="1">
            <a:off x="478484" y="3429000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18" name="Rectangle 8"/>
          <p:cNvSpPr>
            <a:spLocks noGrp="1"/>
          </p:cNvSpPr>
          <p:nvPr>
            <p:ph type="body" sz="quarter" idx="34"/>
          </p:nvPr>
        </p:nvSpPr>
        <p:spPr>
          <a:xfrm flipH="1">
            <a:off x="4572000" y="3429000"/>
            <a:ext cx="3929090" cy="396000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10" name="Rectangle 21"/>
          <p:cNvSpPr>
            <a:spLocks noGrp="1"/>
          </p:cNvSpPr>
          <p:nvPr>
            <p:ph type="dt" sz="half" idx="35"/>
          </p:nvPr>
        </p:nvSpPr>
        <p:spPr>
          <a:xfrm>
            <a:off x="7143750" y="271463"/>
            <a:ext cx="1371600" cy="228600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2D4EFDFA-AC20-46E2-A8D4-223A6B2722B5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11" name="Slide Number Placeholder 12"/>
          <p:cNvSpPr>
            <a:spLocks noGrp="1"/>
          </p:cNvSpPr>
          <p:nvPr>
            <p:ph type="sldNum" sz="quarter" idx="36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3010EDF9-7C30-40FC-A041-5D21E748FA63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2" name="Rectangle 9"/>
          <p:cNvSpPr>
            <a:spLocks noGrp="1"/>
          </p:cNvSpPr>
          <p:nvPr>
            <p:ph type="ftr" sz="quarter" idx="37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 smtClean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62514970"/>
      </p:ext>
    </p:extLst>
  </p:cSld>
  <p:clrMapOvr>
    <a:masterClrMapping/>
  </p:clrMapOvr>
  <p:transition spd="med">
    <p:fade thruBlk="1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: 3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8"/>
          <p:cNvSpPr>
            <a:spLocks noGrp="1"/>
          </p:cNvSpPr>
          <p:nvPr>
            <p:ph type="body" sz="quarter" idx="24"/>
          </p:nvPr>
        </p:nvSpPr>
        <p:spPr>
          <a:xfrm flipH="1">
            <a:off x="5919910" y="561996"/>
            <a:ext cx="2652618" cy="366674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>
            <a:noAutofit/>
          </a:bodyPr>
          <a:lstStyle>
            <a:lvl1pPr>
              <a:defRPr sz="2000"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24" name="Rectangle 11"/>
          <p:cNvSpPr>
            <a:spLocks noGrp="1"/>
          </p:cNvSpPr>
          <p:nvPr>
            <p:ph sz="quarter" idx="25"/>
          </p:nvPr>
        </p:nvSpPr>
        <p:spPr>
          <a:xfrm>
            <a:off x="5919910" y="1009592"/>
            <a:ext cx="2652618" cy="521497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29" name="Rectangle 8"/>
          <p:cNvSpPr>
            <a:spLocks noGrp="1"/>
          </p:cNvSpPr>
          <p:nvPr>
            <p:ph type="body" sz="quarter" idx="26"/>
          </p:nvPr>
        </p:nvSpPr>
        <p:spPr>
          <a:xfrm flipH="1">
            <a:off x="3205266" y="566160"/>
            <a:ext cx="2652618" cy="366674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>
            <a:noAutofit/>
          </a:bodyPr>
          <a:lstStyle>
            <a:lvl1pPr>
              <a:defRPr sz="2000"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30" name="Rectangle 11"/>
          <p:cNvSpPr>
            <a:spLocks noGrp="1"/>
          </p:cNvSpPr>
          <p:nvPr>
            <p:ph sz="quarter" idx="27"/>
          </p:nvPr>
        </p:nvSpPr>
        <p:spPr>
          <a:xfrm>
            <a:off x="3205266" y="1013756"/>
            <a:ext cx="2652618" cy="521497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31" name="Rectangle 8"/>
          <p:cNvSpPr>
            <a:spLocks noGrp="1"/>
          </p:cNvSpPr>
          <p:nvPr>
            <p:ph type="body" sz="quarter" idx="28"/>
          </p:nvPr>
        </p:nvSpPr>
        <p:spPr>
          <a:xfrm flipH="1">
            <a:off x="490622" y="571480"/>
            <a:ext cx="2652618" cy="366674"/>
          </a:xfrm>
          <a:prstGeom prst="round1Rect">
            <a:avLst/>
          </a:prstGeom>
          <a:solidFill>
            <a:schemeClr val="accent6">
              <a:shade val="75000"/>
            </a:schemeClr>
          </a:solidFill>
        </p:spPr>
        <p:txBody>
          <a:bodyPr anchor="ctr">
            <a:noAutofit/>
          </a:bodyPr>
          <a:lstStyle>
            <a:lvl1pPr>
              <a:defRPr sz="2000"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32" name="Rectangle 11"/>
          <p:cNvSpPr>
            <a:spLocks noGrp="1"/>
          </p:cNvSpPr>
          <p:nvPr>
            <p:ph sz="quarter" idx="29"/>
          </p:nvPr>
        </p:nvSpPr>
        <p:spPr>
          <a:xfrm>
            <a:off x="490622" y="1013756"/>
            <a:ext cx="2652618" cy="521497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8" name="Rectangle 13"/>
          <p:cNvSpPr>
            <a:spLocks noGrp="1"/>
          </p:cNvSpPr>
          <p:nvPr>
            <p:ph type="dt" sz="half" idx="30"/>
          </p:nvPr>
        </p:nvSpPr>
        <p:spPr/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smtClean="0">
                <a:solidFill>
                  <a:schemeClr val="tx1">
                    <a:tint val="65000"/>
                  </a:schemeClr>
                </a:solidFill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0FEDEA83-BB34-4824-814E-5E1521E3EB42}" type="datetime1">
              <a:rPr lang="en-US" smtClean="0"/>
              <a:pPr>
                <a:defRPr/>
              </a:pPr>
              <a:t>12/12/2022</a:t>
            </a:fld>
            <a:endParaRPr lang="en-US"/>
          </a:p>
        </p:txBody>
      </p:sp>
      <p:sp>
        <p:nvSpPr>
          <p:cNvPr id="9" name="Slide Number Placeholder 12"/>
          <p:cNvSpPr>
            <a:spLocks noGrp="1"/>
          </p:cNvSpPr>
          <p:nvPr>
            <p:ph type="sldNum" sz="quarter" idx="3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7C741F94-B8AA-42C7-9743-F1AD5E34CDC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2"/>
          </p:nvPr>
        </p:nvSpPr>
        <p:spPr>
          <a:xfrm>
            <a:off x="0" y="6307138"/>
            <a:ext cx="9144000" cy="782637"/>
          </a:xfrm>
          <a:prstGeom prst="rect">
            <a:avLst/>
          </a:prstGeo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200" b="1" cap="all" spc="0" smtClean="0">
                <a:ln w="3175" cmpd="sng">
                  <a:noFill/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Luxi Sans" pitchFamily="16" charset="0"/>
              </a:defRPr>
            </a:lvl1pPr>
            <a:extLst/>
          </a:lstStyle>
          <a:p>
            <a:pPr>
              <a:defRPr/>
            </a:pPr>
            <a:r>
              <a:rPr lang="en-US"/>
              <a:t>Model Differences and Evolution</a:t>
            </a:r>
            <a:endParaRPr lang="en-US" b="0" cap="none"/>
          </a:p>
        </p:txBody>
      </p:sp>
    </p:spTree>
    <p:extLst>
      <p:ext uri="{BB962C8B-B14F-4D97-AF65-F5344CB8AC3E}">
        <p14:creationId xmlns:p14="http://schemas.microsoft.com/office/powerpoint/2010/main" val="1897835221"/>
      </p:ext>
    </p:extLst>
  </p:cSld>
  <p:clrMapOvr>
    <a:masterClrMapping/>
  </p:clrMapOvr>
  <p:transition spd="med">
    <p:fade thruBlk="1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egnaposto testo 7"/>
          <p:cNvSpPr>
            <a:spLocks noGrp="1"/>
          </p:cNvSpPr>
          <p:nvPr>
            <p:ph type="body" sz="quarter" idx="15"/>
          </p:nvPr>
        </p:nvSpPr>
        <p:spPr>
          <a:xfrm>
            <a:off x="485775" y="457201"/>
            <a:ext cx="7940675" cy="5824538"/>
          </a:xfrm>
        </p:spPr>
        <p:txBody>
          <a:bodyPr>
            <a:normAutofit/>
          </a:bodyPr>
          <a:lstStyle>
            <a:lvl1pPr algn="l" rtl="0" eaLnBrk="1" latinLnBrk="0" hangingPunct="1">
              <a:spcBef>
                <a:spcPct val="20000"/>
              </a:spcBef>
              <a:spcAft>
                <a:spcPts val="500"/>
              </a:spcAft>
              <a:buFontTx/>
              <a:defRPr lang="it-IT" sz="2800" b="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algn="l" rtl="0" eaLnBrk="1" latinLnBrk="0" hangingPunct="1">
              <a:spcBef>
                <a:spcPct val="20000"/>
              </a:spcBef>
              <a:buFontTx/>
              <a:defRPr lang="it-IT" sz="2400" kern="100" baseline="0" dirty="0" smtClean="0">
                <a:ln w="0" cap="rnd" cmpd="thickThin">
                  <a:solidFill>
                    <a:schemeClr val="tx1"/>
                  </a:solidFill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algn="l" rtl="0" eaLnBrk="1" latinLnBrk="0" hangingPunct="1">
              <a:spcBef>
                <a:spcPct val="20000"/>
              </a:spcBef>
              <a:buFontTx/>
              <a:defRPr lang="it-IT" sz="2200" i="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l" rtl="0" eaLnBrk="1" latinLnBrk="0" hangingPunct="1">
              <a:spcBef>
                <a:spcPct val="20000"/>
              </a:spcBef>
              <a:buFontTx/>
              <a:defRPr lang="it-IT" sz="200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algn="l" rtl="0" eaLnBrk="1" latinLnBrk="0" hangingPunct="1">
              <a:spcBef>
                <a:spcPct val="20000"/>
              </a:spcBef>
              <a:buFontTx/>
              <a:defRPr lang="it-IT" sz="2800" b="0" dirty="0" smtClean="0">
                <a:solidFill>
                  <a:schemeClr val="tx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11" name="Titolo 10"/>
          <p:cNvSpPr>
            <a:spLocks noGrp="1"/>
          </p:cNvSpPr>
          <p:nvPr>
            <p:ph type="title"/>
          </p:nvPr>
        </p:nvSpPr>
        <p:spPr>
          <a:xfrm rot="16200000">
            <a:off x="5437166" y="3152272"/>
            <a:ext cx="6732000" cy="540000"/>
          </a:xfrm>
          <a:prstGeom prst="round2SameRect">
            <a:avLst>
              <a:gd name="adj1" fmla="val 0"/>
              <a:gd name="adj2" fmla="val 24748"/>
            </a:avLst>
          </a:prstGeom>
          <a:solidFill>
            <a:schemeClr val="accent6">
              <a:shade val="75000"/>
            </a:schemeClr>
          </a:solidFill>
          <a:ln>
            <a:noFill/>
          </a:ln>
        </p:spPr>
        <p:txBody>
          <a:bodyPr vert="horz" rIns="252000" anchor="ctr">
            <a:normAutofit/>
          </a:bodyPr>
          <a:lstStyle>
            <a:lvl1pPr algn="r">
              <a:defRPr kumimoji="0" lang="it-IT" sz="2400" b="1" i="0" u="none" strike="noStrike" kern="0" cap="none" spc="50" normalizeH="0" baseline="0" noProof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6"/>
          </p:nvPr>
        </p:nvSpPr>
        <p:spPr>
          <a:xfrm>
            <a:off x="115888" y="120650"/>
            <a:ext cx="908050" cy="304800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2000" b="1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Luxi Sans" pitchFamily="16" charset="0"/>
              </a:defRPr>
            </a:lvl1pPr>
            <a:extLst/>
          </a:lstStyle>
          <a:p>
            <a:pPr>
              <a:defRPr/>
            </a:pPr>
            <a:fld id="{E01768A9-1F62-445A-A0AF-0A8FB2CEE672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88348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 thruBlk="1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8"/>
          <p:cNvSpPr>
            <a:spLocks noGrp="1"/>
          </p:cNvSpPr>
          <p:nvPr>
            <p:ph type="body" sz="quarter" idx="13"/>
          </p:nvPr>
        </p:nvSpPr>
        <p:spPr>
          <a:xfrm rot="16200000" flipH="1">
            <a:off x="5443565" y="3157359"/>
            <a:ext cx="6732000" cy="538876"/>
          </a:xfrm>
          <a:prstGeom prst="round2SameRect">
            <a:avLst>
              <a:gd name="adj1" fmla="val 0"/>
              <a:gd name="adj2" fmla="val 29062"/>
            </a:avLst>
          </a:prstGeom>
          <a:solidFill>
            <a:schemeClr val="accent6">
              <a:shade val="75000"/>
            </a:schemeClr>
          </a:solidFill>
        </p:spPr>
        <p:txBody>
          <a:bodyPr rIns="252000" anchor="ctr"/>
          <a:lstStyle>
            <a:lvl1pPr algn="r">
              <a:spcBef>
                <a:spcPts val="0"/>
              </a:spcBef>
              <a:spcAft>
                <a:spcPts val="0"/>
              </a:spcAft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pPr lvl="0"/>
            <a:r>
              <a:rPr lang="it-IT" noProof="0"/>
              <a:t>Modifica gli stili del testo dello schema</a:t>
            </a:r>
          </a:p>
        </p:txBody>
      </p:sp>
      <p:sp>
        <p:nvSpPr>
          <p:cNvPr id="5" name="Text Placeholder 16"/>
          <p:cNvSpPr>
            <a:spLocks noGrp="1"/>
          </p:cNvSpPr>
          <p:nvPr>
            <p:ph type="body" sz="quarter" idx="14"/>
          </p:nvPr>
        </p:nvSpPr>
        <p:spPr>
          <a:xfrm>
            <a:off x="457201" y="500042"/>
            <a:ext cx="8043889" cy="5572146"/>
          </a:xfrm>
        </p:spPr>
        <p:txBody>
          <a:bodyPr/>
          <a:lstStyle>
            <a:lvl1pPr>
              <a:spcAft>
                <a:spcPts val="600"/>
              </a:spcAft>
              <a:buFontTx/>
              <a:buNone/>
              <a:defRPr sz="2800" b="0">
                <a:solidFill>
                  <a:schemeClr val="tx1">
                    <a:lumMod val="75000"/>
                  </a:schemeClr>
                </a:solidFill>
              </a:defRPr>
            </a:lvl1pPr>
            <a:lvl2pPr indent="-252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65000"/>
              <a:buFont typeface="Calibri" pitchFamily="34" charset="0"/>
              <a:buChar char="→"/>
              <a:defRPr lang="it-IT" sz="2400" b="0" kern="100" cap="none" spc="0" baseline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080000" indent="-216000">
              <a:lnSpc>
                <a:spcPct val="100000"/>
              </a:lnSpc>
              <a:buClr>
                <a:schemeClr val="accent4">
                  <a:lumMod val="60000"/>
                  <a:lumOff val="40000"/>
                </a:schemeClr>
              </a:buClr>
              <a:buSzPct val="90000"/>
              <a:buFont typeface="Calibri" pitchFamily="34" charset="0"/>
              <a:buChar char="─"/>
              <a:defRPr sz="2000" i="0">
                <a:solidFill>
                  <a:schemeClr val="tx1">
                    <a:lumMod val="75000"/>
                  </a:schemeClr>
                </a:solidFill>
              </a:defRPr>
            </a:lvl3pPr>
            <a:lvl4pPr marL="1436688" indent="-227013">
              <a:lnSpc>
                <a:spcPts val="1800"/>
              </a:lnSpc>
              <a:buClr>
                <a:schemeClr val="accent4">
                  <a:lumMod val="60000"/>
                  <a:lumOff val="40000"/>
                </a:schemeClr>
              </a:buClr>
              <a:buFontTx/>
              <a:buBlip>
                <a:blip r:embed="rId2"/>
              </a:buBlip>
              <a:defRPr sz="1800">
                <a:solidFill>
                  <a:schemeClr val="tx1">
                    <a:lumMod val="75000"/>
                  </a:schemeClr>
                </a:solidFill>
              </a:defRPr>
            </a:lvl4pPr>
            <a:lvl5pPr>
              <a:defRPr sz="2400">
                <a:solidFill>
                  <a:schemeClr val="tx1">
                    <a:lumMod val="75000"/>
                  </a:schemeClr>
                </a:solidFill>
              </a:defRPr>
            </a:lvl5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 sz="1600" b="0" u="none" cap="none" spc="0" smtClean="0">
                <a:ln w="3175">
                  <a:noFill/>
                  <a:prstDash val="solid"/>
                  <a:miter lim="800000"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defRPr>
            </a:lvl1pPr>
            <a:extLst/>
          </a:lstStyle>
          <a:p>
            <a:pPr>
              <a:defRPr/>
            </a:pPr>
            <a:fld id="{6AC79CB3-9348-404E-B106-8D5F5961C9FD}" type="slidenum">
              <a:rPr lang="en-US" smtClean="0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5020766"/>
      </p:ext>
    </p:extLst>
  </p:cSld>
  <p:clrMapOvr>
    <a:masterClrMapping/>
  </p:clrMapOvr>
  <p:transition spd="med">
    <p:fade thruBlk="1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itolo 42"/>
          <p:cNvSpPr>
            <a:spLocks noGrp="1"/>
          </p:cNvSpPr>
          <p:nvPr>
            <p:ph type="title"/>
          </p:nvPr>
        </p:nvSpPr>
        <p:spPr>
          <a:xfrm>
            <a:off x="285720" y="3643314"/>
            <a:ext cx="8429684" cy="1000132"/>
          </a:xfrm>
          <a:prstGeom prst="rect">
            <a:avLst/>
          </a:prstGeom>
          <a:effectLst/>
        </p:spPr>
        <p:txBody>
          <a:bodyPr vert="horz" anchor="ctr">
            <a:normAutofit/>
          </a:bodyPr>
          <a:lstStyle>
            <a:lvl1pPr>
              <a:lnSpc>
                <a:spcPts val="3200"/>
              </a:lnSpc>
              <a:defRPr sz="4000" b="1" cap="none" spc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j-lt"/>
              </a:defRPr>
            </a:lvl1pPr>
          </a:lstStyle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55" name="Segnaposto testo 54"/>
          <p:cNvSpPr>
            <a:spLocks noGrp="1"/>
          </p:cNvSpPr>
          <p:nvPr>
            <p:ph type="body" sz="quarter" idx="11"/>
          </p:nvPr>
        </p:nvSpPr>
        <p:spPr>
          <a:xfrm>
            <a:off x="285750" y="5286409"/>
            <a:ext cx="8429625" cy="1214425"/>
          </a:xfrm>
        </p:spPr>
        <p:txBody>
          <a:bodyPr>
            <a:noAutofit/>
          </a:bodyPr>
          <a:lstStyle>
            <a:lvl1pPr>
              <a:defRPr sz="2000" b="0">
                <a:solidFill>
                  <a:schemeClr val="accent3">
                    <a:lumMod val="75000"/>
                  </a:schemeClr>
                </a:solidFill>
              </a:defRPr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4" name="Segnaposto testo 63"/>
          <p:cNvSpPr>
            <a:spLocks noGrp="1"/>
          </p:cNvSpPr>
          <p:nvPr>
            <p:ph type="body" sz="quarter" idx="13"/>
          </p:nvPr>
        </p:nvSpPr>
        <p:spPr>
          <a:xfrm>
            <a:off x="285750" y="4714909"/>
            <a:ext cx="8429625" cy="571500"/>
          </a:xfrm>
        </p:spPr>
        <p:txBody>
          <a:bodyPr>
            <a:normAutofit/>
          </a:bodyPr>
          <a:lstStyle>
            <a:lvl1pPr>
              <a:defRPr sz="2400" baseline="0">
                <a:solidFill>
                  <a:schemeClr val="accent3">
                    <a:lumMod val="75000"/>
                  </a:schemeClr>
                </a:solidFill>
              </a:defRPr>
            </a:lvl1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76" name="Segnaposto testo 4"/>
          <p:cNvSpPr>
            <a:spLocks noGrp="1"/>
          </p:cNvSpPr>
          <p:nvPr>
            <p:ph type="body" sz="quarter" idx="4294967295"/>
          </p:nvPr>
        </p:nvSpPr>
        <p:spPr>
          <a:xfrm>
            <a:off x="35496" y="4797152"/>
            <a:ext cx="9001000" cy="576064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lnSpc>
                <a:spcPct val="100000"/>
              </a:lnSpc>
              <a:defRPr sz="2800" b="1" baseline="0">
                <a:latin typeface="+mn-lt"/>
              </a:defRPr>
            </a:lvl1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05421883"/>
      </p:ext>
    </p:extLst>
  </p:cSld>
  <p:clrMapOvr>
    <a:masterClrMapping/>
  </p:clrMapOvr>
  <p:transition spd="med">
    <p:fade thruBlk="1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485900" y="320675"/>
            <a:ext cx="5638800" cy="2143125"/>
          </a:xfrm>
          <a:prstGeom prst="rect">
            <a:avLst/>
          </a:prstGeom>
          <a:solidFill>
            <a:srgbClr val="C0C0C0">
              <a:alpha val="50000"/>
            </a:srgbClr>
          </a:solidFill>
        </p:spPr>
        <p:txBody>
          <a:bodyPr/>
          <a:lstStyle>
            <a:lvl1pPr algn="ctr">
              <a:defRPr sz="2400" i="0"/>
            </a:lvl1pPr>
          </a:lstStyle>
          <a:p>
            <a:r>
              <a:rPr lang="it-IT"/>
              <a:t>Fare clic per modificare lo stile del titol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8175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w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26" Type="http://schemas.openxmlformats.org/officeDocument/2006/relationships/slideLayout" Target="../slideLayouts/slideLayout49.xml"/><Relationship Id="rId3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44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5" Type="http://schemas.openxmlformats.org/officeDocument/2006/relationships/slideLayout" Target="../slideLayouts/slideLayout48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0" Type="http://schemas.openxmlformats.org/officeDocument/2006/relationships/slideLayout" Target="../slideLayouts/slideLayout43.xml"/><Relationship Id="rId29" Type="http://schemas.openxmlformats.org/officeDocument/2006/relationships/image" Target="../media/image5.emf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24" Type="http://schemas.openxmlformats.org/officeDocument/2006/relationships/slideLayout" Target="../slideLayouts/slideLayout47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28" Type="http://schemas.openxmlformats.org/officeDocument/2006/relationships/image" Target="../media/image4.png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Relationship Id="rId27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slideLayout" Target="../slideLayouts/slideLayout62.xml"/><Relationship Id="rId18" Type="http://schemas.openxmlformats.org/officeDocument/2006/relationships/slideLayout" Target="../slideLayouts/slideLayout67.xml"/><Relationship Id="rId26" Type="http://schemas.openxmlformats.org/officeDocument/2006/relationships/slideLayout" Target="../slideLayouts/slideLayout75.xml"/><Relationship Id="rId3" Type="http://schemas.openxmlformats.org/officeDocument/2006/relationships/slideLayout" Target="../slideLayouts/slideLayout52.xml"/><Relationship Id="rId21" Type="http://schemas.openxmlformats.org/officeDocument/2006/relationships/slideLayout" Target="../slideLayouts/slideLayout70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17" Type="http://schemas.openxmlformats.org/officeDocument/2006/relationships/slideLayout" Target="../slideLayouts/slideLayout66.xml"/><Relationship Id="rId25" Type="http://schemas.openxmlformats.org/officeDocument/2006/relationships/slideLayout" Target="../slideLayouts/slideLayout74.xml"/><Relationship Id="rId2" Type="http://schemas.openxmlformats.org/officeDocument/2006/relationships/slideLayout" Target="../slideLayouts/slideLayout51.xml"/><Relationship Id="rId16" Type="http://schemas.openxmlformats.org/officeDocument/2006/relationships/slideLayout" Target="../slideLayouts/slideLayout65.xml"/><Relationship Id="rId20" Type="http://schemas.openxmlformats.org/officeDocument/2006/relationships/slideLayout" Target="../slideLayouts/slideLayout69.xml"/><Relationship Id="rId29" Type="http://schemas.openxmlformats.org/officeDocument/2006/relationships/image" Target="../media/image4.png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24" Type="http://schemas.openxmlformats.org/officeDocument/2006/relationships/slideLayout" Target="../slideLayouts/slideLayout73.xml"/><Relationship Id="rId5" Type="http://schemas.openxmlformats.org/officeDocument/2006/relationships/slideLayout" Target="../slideLayouts/slideLayout54.xml"/><Relationship Id="rId15" Type="http://schemas.openxmlformats.org/officeDocument/2006/relationships/slideLayout" Target="../slideLayouts/slideLayout64.xml"/><Relationship Id="rId23" Type="http://schemas.openxmlformats.org/officeDocument/2006/relationships/slideLayout" Target="../slideLayouts/slideLayout72.xml"/><Relationship Id="rId28" Type="http://schemas.openxmlformats.org/officeDocument/2006/relationships/theme" Target="../theme/theme4.xml"/><Relationship Id="rId10" Type="http://schemas.openxmlformats.org/officeDocument/2006/relationships/slideLayout" Target="../slideLayouts/slideLayout59.xml"/><Relationship Id="rId19" Type="http://schemas.openxmlformats.org/officeDocument/2006/relationships/slideLayout" Target="../slideLayouts/slideLayout68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Relationship Id="rId14" Type="http://schemas.openxmlformats.org/officeDocument/2006/relationships/slideLayout" Target="../slideLayouts/slideLayout63.xml"/><Relationship Id="rId22" Type="http://schemas.openxmlformats.org/officeDocument/2006/relationships/slideLayout" Target="../slideLayouts/slideLayout71.xml"/><Relationship Id="rId27" Type="http://schemas.openxmlformats.org/officeDocument/2006/relationships/slideLayout" Target="../slideLayouts/slideLayout76.xml"/><Relationship Id="rId30" Type="http://schemas.openxmlformats.org/officeDocument/2006/relationships/image" Target="../media/image5.emf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9.xml"/><Relationship Id="rId18" Type="http://schemas.openxmlformats.org/officeDocument/2006/relationships/slideLayout" Target="../slideLayouts/slideLayout94.xml"/><Relationship Id="rId26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79.xml"/><Relationship Id="rId21" Type="http://schemas.openxmlformats.org/officeDocument/2006/relationships/slideLayout" Target="../slideLayouts/slideLayout97.xml"/><Relationship Id="rId7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8.xml"/><Relationship Id="rId17" Type="http://schemas.openxmlformats.org/officeDocument/2006/relationships/slideLayout" Target="../slideLayouts/slideLayout93.xml"/><Relationship Id="rId25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78.xml"/><Relationship Id="rId16" Type="http://schemas.openxmlformats.org/officeDocument/2006/relationships/slideLayout" Target="../slideLayouts/slideLayout92.xml"/><Relationship Id="rId20" Type="http://schemas.openxmlformats.org/officeDocument/2006/relationships/slideLayout" Target="../slideLayouts/slideLayout96.xml"/><Relationship Id="rId29" Type="http://schemas.openxmlformats.org/officeDocument/2006/relationships/image" Target="../media/image4.png"/><Relationship Id="rId1" Type="http://schemas.openxmlformats.org/officeDocument/2006/relationships/slideLayout" Target="../slideLayouts/slideLayout77.xml"/><Relationship Id="rId6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7.xml"/><Relationship Id="rId24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81.xml"/><Relationship Id="rId15" Type="http://schemas.openxmlformats.org/officeDocument/2006/relationships/slideLayout" Target="../slideLayouts/slideLayout91.xml"/><Relationship Id="rId23" Type="http://schemas.openxmlformats.org/officeDocument/2006/relationships/slideLayout" Target="../slideLayouts/slideLayout99.xml"/><Relationship Id="rId28" Type="http://schemas.openxmlformats.org/officeDocument/2006/relationships/theme" Target="../theme/theme5.xml"/><Relationship Id="rId10" Type="http://schemas.openxmlformats.org/officeDocument/2006/relationships/slideLayout" Target="../slideLayouts/slideLayout86.xml"/><Relationship Id="rId19" Type="http://schemas.openxmlformats.org/officeDocument/2006/relationships/slideLayout" Target="../slideLayouts/slideLayout95.xml"/><Relationship Id="rId4" Type="http://schemas.openxmlformats.org/officeDocument/2006/relationships/slideLayout" Target="../slideLayouts/slideLayout80.xml"/><Relationship Id="rId9" Type="http://schemas.openxmlformats.org/officeDocument/2006/relationships/slideLayout" Target="../slideLayouts/slideLayout85.xml"/><Relationship Id="rId14" Type="http://schemas.openxmlformats.org/officeDocument/2006/relationships/slideLayout" Target="../slideLayouts/slideLayout90.xml"/><Relationship Id="rId22" Type="http://schemas.openxmlformats.org/officeDocument/2006/relationships/slideLayout" Target="../slideLayouts/slideLayout98.xml"/><Relationship Id="rId27" Type="http://schemas.openxmlformats.org/officeDocument/2006/relationships/slideLayout" Target="../slideLayouts/slideLayout103.xml"/><Relationship Id="rId30" Type="http://schemas.openxmlformats.org/officeDocument/2006/relationships/image" Target="../media/image5.emf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1.xml"/><Relationship Id="rId13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10.xml"/><Relationship Id="rId12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05.xml"/><Relationship Id="rId1" Type="http://schemas.openxmlformats.org/officeDocument/2006/relationships/slideLayout" Target="../slideLayouts/slideLayout104.xml"/><Relationship Id="rId6" Type="http://schemas.openxmlformats.org/officeDocument/2006/relationships/slideLayout" Target="../slideLayouts/slideLayout109.xml"/><Relationship Id="rId11" Type="http://schemas.openxmlformats.org/officeDocument/2006/relationships/slideLayout" Target="../slideLayouts/slideLayout114.xml"/><Relationship Id="rId5" Type="http://schemas.openxmlformats.org/officeDocument/2006/relationships/slideLayout" Target="../slideLayouts/slideLayout108.xml"/><Relationship Id="rId10" Type="http://schemas.openxmlformats.org/officeDocument/2006/relationships/slideLayout" Target="../slideLayouts/slideLayout113.xml"/><Relationship Id="rId4" Type="http://schemas.openxmlformats.org/officeDocument/2006/relationships/slideLayout" Target="../slideLayouts/slideLayout107.xml"/><Relationship Id="rId9" Type="http://schemas.openxmlformats.org/officeDocument/2006/relationships/slideLayout" Target="../slideLayouts/slideLayout112.xml"/><Relationship Id="rId14" Type="http://schemas.openxmlformats.org/officeDocument/2006/relationships/theme" Target="../theme/theme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Text Box 2"/>
          <p:cNvSpPr txBox="1">
            <a:spLocks noChangeArrowheads="1"/>
          </p:cNvSpPr>
          <p:nvPr/>
        </p:nvSpPr>
        <p:spPr bwMode="auto">
          <a:xfrm>
            <a:off x="0" y="6664325"/>
            <a:ext cx="8820150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4000"/>
              </a:lnSpc>
              <a:buClr>
                <a:srgbClr val="336666"/>
              </a:buClr>
              <a:buSzPct val="100000"/>
              <a:buFont typeface="Times New Roman" panose="02020603050405020304" pitchFamily="18" charset="0"/>
              <a:buNone/>
            </a:pPr>
            <a:r>
              <a:rPr lang="en-GB" altLang="it-IT" b="0">
                <a:solidFill>
                  <a:srgbClr val="6C889E"/>
                </a:solidFill>
                <a:latin typeface="Trebuchet MS" panose="020B0603020202020204" pitchFamily="34" charset="0"/>
              </a:rPr>
              <a:t>Master in Web Technology VI Edizione 2010/2011 | Henry Muccini: UML for Web Applications</a:t>
            </a:r>
          </a:p>
        </p:txBody>
      </p:sp>
      <p:sp>
        <p:nvSpPr>
          <p:cNvPr id="635907" name="Text Box 3"/>
          <p:cNvSpPr txBox="1">
            <a:spLocks noChangeArrowheads="1"/>
          </p:cNvSpPr>
          <p:nvPr/>
        </p:nvSpPr>
        <p:spPr bwMode="auto">
          <a:xfrm>
            <a:off x="0" y="6473825"/>
            <a:ext cx="2286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4000"/>
              </a:lnSpc>
              <a:buClr>
                <a:srgbClr val="336666"/>
              </a:buClr>
              <a:buSzPct val="100000"/>
              <a:buFont typeface="Times New Roman" panose="02020603050405020304" pitchFamily="18" charset="0"/>
              <a:buNone/>
            </a:pPr>
            <a:fld id="{A9B640EC-5B47-47B7-ACC3-E10957AA3618}" type="slidenum">
              <a:rPr lang="en-GB" altLang="it-IT">
                <a:solidFill>
                  <a:srgbClr val="FFFFFF"/>
                </a:solidFill>
                <a:latin typeface="Trebuchet MS" panose="020B0603020202020204" pitchFamily="34" charset="0"/>
              </a:rPr>
              <a:pPr>
                <a:lnSpc>
                  <a:spcPct val="104000"/>
                </a:lnSpc>
                <a:buClr>
                  <a:srgbClr val="336666"/>
                </a:buClr>
                <a:buSzPct val="100000"/>
                <a:buFont typeface="Times New Roman" panose="02020603050405020304" pitchFamily="18" charset="0"/>
                <a:buNone/>
              </a:pPr>
              <a:t>‹N›</a:t>
            </a:fld>
            <a:endParaRPr lang="en-GB" altLang="it-IT">
              <a:solidFill>
                <a:srgbClr val="FFFFFF"/>
              </a:solidFill>
              <a:latin typeface="Trebuchet MS" panose="020B0603020202020204" pitchFamily="34" charset="0"/>
            </a:endParaRPr>
          </a:p>
        </p:txBody>
      </p:sp>
      <p:sp>
        <p:nvSpPr>
          <p:cNvPr id="635908" name="Rectangle 4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319088" y="163513"/>
            <a:ext cx="8564562" cy="887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it-IT"/>
              <a:t>Click to edit the title text format</a:t>
            </a:r>
          </a:p>
        </p:txBody>
      </p:sp>
      <p:sp>
        <p:nvSpPr>
          <p:cNvPr id="63590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125538"/>
            <a:ext cx="8383587" cy="3560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it-IT"/>
              <a:t>Click to edit the outline text format</a:t>
            </a:r>
          </a:p>
          <a:p>
            <a:pPr lvl="1"/>
            <a:r>
              <a:rPr lang="en-GB" altLang="it-IT"/>
              <a:t>Second Outline Level</a:t>
            </a:r>
          </a:p>
          <a:p>
            <a:pPr lvl="2"/>
            <a:r>
              <a:rPr lang="en-GB" altLang="it-IT"/>
              <a:t>Third Outline Level</a:t>
            </a:r>
          </a:p>
          <a:p>
            <a:pPr lvl="3"/>
            <a:r>
              <a:rPr lang="en-GB" altLang="it-IT"/>
              <a:t>Fourth Outline Level</a:t>
            </a:r>
          </a:p>
          <a:p>
            <a:pPr lvl="4"/>
            <a:r>
              <a:rPr lang="en-GB" altLang="it-IT"/>
              <a:t>Fifth Outline Level</a:t>
            </a:r>
          </a:p>
          <a:p>
            <a:pPr lvl="4"/>
            <a:r>
              <a:rPr lang="en-GB" altLang="it-IT"/>
              <a:t>Sixth Outline Level</a:t>
            </a:r>
          </a:p>
          <a:p>
            <a:pPr lvl="4"/>
            <a:r>
              <a:rPr lang="en-GB" altLang="it-IT"/>
              <a:t>Seventh Outline Level</a:t>
            </a:r>
          </a:p>
          <a:p>
            <a:pPr lvl="4"/>
            <a:r>
              <a:rPr lang="en-GB" altLang="it-IT"/>
              <a:t>Eighth Outline Level</a:t>
            </a:r>
          </a:p>
          <a:p>
            <a:pPr lvl="4"/>
            <a:r>
              <a:rPr lang="en-GB" altLang="it-IT"/>
              <a:t>Ninth Outline Level</a:t>
            </a:r>
          </a:p>
        </p:txBody>
      </p:sp>
      <p:pic>
        <p:nvPicPr>
          <p:cNvPr id="635910" name="Picture 6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6021388"/>
            <a:ext cx="2051050" cy="68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93" r:id="rId12"/>
  </p:sldLayoutIdLst>
  <p:txStyles>
    <p:titleStyle>
      <a:lvl1pPr marL="889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 kern="1200">
          <a:solidFill>
            <a:srgbClr val="6C889E"/>
          </a:solidFill>
          <a:latin typeface="+mj-lt"/>
          <a:ea typeface="+mj-ea"/>
          <a:cs typeface="+mj-cs"/>
        </a:defRPr>
      </a:lvl1pPr>
      <a:lvl2pPr marL="889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2pPr>
      <a:lvl3pPr marL="889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3pPr>
      <a:lvl4pPr marL="889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4pPr>
      <a:lvl5pPr marL="889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5pPr>
      <a:lvl6pPr marL="5461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6pPr>
      <a:lvl7pPr marL="10033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7pPr>
      <a:lvl8pPr marL="14605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8pPr>
      <a:lvl9pPr marL="19177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9pPr>
    </p:titleStyle>
    <p:bodyStyle>
      <a:lvl1pPr marL="431800" indent="-323850" algn="l" defTabSz="457200" rtl="0" fontAlgn="base" hangingPunct="0">
        <a:lnSpc>
          <a:spcPct val="104000"/>
        </a:lnSpc>
        <a:spcBef>
          <a:spcPct val="0"/>
        </a:spcBef>
        <a:spcAft>
          <a:spcPts val="725"/>
        </a:spcAft>
        <a:buClr>
          <a:srgbClr val="6C889E"/>
        </a:buClr>
        <a:buSzPct val="100000"/>
        <a:buFont typeface="Andale Mono" pitchFamily="1" charset="0"/>
        <a:buChar char="»"/>
        <a:defRPr sz="2800" kern="1200">
          <a:solidFill>
            <a:srgbClr val="6C889E"/>
          </a:solidFill>
          <a:latin typeface="+mn-lt"/>
          <a:ea typeface="+mn-ea"/>
          <a:cs typeface="+mn-cs"/>
        </a:defRPr>
      </a:lvl1pPr>
      <a:lvl2pPr marL="863600" indent="-287338" algn="l" defTabSz="457200" rtl="0" fontAlgn="base" hangingPunct="0">
        <a:lnSpc>
          <a:spcPct val="104000"/>
        </a:lnSpc>
        <a:spcBef>
          <a:spcPct val="0"/>
        </a:spcBef>
        <a:spcAft>
          <a:spcPts val="725"/>
        </a:spcAft>
        <a:buClr>
          <a:srgbClr val="6C889E"/>
        </a:buClr>
        <a:buSzPct val="100000"/>
        <a:buFont typeface="Andale Mono" pitchFamily="1" charset="0"/>
        <a:buChar char="&gt;"/>
        <a:defRPr sz="2400" kern="1200">
          <a:solidFill>
            <a:srgbClr val="6C889E"/>
          </a:solidFill>
          <a:latin typeface="+mn-lt"/>
          <a:ea typeface="+mn-ea"/>
          <a:cs typeface="+mn-cs"/>
        </a:defRPr>
      </a:lvl2pPr>
      <a:lvl3pPr marL="1295400" indent="-215900" algn="l" defTabSz="457200" rtl="0" fontAlgn="base" hangingPunct="0">
        <a:lnSpc>
          <a:spcPct val="104000"/>
        </a:lnSpc>
        <a:spcBef>
          <a:spcPct val="0"/>
        </a:spcBef>
        <a:spcAft>
          <a:spcPts val="725"/>
        </a:spcAft>
        <a:buClr>
          <a:srgbClr val="6C889E"/>
        </a:buClr>
        <a:buSzPct val="100000"/>
        <a:buFont typeface="Andale Mono" pitchFamily="1" charset="0"/>
        <a:buChar char="-"/>
        <a:defRPr kern="1200">
          <a:solidFill>
            <a:srgbClr val="6C889E"/>
          </a:solidFill>
          <a:latin typeface="+mn-lt"/>
          <a:ea typeface="+mn-ea"/>
          <a:cs typeface="+mn-cs"/>
        </a:defRPr>
      </a:lvl3pPr>
      <a:lvl4pPr marL="1727200" indent="-215900" algn="l" defTabSz="457200" rtl="0" fontAlgn="base" hangingPunct="0">
        <a:lnSpc>
          <a:spcPct val="104000"/>
        </a:lnSpc>
        <a:spcBef>
          <a:spcPct val="0"/>
        </a:spcBef>
        <a:spcAft>
          <a:spcPts val="725"/>
        </a:spcAft>
        <a:buClr>
          <a:srgbClr val="6C889E"/>
        </a:buClr>
        <a:buSzPct val="100000"/>
        <a:buFont typeface="Andale Mono" pitchFamily="1" charset="0"/>
        <a:buChar char="-"/>
        <a:defRPr kern="1200">
          <a:solidFill>
            <a:srgbClr val="6C889E"/>
          </a:solidFill>
          <a:latin typeface="+mn-lt"/>
          <a:ea typeface="+mn-ea"/>
          <a:cs typeface="+mn-cs"/>
        </a:defRPr>
      </a:lvl4pPr>
      <a:lvl5pPr marL="2159000" indent="-215900" algn="l" defTabSz="457200" rtl="0" fontAlgn="base" hangingPunct="0">
        <a:lnSpc>
          <a:spcPct val="104000"/>
        </a:lnSpc>
        <a:spcBef>
          <a:spcPct val="0"/>
        </a:spcBef>
        <a:spcAft>
          <a:spcPts val="725"/>
        </a:spcAft>
        <a:buClr>
          <a:srgbClr val="6C889E"/>
        </a:buClr>
        <a:buSzPct val="100000"/>
        <a:buFont typeface="Andale Mono" pitchFamily="1" charset="0"/>
        <a:buChar char="-"/>
        <a:defRPr kern="1200">
          <a:solidFill>
            <a:srgbClr val="6C889E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Text Box 2"/>
          <p:cNvSpPr txBox="1">
            <a:spLocks noChangeArrowheads="1"/>
          </p:cNvSpPr>
          <p:nvPr/>
        </p:nvSpPr>
        <p:spPr bwMode="auto">
          <a:xfrm>
            <a:off x="685800" y="6499225"/>
            <a:ext cx="5353050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4000"/>
              </a:lnSpc>
              <a:buClr>
                <a:srgbClr val="336666"/>
              </a:buClr>
              <a:buSzPct val="100000"/>
              <a:buFont typeface="Times New Roman" panose="02020603050405020304" pitchFamily="18" charset="0"/>
              <a:buNone/>
            </a:pPr>
            <a:r>
              <a:rPr lang="en-GB" altLang="it-IT" b="0">
                <a:solidFill>
                  <a:srgbClr val="6C889E"/>
                </a:solidFill>
                <a:latin typeface="Trebuchet MS" panose="020B0603020202020204" pitchFamily="34" charset="0"/>
              </a:rPr>
              <a:t>Henry Muccini / UML for Web Applications</a:t>
            </a:r>
          </a:p>
        </p:txBody>
      </p:sp>
      <p:sp>
        <p:nvSpPr>
          <p:cNvPr id="638979" name="Text Box 3"/>
          <p:cNvSpPr txBox="1">
            <a:spLocks noChangeArrowheads="1"/>
          </p:cNvSpPr>
          <p:nvPr/>
        </p:nvSpPr>
        <p:spPr bwMode="auto">
          <a:xfrm>
            <a:off x="0" y="6473825"/>
            <a:ext cx="2286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4000"/>
              </a:lnSpc>
              <a:buClr>
                <a:srgbClr val="336666"/>
              </a:buClr>
              <a:buSzPct val="100000"/>
              <a:buFont typeface="Times New Roman" panose="02020603050405020304" pitchFamily="18" charset="0"/>
              <a:buNone/>
            </a:pPr>
            <a:fld id="{A7BD8740-07B4-4043-9441-4349DFD246CE}" type="slidenum">
              <a:rPr lang="en-GB" altLang="it-IT">
                <a:solidFill>
                  <a:srgbClr val="FFFFFF"/>
                </a:solidFill>
                <a:latin typeface="Trebuchet MS" panose="020B0603020202020204" pitchFamily="34" charset="0"/>
              </a:rPr>
              <a:pPr>
                <a:lnSpc>
                  <a:spcPct val="104000"/>
                </a:lnSpc>
                <a:buClr>
                  <a:srgbClr val="336666"/>
                </a:buClr>
                <a:buSzPct val="100000"/>
                <a:buFont typeface="Times New Roman" panose="02020603050405020304" pitchFamily="18" charset="0"/>
                <a:buNone/>
              </a:pPr>
              <a:t>‹N›</a:t>
            </a:fld>
            <a:endParaRPr lang="en-GB" altLang="it-IT">
              <a:solidFill>
                <a:srgbClr val="FFFFFF"/>
              </a:solidFill>
              <a:latin typeface="Trebuchet MS" panose="020B0603020202020204" pitchFamily="34" charset="0"/>
            </a:endParaRPr>
          </a:p>
        </p:txBody>
      </p:sp>
      <p:sp>
        <p:nvSpPr>
          <p:cNvPr id="638980" name="Rectangle 4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319088" y="163513"/>
            <a:ext cx="8564562" cy="887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it-IT"/>
              <a:t>Click to edit the title text format</a:t>
            </a:r>
          </a:p>
        </p:txBody>
      </p:sp>
      <p:sp>
        <p:nvSpPr>
          <p:cNvPr id="63898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125538"/>
            <a:ext cx="8383587" cy="3560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GB" altLang="it-IT"/>
              <a:t>Click to edit the outline text format</a:t>
            </a:r>
          </a:p>
          <a:p>
            <a:pPr lvl="1"/>
            <a:r>
              <a:rPr lang="en-GB" altLang="it-IT"/>
              <a:t>Second Outline Level</a:t>
            </a:r>
          </a:p>
          <a:p>
            <a:pPr lvl="2"/>
            <a:r>
              <a:rPr lang="en-GB" altLang="it-IT"/>
              <a:t>Third Outline Level</a:t>
            </a:r>
          </a:p>
          <a:p>
            <a:pPr lvl="3"/>
            <a:r>
              <a:rPr lang="en-GB" altLang="it-IT"/>
              <a:t>Fourth Outline Level</a:t>
            </a:r>
          </a:p>
          <a:p>
            <a:pPr lvl="4"/>
            <a:r>
              <a:rPr lang="en-GB" altLang="it-IT"/>
              <a:t>Fifth Outline Level</a:t>
            </a:r>
          </a:p>
          <a:p>
            <a:pPr lvl="4"/>
            <a:r>
              <a:rPr lang="en-GB" altLang="it-IT"/>
              <a:t>Sixth Outline Level</a:t>
            </a:r>
          </a:p>
          <a:p>
            <a:pPr lvl="4"/>
            <a:r>
              <a:rPr lang="en-GB" altLang="it-IT"/>
              <a:t>Seventh Outline Level</a:t>
            </a:r>
          </a:p>
          <a:p>
            <a:pPr lvl="4"/>
            <a:r>
              <a:rPr lang="en-GB" altLang="it-IT"/>
              <a:t>Eighth Outline Level</a:t>
            </a:r>
          </a:p>
          <a:p>
            <a:pPr lvl="4"/>
            <a:r>
              <a:rPr lang="en-GB" altLang="it-IT"/>
              <a:t>Ninth Outline Level</a:t>
            </a:r>
          </a:p>
        </p:txBody>
      </p:sp>
      <p:pic>
        <p:nvPicPr>
          <p:cNvPr id="638982" name="Picture 6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6021388"/>
            <a:ext cx="2051050" cy="68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</p:sldLayoutIdLst>
  <p:txStyles>
    <p:titleStyle>
      <a:lvl1pPr marL="889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 kern="1200">
          <a:solidFill>
            <a:srgbClr val="6C889E"/>
          </a:solidFill>
          <a:latin typeface="+mj-lt"/>
          <a:ea typeface="+mj-ea"/>
          <a:cs typeface="+mj-cs"/>
        </a:defRPr>
      </a:lvl1pPr>
      <a:lvl2pPr marL="889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2pPr>
      <a:lvl3pPr marL="889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3pPr>
      <a:lvl4pPr marL="889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4pPr>
      <a:lvl5pPr marL="889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5pPr>
      <a:lvl6pPr marL="5461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6pPr>
      <a:lvl7pPr marL="10033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7pPr>
      <a:lvl8pPr marL="14605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8pPr>
      <a:lvl9pPr marL="1917700" algn="l" defTabSz="457200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000" b="1">
          <a:solidFill>
            <a:srgbClr val="6C889E"/>
          </a:solidFill>
          <a:latin typeface="Trebuchet MS" panose="020B0603020202020204" pitchFamily="34" charset="0"/>
        </a:defRPr>
      </a:lvl9pPr>
    </p:titleStyle>
    <p:bodyStyle>
      <a:lvl1pPr marL="431800" indent="-323850" algn="l" defTabSz="457200" rtl="0" fontAlgn="base" hangingPunct="0">
        <a:lnSpc>
          <a:spcPct val="104000"/>
        </a:lnSpc>
        <a:spcBef>
          <a:spcPct val="0"/>
        </a:spcBef>
        <a:spcAft>
          <a:spcPts val="725"/>
        </a:spcAft>
        <a:buClr>
          <a:srgbClr val="6C889E"/>
        </a:buClr>
        <a:buSzPct val="100000"/>
        <a:buFont typeface="Andale Mono" pitchFamily="1" charset="0"/>
        <a:buChar char="»"/>
        <a:defRPr sz="2800" kern="1200">
          <a:solidFill>
            <a:srgbClr val="6C889E"/>
          </a:solidFill>
          <a:latin typeface="+mn-lt"/>
          <a:ea typeface="+mn-ea"/>
          <a:cs typeface="+mn-cs"/>
        </a:defRPr>
      </a:lvl1pPr>
      <a:lvl2pPr marL="863600" indent="-287338" algn="l" defTabSz="457200" rtl="0" fontAlgn="base" hangingPunct="0">
        <a:lnSpc>
          <a:spcPct val="104000"/>
        </a:lnSpc>
        <a:spcBef>
          <a:spcPct val="0"/>
        </a:spcBef>
        <a:spcAft>
          <a:spcPts val="725"/>
        </a:spcAft>
        <a:buClr>
          <a:srgbClr val="6C889E"/>
        </a:buClr>
        <a:buSzPct val="100000"/>
        <a:buFont typeface="Andale Mono" pitchFamily="1" charset="0"/>
        <a:buChar char="&gt;"/>
        <a:defRPr sz="2400" kern="1200">
          <a:solidFill>
            <a:srgbClr val="6C889E"/>
          </a:solidFill>
          <a:latin typeface="+mn-lt"/>
          <a:ea typeface="+mn-ea"/>
          <a:cs typeface="+mn-cs"/>
        </a:defRPr>
      </a:lvl2pPr>
      <a:lvl3pPr marL="1295400" indent="-215900" algn="l" defTabSz="457200" rtl="0" fontAlgn="base" hangingPunct="0">
        <a:lnSpc>
          <a:spcPct val="104000"/>
        </a:lnSpc>
        <a:spcBef>
          <a:spcPct val="0"/>
        </a:spcBef>
        <a:spcAft>
          <a:spcPts val="725"/>
        </a:spcAft>
        <a:buClr>
          <a:srgbClr val="6C889E"/>
        </a:buClr>
        <a:buSzPct val="100000"/>
        <a:buFont typeface="Andale Mono" pitchFamily="1" charset="0"/>
        <a:buChar char="-"/>
        <a:defRPr kern="1200">
          <a:solidFill>
            <a:srgbClr val="6C889E"/>
          </a:solidFill>
          <a:latin typeface="+mn-lt"/>
          <a:ea typeface="+mn-ea"/>
          <a:cs typeface="+mn-cs"/>
        </a:defRPr>
      </a:lvl3pPr>
      <a:lvl4pPr marL="1727200" indent="-215900" algn="l" defTabSz="457200" rtl="0" fontAlgn="base" hangingPunct="0">
        <a:lnSpc>
          <a:spcPct val="104000"/>
        </a:lnSpc>
        <a:spcBef>
          <a:spcPct val="0"/>
        </a:spcBef>
        <a:spcAft>
          <a:spcPts val="725"/>
        </a:spcAft>
        <a:buClr>
          <a:srgbClr val="6C889E"/>
        </a:buClr>
        <a:buSzPct val="100000"/>
        <a:buFont typeface="Andale Mono" pitchFamily="1" charset="0"/>
        <a:buChar char="-"/>
        <a:defRPr kern="1200">
          <a:solidFill>
            <a:srgbClr val="6C889E"/>
          </a:solidFill>
          <a:latin typeface="+mn-lt"/>
          <a:ea typeface="+mn-ea"/>
          <a:cs typeface="+mn-cs"/>
        </a:defRPr>
      </a:lvl4pPr>
      <a:lvl5pPr marL="2159000" indent="-215900" algn="l" defTabSz="457200" rtl="0" fontAlgn="base" hangingPunct="0">
        <a:lnSpc>
          <a:spcPct val="104000"/>
        </a:lnSpc>
        <a:spcBef>
          <a:spcPct val="0"/>
        </a:spcBef>
        <a:spcAft>
          <a:spcPts val="725"/>
        </a:spcAft>
        <a:buClr>
          <a:srgbClr val="6C889E"/>
        </a:buClr>
        <a:buSzPct val="100000"/>
        <a:buFont typeface="Andale Mono" pitchFamily="1" charset="0"/>
        <a:buChar char="-"/>
        <a:defRPr kern="1200">
          <a:solidFill>
            <a:srgbClr val="6C889E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71438" y="63500"/>
            <a:ext cx="9001125" cy="6731000"/>
          </a:xfrm>
          <a:prstGeom prst="roundRect">
            <a:avLst>
              <a:gd name="adj" fmla="val 2339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 bwMode="auto">
          <a:xfrm>
            <a:off x="428625" y="571500"/>
            <a:ext cx="8143875" cy="567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4" name="Rectangle 4"/>
          <p:cNvSpPr>
            <a:spLocks noGrp="1"/>
          </p:cNvSpPr>
          <p:nvPr>
            <p:ph type="dt" sz="half" idx="2"/>
          </p:nvPr>
        </p:nvSpPr>
        <p:spPr>
          <a:xfrm>
            <a:off x="7200900" y="271463"/>
            <a:ext cx="1371600" cy="228600"/>
          </a:xfrm>
          <a:prstGeom prst="rect">
            <a:avLst/>
          </a:prstGeom>
        </p:spPr>
        <p:txBody>
          <a:bodyPr vert="horz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336699">
                    <a:tint val="65000"/>
                  </a:srgbClr>
                </a:solidFill>
                <a:latin typeface="Calibri"/>
              </a:defRPr>
            </a:lvl1pPr>
            <a:extLst/>
          </a:lstStyle>
          <a:p>
            <a:pPr>
              <a:defRPr/>
            </a:pPr>
            <a:fld id="{F69930B7-9036-4F1B-8CFB-D8DE9BA55EBE}" type="datetime1">
              <a:rPr lang="en-US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15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115888" y="120650"/>
            <a:ext cx="473075" cy="304800"/>
          </a:xfrm>
          <a:prstGeom prst="rect">
            <a:avLst/>
          </a:prstGeom>
        </p:spPr>
        <p:txBody>
          <a:bodyPr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600" b="0" cap="none" spc="0">
                <a:ln w="3175">
                  <a:noFill/>
                  <a:prstDash val="solid"/>
                  <a:miter lim="800000"/>
                </a:ln>
                <a:solidFill>
                  <a:prstClr val="white">
                    <a:lumMod val="85000"/>
                  </a:prstClr>
                </a:solidFill>
                <a:effectLst/>
                <a:latin typeface="Calibri"/>
              </a:defRPr>
            </a:lvl1pPr>
            <a:extLst/>
          </a:lstStyle>
          <a:p>
            <a:pPr>
              <a:defRPr/>
            </a:pPr>
            <a:fld id="{6E5505A7-3810-4120-AB1E-35CB4414770B}" type="slidenum">
              <a:rPr lang="en-US"/>
              <a:pPr>
                <a:defRPr/>
              </a:pPr>
              <a:t>‹N›</a:t>
            </a:fld>
            <a:endParaRPr lang="en-US" dirty="0"/>
          </a:p>
        </p:txBody>
      </p:sp>
      <p:pic>
        <p:nvPicPr>
          <p:cNvPr id="9224" name="Picture 15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65088" y="5749925"/>
            <a:ext cx="61912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0" y="6313488"/>
            <a:ext cx="900113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828675" hangingPunct="0">
              <a:lnSpc>
                <a:spcPct val="97000"/>
              </a:lnSpc>
              <a:buSzPct val="45000"/>
              <a:buFont typeface="StarSymbol" charset="0"/>
              <a:buNone/>
              <a:tabLst>
                <a:tab pos="657225" algn="l"/>
                <a:tab pos="1312863" algn="l"/>
              </a:tabLst>
              <a:defRPr/>
            </a:pPr>
            <a:r>
              <a:rPr lang="en-GB" sz="1200">
                <a:solidFill>
                  <a:schemeClr val="tx1"/>
                </a:solidFill>
                <a:latin typeface="Trebuchet MS" pitchFamily="34" charset="0"/>
              </a:rPr>
              <a:t>SEA Group</a:t>
            </a:r>
            <a:br>
              <a:rPr lang="en-GB" sz="1200">
                <a:solidFill>
                  <a:schemeClr val="tx1"/>
                </a:solidFill>
                <a:latin typeface="Trebuchet MS" pitchFamily="34" charset="0"/>
              </a:rPr>
            </a:br>
            <a:endParaRPr lang="en-GB" sz="1200">
              <a:solidFill>
                <a:schemeClr val="tx1"/>
              </a:solidFill>
              <a:latin typeface="Trebuchet MS" pitchFamily="34" charset="0"/>
            </a:endParaRPr>
          </a:p>
        </p:txBody>
      </p:sp>
      <p:pic>
        <p:nvPicPr>
          <p:cNvPr id="10" name="Immagine 9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8388424" y="5949280"/>
            <a:ext cx="665741" cy="626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6921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  <p:sldLayoutId id="2147483707" r:id="rId13"/>
    <p:sldLayoutId id="2147483708" r:id="rId14"/>
    <p:sldLayoutId id="2147483709" r:id="rId15"/>
    <p:sldLayoutId id="2147483710" r:id="rId16"/>
    <p:sldLayoutId id="2147483711" r:id="rId17"/>
    <p:sldLayoutId id="2147483712" r:id="rId18"/>
    <p:sldLayoutId id="2147483713" r:id="rId19"/>
    <p:sldLayoutId id="2147483714" r:id="rId20"/>
    <p:sldLayoutId id="2147483715" r:id="rId21"/>
    <p:sldLayoutId id="2147483716" r:id="rId22"/>
    <p:sldLayoutId id="2147483717" r:id="rId23"/>
    <p:sldLayoutId id="2147483718" r:id="rId24"/>
    <p:sldLayoutId id="2147483719" r:id="rId25"/>
    <p:sldLayoutId id="2147483720" r:id="rId26"/>
  </p:sldLayoutIdLst>
  <p:transition spd="med">
    <p:fade thruBlk="1"/>
  </p:transition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cap="small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9pPr>
      <a:extLst/>
    </p:titleStyle>
    <p:bodyStyle>
      <a:lvl1pPr algn="l" rtl="0" eaLnBrk="1" fontAlgn="base" hangingPunct="1">
        <a:spcBef>
          <a:spcPct val="20000"/>
        </a:spcBef>
        <a:spcAft>
          <a:spcPct val="0"/>
        </a:spcAft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03238" indent="-179388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defRPr sz="2400" kern="100">
          <a:solidFill>
            <a:schemeClr val="tx1"/>
          </a:solidFill>
          <a:latin typeface="+mn-lt"/>
          <a:ea typeface="+mn-ea"/>
          <a:cs typeface="+mn-cs"/>
        </a:defRPr>
      </a:lvl2pPr>
      <a:lvl3pPr marL="827088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3pPr>
      <a:lvl4pPr marL="1006475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71438" y="63500"/>
            <a:ext cx="9001125" cy="6731000"/>
          </a:xfrm>
          <a:prstGeom prst="roundRect">
            <a:avLst>
              <a:gd name="adj" fmla="val 2339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 bwMode="auto">
          <a:xfrm>
            <a:off x="428625" y="571500"/>
            <a:ext cx="8143875" cy="567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t-IT"/>
              <a:t>Click to edit Master text styles</a:t>
            </a:r>
          </a:p>
          <a:p>
            <a:pPr lvl="1"/>
            <a:r>
              <a:rPr lang="en-US" altLang="it-IT"/>
              <a:t>Second level</a:t>
            </a:r>
          </a:p>
          <a:p>
            <a:pPr lvl="2"/>
            <a:r>
              <a:rPr lang="en-US" altLang="it-IT"/>
              <a:t>Third level</a:t>
            </a:r>
          </a:p>
          <a:p>
            <a:pPr lvl="3"/>
            <a:r>
              <a:rPr lang="en-US" altLang="it-IT"/>
              <a:t>Fourth level</a:t>
            </a:r>
          </a:p>
        </p:txBody>
      </p:sp>
      <p:sp>
        <p:nvSpPr>
          <p:cNvPr id="4" name="Rectangle 4"/>
          <p:cNvSpPr>
            <a:spLocks noGrp="1"/>
          </p:cNvSpPr>
          <p:nvPr>
            <p:ph type="dt" sz="half" idx="2"/>
          </p:nvPr>
        </p:nvSpPr>
        <p:spPr>
          <a:xfrm>
            <a:off x="7200900" y="271463"/>
            <a:ext cx="1371600" cy="228600"/>
          </a:xfrm>
          <a:prstGeom prst="rect">
            <a:avLst/>
          </a:prstGeom>
        </p:spPr>
        <p:txBody>
          <a:bodyPr vert="horz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336699">
                    <a:tint val="65000"/>
                  </a:srgbClr>
                </a:solidFill>
                <a:latin typeface="Calibri"/>
              </a:defRPr>
            </a:lvl1pPr>
            <a:extLst/>
          </a:lstStyle>
          <a:p>
            <a:pPr>
              <a:defRPr/>
            </a:pPr>
            <a:fld id="{CF47DA4B-6F5D-4C6A-8AA4-3ECF31DB1194}" type="datetime1">
              <a:rPr lang="en-US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15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115888" y="120650"/>
            <a:ext cx="473075" cy="304800"/>
          </a:xfrm>
          <a:prstGeom prst="rect">
            <a:avLst/>
          </a:prstGeom>
        </p:spPr>
        <p:txBody>
          <a:bodyPr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600" b="0" cap="none" spc="0">
                <a:ln w="3175">
                  <a:noFill/>
                  <a:prstDash val="solid"/>
                  <a:miter lim="800000"/>
                </a:ln>
                <a:solidFill>
                  <a:prstClr val="white">
                    <a:lumMod val="85000"/>
                  </a:prstClr>
                </a:solidFill>
                <a:effectLst/>
                <a:latin typeface="Calibri"/>
              </a:defRPr>
            </a:lvl1pPr>
            <a:extLst/>
          </a:lstStyle>
          <a:p>
            <a:pPr>
              <a:defRPr/>
            </a:pPr>
            <a:fld id="{CB18B6B6-7960-46F4-AC89-42D29241ECA3}" type="slidenum">
              <a:rPr lang="en-US"/>
              <a:pPr>
                <a:defRPr/>
              </a:pPr>
              <a:t>‹N›</a:t>
            </a:fld>
            <a:endParaRPr lang="en-US" dirty="0"/>
          </a:p>
        </p:txBody>
      </p:sp>
      <p:pic>
        <p:nvPicPr>
          <p:cNvPr id="1030" name="Picture 15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8" y="5749925"/>
            <a:ext cx="61912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16"/>
          <p:cNvSpPr txBox="1">
            <a:spLocks noChangeArrowheads="1"/>
          </p:cNvSpPr>
          <p:nvPr/>
        </p:nvSpPr>
        <p:spPr bwMode="auto">
          <a:xfrm>
            <a:off x="0" y="6313488"/>
            <a:ext cx="900113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28675"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28675"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28675"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28675"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97000"/>
              </a:lnSpc>
              <a:buSzPct val="45000"/>
              <a:buFont typeface="StarSymbol" charset="0"/>
              <a:buNone/>
            </a:pPr>
            <a:r>
              <a:rPr lang="en-GB" altLang="it-IT" sz="1200">
                <a:solidFill>
                  <a:schemeClr val="tx1"/>
                </a:solidFill>
                <a:latin typeface="Trebuchet MS" panose="020B0603020202020204" pitchFamily="34" charset="0"/>
              </a:rPr>
              <a:t>SEA Group</a:t>
            </a:r>
            <a:br>
              <a:rPr lang="en-GB" altLang="it-IT" sz="1200">
                <a:solidFill>
                  <a:schemeClr val="tx1"/>
                </a:solidFill>
                <a:latin typeface="Trebuchet MS" panose="020B0603020202020204" pitchFamily="34" charset="0"/>
              </a:rPr>
            </a:br>
            <a:endParaRPr lang="en-GB" altLang="it-IT" sz="1200">
              <a:solidFill>
                <a:schemeClr val="tx1"/>
              </a:solidFill>
              <a:latin typeface="Trebuchet MS" panose="020B0603020202020204" pitchFamily="34" charset="0"/>
            </a:endParaRPr>
          </a:p>
        </p:txBody>
      </p:sp>
      <p:pic>
        <p:nvPicPr>
          <p:cNvPr id="1032" name="Immagine 9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350" y="5949950"/>
            <a:ext cx="665163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11732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  <p:sldLayoutId id="2147483733" r:id="rId12"/>
    <p:sldLayoutId id="2147483734" r:id="rId13"/>
    <p:sldLayoutId id="2147483735" r:id="rId14"/>
    <p:sldLayoutId id="2147483736" r:id="rId15"/>
    <p:sldLayoutId id="2147483737" r:id="rId16"/>
    <p:sldLayoutId id="2147483738" r:id="rId17"/>
    <p:sldLayoutId id="2147483739" r:id="rId18"/>
    <p:sldLayoutId id="2147483740" r:id="rId19"/>
    <p:sldLayoutId id="2147483741" r:id="rId20"/>
    <p:sldLayoutId id="2147483742" r:id="rId21"/>
    <p:sldLayoutId id="2147483743" r:id="rId22"/>
    <p:sldLayoutId id="2147483744" r:id="rId23"/>
    <p:sldLayoutId id="2147483745" r:id="rId24"/>
    <p:sldLayoutId id="2147483746" r:id="rId25"/>
    <p:sldLayoutId id="2147483747" r:id="rId26"/>
    <p:sldLayoutId id="2147483748" r:id="rId27"/>
  </p:sldLayoutIdLst>
  <p:transition spd="med">
    <p:fade thruBlk="1"/>
  </p:transition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cap="small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9pPr>
      <a:extLst/>
    </p:titleStyle>
    <p:bodyStyle>
      <a:lvl1pPr algn="l" rtl="0" eaLnBrk="1" fontAlgn="base" hangingPunct="1">
        <a:spcBef>
          <a:spcPct val="20000"/>
        </a:spcBef>
        <a:spcAft>
          <a:spcPct val="0"/>
        </a:spcAft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03238" indent="-179388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defRPr sz="2400" kern="100">
          <a:solidFill>
            <a:schemeClr val="tx1"/>
          </a:solidFill>
          <a:latin typeface="+mn-lt"/>
          <a:ea typeface="+mn-ea"/>
          <a:cs typeface="+mn-cs"/>
        </a:defRPr>
      </a:lvl2pPr>
      <a:lvl3pPr marL="827088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3pPr>
      <a:lvl4pPr marL="1006475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71438" y="63500"/>
            <a:ext cx="9001125" cy="6731000"/>
          </a:xfrm>
          <a:prstGeom prst="roundRect">
            <a:avLst>
              <a:gd name="adj" fmla="val 2339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sz="1800">
              <a:solidFill>
                <a:prstClr val="white"/>
              </a:solidFill>
            </a:endParaRPr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 bwMode="auto">
          <a:xfrm>
            <a:off x="428625" y="571500"/>
            <a:ext cx="8143875" cy="567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t-IT"/>
              <a:t>Click to edit Master text styles</a:t>
            </a:r>
          </a:p>
          <a:p>
            <a:pPr lvl="1"/>
            <a:r>
              <a:rPr lang="en-US" altLang="it-IT"/>
              <a:t>Second level</a:t>
            </a:r>
          </a:p>
          <a:p>
            <a:pPr lvl="2"/>
            <a:r>
              <a:rPr lang="en-US" altLang="it-IT"/>
              <a:t>Third level</a:t>
            </a:r>
          </a:p>
          <a:p>
            <a:pPr lvl="3"/>
            <a:r>
              <a:rPr lang="en-US" altLang="it-IT"/>
              <a:t>Fourth level</a:t>
            </a:r>
          </a:p>
        </p:txBody>
      </p:sp>
      <p:sp>
        <p:nvSpPr>
          <p:cNvPr id="4" name="Rectangle 4"/>
          <p:cNvSpPr>
            <a:spLocks noGrp="1"/>
          </p:cNvSpPr>
          <p:nvPr>
            <p:ph type="dt" sz="half" idx="2"/>
          </p:nvPr>
        </p:nvSpPr>
        <p:spPr>
          <a:xfrm>
            <a:off x="7200900" y="271463"/>
            <a:ext cx="1371600" cy="228600"/>
          </a:xfrm>
          <a:prstGeom prst="rect">
            <a:avLst/>
          </a:prstGeom>
        </p:spPr>
        <p:txBody>
          <a:bodyPr vert="horz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336699">
                    <a:tint val="65000"/>
                  </a:srgbClr>
                </a:solidFill>
                <a:latin typeface="Calibri"/>
              </a:defRPr>
            </a:lvl1pPr>
            <a:extLst/>
          </a:lstStyle>
          <a:p>
            <a:pPr>
              <a:defRPr/>
            </a:pPr>
            <a:fld id="{CF47DA4B-6F5D-4C6A-8AA4-3ECF31DB1194}" type="datetime1">
              <a:rPr lang="en-US"/>
              <a:pPr>
                <a:defRPr/>
              </a:pPr>
              <a:t>12/12/2022</a:t>
            </a:fld>
            <a:endParaRPr lang="en-US" dirty="0"/>
          </a:p>
        </p:txBody>
      </p:sp>
      <p:sp>
        <p:nvSpPr>
          <p:cNvPr id="15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115888" y="120650"/>
            <a:ext cx="473075" cy="304800"/>
          </a:xfrm>
          <a:prstGeom prst="rect">
            <a:avLst/>
          </a:prstGeom>
        </p:spPr>
        <p:txBody>
          <a:bodyPr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600" b="0" cap="none" spc="0">
                <a:ln w="3175">
                  <a:noFill/>
                  <a:prstDash val="solid"/>
                  <a:miter lim="800000"/>
                </a:ln>
                <a:solidFill>
                  <a:prstClr val="white">
                    <a:lumMod val="85000"/>
                  </a:prstClr>
                </a:solidFill>
                <a:effectLst/>
                <a:latin typeface="Calibri"/>
              </a:defRPr>
            </a:lvl1pPr>
            <a:extLst/>
          </a:lstStyle>
          <a:p>
            <a:pPr>
              <a:defRPr/>
            </a:pPr>
            <a:fld id="{CB18B6B6-7960-46F4-AC89-42D29241ECA3}" type="slidenum">
              <a:rPr lang="en-US"/>
              <a:pPr>
                <a:defRPr/>
              </a:pPr>
              <a:t>‹N›</a:t>
            </a:fld>
            <a:endParaRPr lang="en-US" dirty="0"/>
          </a:p>
        </p:txBody>
      </p:sp>
      <p:pic>
        <p:nvPicPr>
          <p:cNvPr id="1030" name="Picture 15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8" y="5749925"/>
            <a:ext cx="61912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16"/>
          <p:cNvSpPr txBox="1">
            <a:spLocks noChangeArrowheads="1"/>
          </p:cNvSpPr>
          <p:nvPr/>
        </p:nvSpPr>
        <p:spPr bwMode="auto">
          <a:xfrm>
            <a:off x="0" y="6313488"/>
            <a:ext cx="900113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28675"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28675"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28675"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28675"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 b="1">
                <a:solidFill>
                  <a:srgbClr val="FF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97000"/>
              </a:lnSpc>
              <a:buSzPct val="45000"/>
              <a:buFont typeface="StarSymbol" charset="0"/>
              <a:buNone/>
            </a:pPr>
            <a:r>
              <a:rPr lang="en-GB" altLang="it-IT" sz="1200">
                <a:solidFill>
                  <a:schemeClr val="tx1"/>
                </a:solidFill>
                <a:latin typeface="Trebuchet MS" panose="020B0603020202020204" pitchFamily="34" charset="0"/>
              </a:rPr>
              <a:t>SEA Group</a:t>
            </a:r>
            <a:br>
              <a:rPr lang="en-GB" altLang="it-IT" sz="1200">
                <a:solidFill>
                  <a:schemeClr val="tx1"/>
                </a:solidFill>
                <a:latin typeface="Trebuchet MS" panose="020B0603020202020204" pitchFamily="34" charset="0"/>
              </a:rPr>
            </a:br>
            <a:endParaRPr lang="en-GB" altLang="it-IT" sz="1200">
              <a:solidFill>
                <a:schemeClr val="tx1"/>
              </a:solidFill>
              <a:latin typeface="Trebuchet MS" panose="020B0603020202020204" pitchFamily="34" charset="0"/>
            </a:endParaRPr>
          </a:p>
        </p:txBody>
      </p:sp>
      <p:pic>
        <p:nvPicPr>
          <p:cNvPr id="1032" name="Immagine 9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350" y="5949950"/>
            <a:ext cx="665163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80077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  <p:sldLayoutId id="2147483762" r:id="rId13"/>
    <p:sldLayoutId id="2147483763" r:id="rId14"/>
    <p:sldLayoutId id="2147483764" r:id="rId15"/>
    <p:sldLayoutId id="2147483765" r:id="rId16"/>
    <p:sldLayoutId id="2147483766" r:id="rId17"/>
    <p:sldLayoutId id="2147483767" r:id="rId18"/>
    <p:sldLayoutId id="2147483768" r:id="rId19"/>
    <p:sldLayoutId id="2147483769" r:id="rId20"/>
    <p:sldLayoutId id="2147483770" r:id="rId21"/>
    <p:sldLayoutId id="2147483771" r:id="rId22"/>
    <p:sldLayoutId id="2147483772" r:id="rId23"/>
    <p:sldLayoutId id="2147483773" r:id="rId24"/>
    <p:sldLayoutId id="2147483774" r:id="rId25"/>
    <p:sldLayoutId id="2147483775" r:id="rId26"/>
    <p:sldLayoutId id="2147483776" r:id="rId27"/>
  </p:sldLayoutIdLst>
  <p:transition spd="med">
    <p:fade thruBlk="1"/>
  </p:transition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cap="small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Calibri" pitchFamily="34" charset="0"/>
        </a:defRPr>
      </a:lvl9pPr>
      <a:extLst/>
    </p:titleStyle>
    <p:bodyStyle>
      <a:lvl1pPr algn="l" rtl="0" eaLnBrk="1" fontAlgn="base" hangingPunct="1">
        <a:spcBef>
          <a:spcPct val="20000"/>
        </a:spcBef>
        <a:spcAft>
          <a:spcPct val="0"/>
        </a:spcAft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03238" indent="-179388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defRPr sz="2400" kern="100">
          <a:solidFill>
            <a:schemeClr val="tx1"/>
          </a:solidFill>
          <a:latin typeface="+mn-lt"/>
          <a:ea typeface="+mn-ea"/>
          <a:cs typeface="+mn-cs"/>
        </a:defRPr>
      </a:lvl2pPr>
      <a:lvl3pPr marL="827088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3pPr>
      <a:lvl4pPr marL="1006475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35894" y="705124"/>
            <a:ext cx="8272212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5894" y="2336003"/>
            <a:ext cx="8272212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04464" y="5956138"/>
            <a:ext cx="2133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35894" y="5951812"/>
            <a:ext cx="51879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 cap="all">
                <a:solidFill>
                  <a:schemeClr val="accent2"/>
                </a:solidFill>
              </a:defRPr>
            </a:lvl1pPr>
          </a:lstStyle>
          <a:p>
            <a:r>
              <a:rPr lang="en-US" dirty="0"/>
              <a:t>Prof. Henry Muccini, </a:t>
            </a:r>
            <a:r>
              <a:rPr lang="en-US" dirty="0" err="1"/>
              <a:t>corso</a:t>
            </a:r>
            <a:r>
              <a:rPr lang="en-US" dirty="0"/>
              <a:t> di </a:t>
            </a:r>
            <a:r>
              <a:rPr lang="en-US" dirty="0" err="1"/>
              <a:t>Ingegneria</a:t>
            </a:r>
            <a:r>
              <a:rPr lang="en-US" dirty="0"/>
              <a:t> del Softwa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18725" y="5956138"/>
            <a:ext cx="7893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334901" y="457200"/>
            <a:ext cx="277749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6031610" y="453643"/>
            <a:ext cx="277749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3181373" y="457200"/>
            <a:ext cx="277749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7471279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  <p:sldLayoutId id="2147483805" r:id="rId13"/>
  </p:sldLayoutIdLst>
  <p:transition spd="med">
    <p:fade thruBlk="1"/>
  </p:transition>
  <p:txStyles>
    <p:titleStyle>
      <a:lvl1pPr algn="l" defTabSz="342900" rtl="0" eaLnBrk="1" latinLnBrk="0" hangingPunct="1">
        <a:spcBef>
          <a:spcPct val="0"/>
        </a:spcBef>
        <a:buNone/>
        <a:defRPr sz="21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9500" indent="-229500" algn="l" defTabSz="342900" rtl="0" eaLnBrk="1" latinLnBrk="0" hangingPunct="1">
        <a:spcBef>
          <a:spcPct val="20000"/>
        </a:spcBef>
        <a:spcAft>
          <a:spcPts val="45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350" kern="1200">
          <a:solidFill>
            <a:schemeClr val="tx2"/>
          </a:solidFill>
          <a:latin typeface="+mn-lt"/>
          <a:ea typeface="+mn-ea"/>
          <a:cs typeface="+mn-cs"/>
        </a:defRPr>
      </a:lvl1pPr>
      <a:lvl2pPr marL="472500" indent="-229500" algn="l" defTabSz="342900" rtl="0" eaLnBrk="1" latinLnBrk="0" hangingPunct="1">
        <a:spcBef>
          <a:spcPct val="20000"/>
        </a:spcBef>
        <a:spcAft>
          <a:spcPts val="45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2pPr>
      <a:lvl3pPr marL="675000" indent="-202500" algn="l" defTabSz="342900" rtl="0" eaLnBrk="1" latinLnBrk="0" hangingPunct="1">
        <a:spcBef>
          <a:spcPct val="20000"/>
        </a:spcBef>
        <a:spcAft>
          <a:spcPts val="45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050" kern="1200">
          <a:solidFill>
            <a:schemeClr val="tx2"/>
          </a:solidFill>
          <a:latin typeface="+mn-lt"/>
          <a:ea typeface="+mn-ea"/>
          <a:cs typeface="+mn-cs"/>
        </a:defRPr>
      </a:lvl3pPr>
      <a:lvl4pPr marL="931500" indent="-175500" algn="l" defTabSz="342900" rtl="0" eaLnBrk="1" latinLnBrk="0" hangingPunct="1">
        <a:spcBef>
          <a:spcPct val="20000"/>
        </a:spcBef>
        <a:spcAft>
          <a:spcPts val="45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900" kern="1200">
          <a:solidFill>
            <a:schemeClr val="tx2"/>
          </a:solidFill>
          <a:latin typeface="+mn-lt"/>
          <a:ea typeface="+mn-ea"/>
          <a:cs typeface="+mn-cs"/>
        </a:defRPr>
      </a:lvl4pPr>
      <a:lvl5pPr marL="1201500" indent="-175500" algn="l" defTabSz="342900" rtl="0" eaLnBrk="1" latinLnBrk="0" hangingPunct="1">
        <a:spcBef>
          <a:spcPct val="20000"/>
        </a:spcBef>
        <a:spcAft>
          <a:spcPts val="45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900" kern="1200">
          <a:solidFill>
            <a:schemeClr val="tx2"/>
          </a:solidFill>
          <a:latin typeface="+mn-lt"/>
          <a:ea typeface="+mn-ea"/>
          <a:cs typeface="+mn-cs"/>
        </a:defRPr>
      </a:lvl5pPr>
      <a:lvl6pPr marL="1425000" indent="-171450" algn="l" defTabSz="342900" rtl="0" eaLnBrk="1" latinLnBrk="0" hangingPunct="1">
        <a:spcBef>
          <a:spcPct val="20000"/>
        </a:spcBef>
        <a:spcAft>
          <a:spcPts val="45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900" kern="1200">
          <a:solidFill>
            <a:schemeClr val="tx2"/>
          </a:solidFill>
          <a:latin typeface="+mn-lt"/>
          <a:ea typeface="+mn-ea"/>
          <a:cs typeface="+mn-cs"/>
        </a:defRPr>
      </a:lvl6pPr>
      <a:lvl7pPr marL="1650000" indent="-171450" algn="l" defTabSz="342900" rtl="0" eaLnBrk="1" latinLnBrk="0" hangingPunct="1">
        <a:spcBef>
          <a:spcPct val="20000"/>
        </a:spcBef>
        <a:spcAft>
          <a:spcPts val="45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900" kern="1200">
          <a:solidFill>
            <a:schemeClr val="tx2"/>
          </a:solidFill>
          <a:latin typeface="+mn-lt"/>
          <a:ea typeface="+mn-ea"/>
          <a:cs typeface="+mn-cs"/>
        </a:defRPr>
      </a:lvl7pPr>
      <a:lvl8pPr marL="1875000" indent="-171450" algn="l" defTabSz="342900" rtl="0" eaLnBrk="1" latinLnBrk="0" hangingPunct="1">
        <a:spcBef>
          <a:spcPct val="20000"/>
        </a:spcBef>
        <a:spcAft>
          <a:spcPts val="45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900" kern="1200">
          <a:solidFill>
            <a:schemeClr val="tx2"/>
          </a:solidFill>
          <a:latin typeface="+mn-lt"/>
          <a:ea typeface="+mn-ea"/>
          <a:cs typeface="+mn-cs"/>
        </a:defRPr>
      </a:lvl8pPr>
      <a:lvl9pPr marL="2100000" indent="-171450" algn="l" defTabSz="342900" rtl="0" eaLnBrk="1" latinLnBrk="0" hangingPunct="1">
        <a:spcBef>
          <a:spcPct val="20000"/>
        </a:spcBef>
        <a:spcAft>
          <a:spcPts val="45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9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5.xml"/></Relationships>
</file>

<file path=ppt/slides/_rels/slide11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58.xml"/><Relationship Id="rId21" Type="http://schemas.openxmlformats.org/officeDocument/2006/relationships/customXml" Target="../ink/ink10.xml"/><Relationship Id="rId42" Type="http://schemas.openxmlformats.org/officeDocument/2006/relationships/image" Target="../media/image32.png"/><Relationship Id="rId63" Type="http://schemas.openxmlformats.org/officeDocument/2006/relationships/customXml" Target="../ink/ink31.xml"/><Relationship Id="rId84" Type="http://schemas.openxmlformats.org/officeDocument/2006/relationships/image" Target="../media/image53.png"/><Relationship Id="rId138" Type="http://schemas.openxmlformats.org/officeDocument/2006/relationships/image" Target="../media/image80.png"/><Relationship Id="rId159" Type="http://schemas.openxmlformats.org/officeDocument/2006/relationships/customXml" Target="../ink/ink79.xml"/><Relationship Id="rId107" Type="http://schemas.openxmlformats.org/officeDocument/2006/relationships/customXml" Target="../ink/ink53.xml"/><Relationship Id="rId11" Type="http://schemas.openxmlformats.org/officeDocument/2006/relationships/customXml" Target="../ink/ink5.xml"/><Relationship Id="rId32" Type="http://schemas.openxmlformats.org/officeDocument/2006/relationships/image" Target="../media/image27.png"/><Relationship Id="rId53" Type="http://schemas.openxmlformats.org/officeDocument/2006/relationships/customXml" Target="../ink/ink26.xml"/><Relationship Id="rId74" Type="http://schemas.openxmlformats.org/officeDocument/2006/relationships/image" Target="../media/image48.png"/><Relationship Id="rId128" Type="http://schemas.openxmlformats.org/officeDocument/2006/relationships/image" Target="../media/image75.png"/><Relationship Id="rId149" Type="http://schemas.openxmlformats.org/officeDocument/2006/relationships/customXml" Target="../ink/ink74.xml"/><Relationship Id="rId5" Type="http://schemas.openxmlformats.org/officeDocument/2006/relationships/customXml" Target="../ink/ink2.xml"/><Relationship Id="rId95" Type="http://schemas.openxmlformats.org/officeDocument/2006/relationships/customXml" Target="../ink/ink47.xml"/><Relationship Id="rId160" Type="http://schemas.openxmlformats.org/officeDocument/2006/relationships/image" Target="../media/image91.png"/><Relationship Id="rId22" Type="http://schemas.openxmlformats.org/officeDocument/2006/relationships/image" Target="../media/image22.png"/><Relationship Id="rId43" Type="http://schemas.openxmlformats.org/officeDocument/2006/relationships/customXml" Target="../ink/ink21.xml"/><Relationship Id="rId64" Type="http://schemas.openxmlformats.org/officeDocument/2006/relationships/image" Target="../media/image43.png"/><Relationship Id="rId118" Type="http://schemas.openxmlformats.org/officeDocument/2006/relationships/image" Target="../media/image70.png"/><Relationship Id="rId139" Type="http://schemas.openxmlformats.org/officeDocument/2006/relationships/customXml" Target="../ink/ink69.xml"/><Relationship Id="rId80" Type="http://schemas.openxmlformats.org/officeDocument/2006/relationships/image" Target="../media/image51.png"/><Relationship Id="rId85" Type="http://schemas.openxmlformats.org/officeDocument/2006/relationships/customXml" Target="../ink/ink42.xml"/><Relationship Id="rId150" Type="http://schemas.openxmlformats.org/officeDocument/2006/relationships/image" Target="../media/image86.png"/><Relationship Id="rId155" Type="http://schemas.openxmlformats.org/officeDocument/2006/relationships/customXml" Target="../ink/ink77.xml"/><Relationship Id="rId12" Type="http://schemas.openxmlformats.org/officeDocument/2006/relationships/image" Target="../media/image17.png"/><Relationship Id="rId17" Type="http://schemas.openxmlformats.org/officeDocument/2006/relationships/customXml" Target="../ink/ink8.xml"/><Relationship Id="rId33" Type="http://schemas.openxmlformats.org/officeDocument/2006/relationships/customXml" Target="../ink/ink16.xml"/><Relationship Id="rId38" Type="http://schemas.openxmlformats.org/officeDocument/2006/relationships/image" Target="../media/image30.png"/><Relationship Id="rId59" Type="http://schemas.openxmlformats.org/officeDocument/2006/relationships/customXml" Target="../ink/ink29.xml"/><Relationship Id="rId103" Type="http://schemas.openxmlformats.org/officeDocument/2006/relationships/customXml" Target="../ink/ink51.xml"/><Relationship Id="rId108" Type="http://schemas.openxmlformats.org/officeDocument/2006/relationships/image" Target="../media/image65.png"/><Relationship Id="rId124" Type="http://schemas.openxmlformats.org/officeDocument/2006/relationships/image" Target="../media/image73.png"/><Relationship Id="rId129" Type="http://schemas.openxmlformats.org/officeDocument/2006/relationships/customXml" Target="../ink/ink64.xml"/><Relationship Id="rId54" Type="http://schemas.openxmlformats.org/officeDocument/2006/relationships/image" Target="../media/image38.png"/><Relationship Id="rId70" Type="http://schemas.openxmlformats.org/officeDocument/2006/relationships/image" Target="../media/image46.png"/><Relationship Id="rId75" Type="http://schemas.openxmlformats.org/officeDocument/2006/relationships/customXml" Target="../ink/ink37.xml"/><Relationship Id="rId91" Type="http://schemas.openxmlformats.org/officeDocument/2006/relationships/customXml" Target="../ink/ink45.xml"/><Relationship Id="rId96" Type="http://schemas.openxmlformats.org/officeDocument/2006/relationships/image" Target="../media/image59.png"/><Relationship Id="rId140" Type="http://schemas.openxmlformats.org/officeDocument/2006/relationships/image" Target="../media/image81.png"/><Relationship Id="rId145" Type="http://schemas.openxmlformats.org/officeDocument/2006/relationships/customXml" Target="../ink/ink72.xml"/><Relationship Id="rId1" Type="http://schemas.openxmlformats.org/officeDocument/2006/relationships/slideLayout" Target="../slideLayouts/slideLayout115.xml"/><Relationship Id="rId6" Type="http://schemas.openxmlformats.org/officeDocument/2006/relationships/image" Target="../media/image142.png"/><Relationship Id="rId23" Type="http://schemas.openxmlformats.org/officeDocument/2006/relationships/customXml" Target="../ink/ink11.xml"/><Relationship Id="rId28" Type="http://schemas.openxmlformats.org/officeDocument/2006/relationships/image" Target="../media/image25.png"/><Relationship Id="rId49" Type="http://schemas.openxmlformats.org/officeDocument/2006/relationships/customXml" Target="../ink/ink24.xml"/><Relationship Id="rId114" Type="http://schemas.openxmlformats.org/officeDocument/2006/relationships/image" Target="../media/image68.png"/><Relationship Id="rId119" Type="http://schemas.openxmlformats.org/officeDocument/2006/relationships/customXml" Target="../ink/ink59.xml"/><Relationship Id="rId44" Type="http://schemas.openxmlformats.org/officeDocument/2006/relationships/image" Target="../media/image33.png"/><Relationship Id="rId60" Type="http://schemas.openxmlformats.org/officeDocument/2006/relationships/image" Target="../media/image41.png"/><Relationship Id="rId65" Type="http://schemas.openxmlformats.org/officeDocument/2006/relationships/customXml" Target="../ink/ink32.xml"/><Relationship Id="rId81" Type="http://schemas.openxmlformats.org/officeDocument/2006/relationships/customXml" Target="../ink/ink40.xml"/><Relationship Id="rId86" Type="http://schemas.openxmlformats.org/officeDocument/2006/relationships/image" Target="../media/image54.png"/><Relationship Id="rId130" Type="http://schemas.openxmlformats.org/officeDocument/2006/relationships/image" Target="../media/image76.png"/><Relationship Id="rId135" Type="http://schemas.openxmlformats.org/officeDocument/2006/relationships/customXml" Target="../ink/ink67.xml"/><Relationship Id="rId151" Type="http://schemas.openxmlformats.org/officeDocument/2006/relationships/customXml" Target="../ink/ink75.xml"/><Relationship Id="rId156" Type="http://schemas.openxmlformats.org/officeDocument/2006/relationships/image" Target="../media/image89.png"/><Relationship Id="rId13" Type="http://schemas.openxmlformats.org/officeDocument/2006/relationships/customXml" Target="../ink/ink6.xml"/><Relationship Id="rId18" Type="http://schemas.openxmlformats.org/officeDocument/2006/relationships/image" Target="../media/image20.png"/><Relationship Id="rId39" Type="http://schemas.openxmlformats.org/officeDocument/2006/relationships/customXml" Target="../ink/ink19.xml"/><Relationship Id="rId109" Type="http://schemas.openxmlformats.org/officeDocument/2006/relationships/customXml" Target="../ink/ink54.xml"/><Relationship Id="rId34" Type="http://schemas.openxmlformats.org/officeDocument/2006/relationships/image" Target="../media/image28.png"/><Relationship Id="rId50" Type="http://schemas.openxmlformats.org/officeDocument/2006/relationships/image" Target="../media/image36.png"/><Relationship Id="rId55" Type="http://schemas.openxmlformats.org/officeDocument/2006/relationships/customXml" Target="../ink/ink27.xml"/><Relationship Id="rId76" Type="http://schemas.openxmlformats.org/officeDocument/2006/relationships/image" Target="../media/image49.png"/><Relationship Id="rId97" Type="http://schemas.openxmlformats.org/officeDocument/2006/relationships/customXml" Target="../ink/ink48.xml"/><Relationship Id="rId104" Type="http://schemas.openxmlformats.org/officeDocument/2006/relationships/image" Target="../media/image63.png"/><Relationship Id="rId120" Type="http://schemas.openxmlformats.org/officeDocument/2006/relationships/image" Target="../media/image71.png"/><Relationship Id="rId125" Type="http://schemas.openxmlformats.org/officeDocument/2006/relationships/customXml" Target="../ink/ink62.xml"/><Relationship Id="rId141" Type="http://schemas.openxmlformats.org/officeDocument/2006/relationships/customXml" Target="../ink/ink70.xml"/><Relationship Id="rId146" Type="http://schemas.openxmlformats.org/officeDocument/2006/relationships/image" Target="../media/image84.png"/><Relationship Id="rId7" Type="http://schemas.openxmlformats.org/officeDocument/2006/relationships/customXml" Target="../ink/ink3.xml"/><Relationship Id="rId71" Type="http://schemas.openxmlformats.org/officeDocument/2006/relationships/customXml" Target="../ink/ink35.xml"/><Relationship Id="rId92" Type="http://schemas.openxmlformats.org/officeDocument/2006/relationships/image" Target="../media/image57.png"/><Relationship Id="rId2" Type="http://schemas.openxmlformats.org/officeDocument/2006/relationships/notesSlide" Target="../notesSlides/notesSlide9.xml"/><Relationship Id="rId29" Type="http://schemas.openxmlformats.org/officeDocument/2006/relationships/customXml" Target="../ink/ink14.xml"/><Relationship Id="rId24" Type="http://schemas.openxmlformats.org/officeDocument/2006/relationships/image" Target="../media/image23.png"/><Relationship Id="rId40" Type="http://schemas.openxmlformats.org/officeDocument/2006/relationships/image" Target="../media/image31.png"/><Relationship Id="rId45" Type="http://schemas.openxmlformats.org/officeDocument/2006/relationships/customXml" Target="../ink/ink22.xml"/><Relationship Id="rId66" Type="http://schemas.openxmlformats.org/officeDocument/2006/relationships/image" Target="../media/image44.png"/><Relationship Id="rId87" Type="http://schemas.openxmlformats.org/officeDocument/2006/relationships/customXml" Target="../ink/ink43.xml"/><Relationship Id="rId110" Type="http://schemas.openxmlformats.org/officeDocument/2006/relationships/image" Target="../media/image66.png"/><Relationship Id="rId115" Type="http://schemas.openxmlformats.org/officeDocument/2006/relationships/customXml" Target="../ink/ink57.xml"/><Relationship Id="rId131" Type="http://schemas.openxmlformats.org/officeDocument/2006/relationships/customXml" Target="../ink/ink65.xml"/><Relationship Id="rId136" Type="http://schemas.openxmlformats.org/officeDocument/2006/relationships/image" Target="../media/image79.png"/><Relationship Id="rId157" Type="http://schemas.openxmlformats.org/officeDocument/2006/relationships/customXml" Target="../ink/ink78.xml"/><Relationship Id="rId61" Type="http://schemas.openxmlformats.org/officeDocument/2006/relationships/customXml" Target="../ink/ink30.xml"/><Relationship Id="rId82" Type="http://schemas.openxmlformats.org/officeDocument/2006/relationships/image" Target="../media/image52.png"/><Relationship Id="rId152" Type="http://schemas.openxmlformats.org/officeDocument/2006/relationships/image" Target="../media/image87.png"/><Relationship Id="rId19" Type="http://schemas.openxmlformats.org/officeDocument/2006/relationships/customXml" Target="../ink/ink9.xml"/><Relationship Id="rId14" Type="http://schemas.openxmlformats.org/officeDocument/2006/relationships/image" Target="../media/image18.png"/><Relationship Id="rId30" Type="http://schemas.openxmlformats.org/officeDocument/2006/relationships/image" Target="../media/image26.png"/><Relationship Id="rId35" Type="http://schemas.openxmlformats.org/officeDocument/2006/relationships/customXml" Target="../ink/ink17.xml"/><Relationship Id="rId56" Type="http://schemas.openxmlformats.org/officeDocument/2006/relationships/image" Target="../media/image39.png"/><Relationship Id="rId77" Type="http://schemas.openxmlformats.org/officeDocument/2006/relationships/customXml" Target="../ink/ink38.xml"/><Relationship Id="rId100" Type="http://schemas.openxmlformats.org/officeDocument/2006/relationships/image" Target="../media/image61.png"/><Relationship Id="rId105" Type="http://schemas.openxmlformats.org/officeDocument/2006/relationships/customXml" Target="../ink/ink52.xml"/><Relationship Id="rId126" Type="http://schemas.openxmlformats.org/officeDocument/2006/relationships/image" Target="../media/image74.png"/><Relationship Id="rId147" Type="http://schemas.openxmlformats.org/officeDocument/2006/relationships/customXml" Target="../ink/ink73.xml"/><Relationship Id="rId8" Type="http://schemas.openxmlformats.org/officeDocument/2006/relationships/image" Target="../media/image150.png"/><Relationship Id="rId51" Type="http://schemas.openxmlformats.org/officeDocument/2006/relationships/customXml" Target="../ink/ink25.xml"/><Relationship Id="rId72" Type="http://schemas.openxmlformats.org/officeDocument/2006/relationships/image" Target="../media/image47.png"/><Relationship Id="rId93" Type="http://schemas.openxmlformats.org/officeDocument/2006/relationships/customXml" Target="../ink/ink46.xml"/><Relationship Id="rId98" Type="http://schemas.openxmlformats.org/officeDocument/2006/relationships/image" Target="../media/image60.png"/><Relationship Id="rId121" Type="http://schemas.openxmlformats.org/officeDocument/2006/relationships/customXml" Target="../ink/ink60.xml"/><Relationship Id="rId142" Type="http://schemas.openxmlformats.org/officeDocument/2006/relationships/image" Target="../media/image82.png"/><Relationship Id="rId3" Type="http://schemas.openxmlformats.org/officeDocument/2006/relationships/customXml" Target="../ink/ink1.xml"/><Relationship Id="rId25" Type="http://schemas.openxmlformats.org/officeDocument/2006/relationships/customXml" Target="../ink/ink12.xml"/><Relationship Id="rId46" Type="http://schemas.openxmlformats.org/officeDocument/2006/relationships/image" Target="../media/image34.png"/><Relationship Id="rId67" Type="http://schemas.openxmlformats.org/officeDocument/2006/relationships/customXml" Target="../ink/ink33.xml"/><Relationship Id="rId116" Type="http://schemas.openxmlformats.org/officeDocument/2006/relationships/image" Target="../media/image69.png"/><Relationship Id="rId137" Type="http://schemas.openxmlformats.org/officeDocument/2006/relationships/customXml" Target="../ink/ink68.xml"/><Relationship Id="rId158" Type="http://schemas.openxmlformats.org/officeDocument/2006/relationships/image" Target="../media/image90.png"/><Relationship Id="rId20" Type="http://schemas.openxmlformats.org/officeDocument/2006/relationships/image" Target="../media/image21.png"/><Relationship Id="rId41" Type="http://schemas.openxmlformats.org/officeDocument/2006/relationships/customXml" Target="../ink/ink20.xml"/><Relationship Id="rId62" Type="http://schemas.openxmlformats.org/officeDocument/2006/relationships/image" Target="../media/image42.png"/><Relationship Id="rId83" Type="http://schemas.openxmlformats.org/officeDocument/2006/relationships/customXml" Target="../ink/ink41.xml"/><Relationship Id="rId88" Type="http://schemas.openxmlformats.org/officeDocument/2006/relationships/image" Target="../media/image55.png"/><Relationship Id="rId111" Type="http://schemas.openxmlformats.org/officeDocument/2006/relationships/customXml" Target="../ink/ink55.xml"/><Relationship Id="rId132" Type="http://schemas.openxmlformats.org/officeDocument/2006/relationships/image" Target="../media/image77.png"/><Relationship Id="rId153" Type="http://schemas.openxmlformats.org/officeDocument/2006/relationships/customXml" Target="../ink/ink76.xml"/><Relationship Id="rId15" Type="http://schemas.openxmlformats.org/officeDocument/2006/relationships/customXml" Target="../ink/ink7.xml"/><Relationship Id="rId36" Type="http://schemas.openxmlformats.org/officeDocument/2006/relationships/image" Target="../media/image29.png"/><Relationship Id="rId57" Type="http://schemas.openxmlformats.org/officeDocument/2006/relationships/customXml" Target="../ink/ink28.xml"/><Relationship Id="rId106" Type="http://schemas.openxmlformats.org/officeDocument/2006/relationships/image" Target="../media/image64.png"/><Relationship Id="rId127" Type="http://schemas.openxmlformats.org/officeDocument/2006/relationships/customXml" Target="../ink/ink63.xml"/><Relationship Id="rId10" Type="http://schemas.openxmlformats.org/officeDocument/2006/relationships/image" Target="../media/image16.png"/><Relationship Id="rId31" Type="http://schemas.openxmlformats.org/officeDocument/2006/relationships/customXml" Target="../ink/ink15.xml"/><Relationship Id="rId52" Type="http://schemas.openxmlformats.org/officeDocument/2006/relationships/image" Target="../media/image37.png"/><Relationship Id="rId73" Type="http://schemas.openxmlformats.org/officeDocument/2006/relationships/customXml" Target="../ink/ink36.xml"/><Relationship Id="rId78" Type="http://schemas.openxmlformats.org/officeDocument/2006/relationships/image" Target="../media/image50.png"/><Relationship Id="rId94" Type="http://schemas.openxmlformats.org/officeDocument/2006/relationships/image" Target="../media/image58.png"/><Relationship Id="rId99" Type="http://schemas.openxmlformats.org/officeDocument/2006/relationships/customXml" Target="../ink/ink49.xml"/><Relationship Id="rId101" Type="http://schemas.openxmlformats.org/officeDocument/2006/relationships/customXml" Target="../ink/ink50.xml"/><Relationship Id="rId122" Type="http://schemas.openxmlformats.org/officeDocument/2006/relationships/image" Target="../media/image72.png"/><Relationship Id="rId143" Type="http://schemas.openxmlformats.org/officeDocument/2006/relationships/customXml" Target="../ink/ink71.xml"/><Relationship Id="rId148" Type="http://schemas.openxmlformats.org/officeDocument/2006/relationships/image" Target="../media/image85.png"/><Relationship Id="rId4" Type="http://schemas.openxmlformats.org/officeDocument/2006/relationships/image" Target="../media/image138.png"/><Relationship Id="rId9" Type="http://schemas.openxmlformats.org/officeDocument/2006/relationships/customXml" Target="../ink/ink4.xml"/><Relationship Id="rId26" Type="http://schemas.openxmlformats.org/officeDocument/2006/relationships/image" Target="../media/image24.png"/><Relationship Id="rId47" Type="http://schemas.openxmlformats.org/officeDocument/2006/relationships/customXml" Target="../ink/ink23.xml"/><Relationship Id="rId68" Type="http://schemas.openxmlformats.org/officeDocument/2006/relationships/image" Target="../media/image45.png"/><Relationship Id="rId89" Type="http://schemas.openxmlformats.org/officeDocument/2006/relationships/customXml" Target="../ink/ink44.xml"/><Relationship Id="rId112" Type="http://schemas.openxmlformats.org/officeDocument/2006/relationships/image" Target="../media/image67.png"/><Relationship Id="rId133" Type="http://schemas.openxmlformats.org/officeDocument/2006/relationships/customXml" Target="../ink/ink66.xml"/><Relationship Id="rId154" Type="http://schemas.openxmlformats.org/officeDocument/2006/relationships/image" Target="../media/image88.png"/><Relationship Id="rId16" Type="http://schemas.openxmlformats.org/officeDocument/2006/relationships/image" Target="../media/image19.png"/><Relationship Id="rId37" Type="http://schemas.openxmlformats.org/officeDocument/2006/relationships/customXml" Target="../ink/ink18.xml"/><Relationship Id="rId58" Type="http://schemas.openxmlformats.org/officeDocument/2006/relationships/image" Target="../media/image40.png"/><Relationship Id="rId79" Type="http://schemas.openxmlformats.org/officeDocument/2006/relationships/customXml" Target="../ink/ink39.xml"/><Relationship Id="rId102" Type="http://schemas.openxmlformats.org/officeDocument/2006/relationships/image" Target="../media/image62.png"/><Relationship Id="rId123" Type="http://schemas.openxmlformats.org/officeDocument/2006/relationships/customXml" Target="../ink/ink61.xml"/><Relationship Id="rId144" Type="http://schemas.openxmlformats.org/officeDocument/2006/relationships/image" Target="../media/image83.png"/><Relationship Id="rId90" Type="http://schemas.openxmlformats.org/officeDocument/2006/relationships/image" Target="../media/image56.png"/><Relationship Id="rId27" Type="http://schemas.openxmlformats.org/officeDocument/2006/relationships/customXml" Target="../ink/ink13.xml"/><Relationship Id="rId48" Type="http://schemas.openxmlformats.org/officeDocument/2006/relationships/image" Target="../media/image35.png"/><Relationship Id="rId69" Type="http://schemas.openxmlformats.org/officeDocument/2006/relationships/customXml" Target="../ink/ink34.xml"/><Relationship Id="rId113" Type="http://schemas.openxmlformats.org/officeDocument/2006/relationships/customXml" Target="../ink/ink56.xml"/><Relationship Id="rId134" Type="http://schemas.openxmlformats.org/officeDocument/2006/relationships/image" Target="../media/image7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ustomXml" Target="../ink/ink80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5.xml"/><Relationship Id="rId4" Type="http://schemas.openxmlformats.org/officeDocument/2006/relationships/image" Target="../media/image9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5.xml"/><Relationship Id="rId6" Type="http://schemas.openxmlformats.org/officeDocument/2006/relationships/image" Target="../media/image94.png"/><Relationship Id="rId5" Type="http://schemas.openxmlformats.org/officeDocument/2006/relationships/customXml" Target="../ink/ink81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5.xml"/><Relationship Id="rId5" Type="http://schemas.openxmlformats.org/officeDocument/2006/relationships/image" Target="../media/image96.png"/><Relationship Id="rId4" Type="http://schemas.openxmlformats.org/officeDocument/2006/relationships/customXml" Target="../ink/ink8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15.xml"/><Relationship Id="rId5" Type="http://schemas.openxmlformats.org/officeDocument/2006/relationships/image" Target="../media/image98.png"/><Relationship Id="rId4" Type="http://schemas.openxmlformats.org/officeDocument/2006/relationships/customXml" Target="../ink/ink8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15.xml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15.xml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customXml" Target="../ink/ink89.xml"/><Relationship Id="rId18" Type="http://schemas.openxmlformats.org/officeDocument/2006/relationships/image" Target="../media/image110.png"/><Relationship Id="rId26" Type="http://schemas.openxmlformats.org/officeDocument/2006/relationships/image" Target="../media/image114.png"/><Relationship Id="rId3" Type="http://schemas.openxmlformats.org/officeDocument/2006/relationships/customXml" Target="../ink/ink84.xml"/><Relationship Id="rId21" Type="http://schemas.openxmlformats.org/officeDocument/2006/relationships/customXml" Target="../ink/ink93.xml"/><Relationship Id="rId34" Type="http://schemas.openxmlformats.org/officeDocument/2006/relationships/image" Target="../media/image118.png"/><Relationship Id="rId7" Type="http://schemas.openxmlformats.org/officeDocument/2006/relationships/customXml" Target="../ink/ink86.xml"/><Relationship Id="rId12" Type="http://schemas.openxmlformats.org/officeDocument/2006/relationships/image" Target="../media/image107.png"/><Relationship Id="rId17" Type="http://schemas.openxmlformats.org/officeDocument/2006/relationships/customXml" Target="../ink/ink91.xml"/><Relationship Id="rId25" Type="http://schemas.openxmlformats.org/officeDocument/2006/relationships/customXml" Target="../ink/ink95.xml"/><Relationship Id="rId33" Type="http://schemas.openxmlformats.org/officeDocument/2006/relationships/customXml" Target="../ink/ink99.xml"/><Relationship Id="rId2" Type="http://schemas.openxmlformats.org/officeDocument/2006/relationships/image" Target="../media/image102.png"/><Relationship Id="rId16" Type="http://schemas.openxmlformats.org/officeDocument/2006/relationships/image" Target="../media/image109.png"/><Relationship Id="rId20" Type="http://schemas.openxmlformats.org/officeDocument/2006/relationships/image" Target="../media/image111.png"/><Relationship Id="rId29" Type="http://schemas.openxmlformats.org/officeDocument/2006/relationships/customXml" Target="../ink/ink97.xml"/><Relationship Id="rId1" Type="http://schemas.openxmlformats.org/officeDocument/2006/relationships/slideLayout" Target="../slideLayouts/slideLayout115.xml"/><Relationship Id="rId6" Type="http://schemas.openxmlformats.org/officeDocument/2006/relationships/image" Target="../media/image104.png"/><Relationship Id="rId11" Type="http://schemas.openxmlformats.org/officeDocument/2006/relationships/customXml" Target="../ink/ink88.xml"/><Relationship Id="rId24" Type="http://schemas.openxmlformats.org/officeDocument/2006/relationships/image" Target="../media/image113.png"/><Relationship Id="rId32" Type="http://schemas.openxmlformats.org/officeDocument/2006/relationships/image" Target="../media/image117.png"/><Relationship Id="rId5" Type="http://schemas.openxmlformats.org/officeDocument/2006/relationships/customXml" Target="../ink/ink85.xml"/><Relationship Id="rId15" Type="http://schemas.openxmlformats.org/officeDocument/2006/relationships/customXml" Target="../ink/ink90.xml"/><Relationship Id="rId23" Type="http://schemas.openxmlformats.org/officeDocument/2006/relationships/customXml" Target="../ink/ink94.xml"/><Relationship Id="rId28" Type="http://schemas.openxmlformats.org/officeDocument/2006/relationships/image" Target="../media/image115.png"/><Relationship Id="rId10" Type="http://schemas.openxmlformats.org/officeDocument/2006/relationships/image" Target="../media/image106.png"/><Relationship Id="rId19" Type="http://schemas.openxmlformats.org/officeDocument/2006/relationships/customXml" Target="../ink/ink92.xml"/><Relationship Id="rId31" Type="http://schemas.openxmlformats.org/officeDocument/2006/relationships/customXml" Target="../ink/ink98.xml"/><Relationship Id="rId4" Type="http://schemas.openxmlformats.org/officeDocument/2006/relationships/image" Target="../media/image103.png"/><Relationship Id="rId9" Type="http://schemas.openxmlformats.org/officeDocument/2006/relationships/customXml" Target="../ink/ink87.xml"/><Relationship Id="rId14" Type="http://schemas.openxmlformats.org/officeDocument/2006/relationships/image" Target="../media/image108.png"/><Relationship Id="rId22" Type="http://schemas.openxmlformats.org/officeDocument/2006/relationships/image" Target="../media/image112.png"/><Relationship Id="rId27" Type="http://schemas.openxmlformats.org/officeDocument/2006/relationships/customXml" Target="../ink/ink96.xml"/><Relationship Id="rId30" Type="http://schemas.openxmlformats.org/officeDocument/2006/relationships/image" Target="../media/image116.png"/><Relationship Id="rId8" Type="http://schemas.openxmlformats.org/officeDocument/2006/relationships/image" Target="../media/image10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0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15.xml"/><Relationship Id="rId4" Type="http://schemas.openxmlformats.org/officeDocument/2006/relationships/image" Target="../media/image119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1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15.xml"/><Relationship Id="rId4" Type="http://schemas.openxmlformats.org/officeDocument/2006/relationships/image" Target="../media/image12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15.xml"/><Relationship Id="rId5" Type="http://schemas.openxmlformats.org/officeDocument/2006/relationships/image" Target="../media/image123.png"/><Relationship Id="rId4" Type="http://schemas.openxmlformats.org/officeDocument/2006/relationships/customXml" Target="../ink/ink10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2.xml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15.xml"/><Relationship Id="rId4" Type="http://schemas.openxmlformats.org/officeDocument/2006/relationships/image" Target="../media/image12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15.xml"/><Relationship Id="rId4" Type="http://schemas.openxmlformats.org/officeDocument/2006/relationships/image" Target="../media/image12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1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15.xml"/><Relationship Id="rId4" Type="http://schemas.openxmlformats.org/officeDocument/2006/relationships/image" Target="../media/image12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15.xml"/><Relationship Id="rId4" Type="http://schemas.openxmlformats.org/officeDocument/2006/relationships/image" Target="../media/image13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15.xml"/><Relationship Id="rId5" Type="http://schemas.openxmlformats.org/officeDocument/2006/relationships/image" Target="../media/image134.png"/><Relationship Id="rId4" Type="http://schemas.openxmlformats.org/officeDocument/2006/relationships/customXml" Target="../ink/ink10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1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1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1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customXml" Target="../ink/ink104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15.xml"/><Relationship Id="rId6" Type="http://schemas.openxmlformats.org/officeDocument/2006/relationships/image" Target="../media/image13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8.emf"/><Relationship Id="rId9" Type="http://schemas.openxmlformats.org/officeDocument/2006/relationships/image" Target="../media/image14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1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467544" y="3212976"/>
            <a:ext cx="8459787" cy="1662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it-IT" sz="4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Unified</a:t>
            </a:r>
            <a:r>
              <a:rPr lang="it-IT" sz="4800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 </a:t>
            </a:r>
            <a:r>
              <a:rPr lang="it-IT" sz="4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Modeling</a:t>
            </a:r>
            <a:r>
              <a:rPr lang="it-IT" sz="4800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 </a:t>
            </a:r>
            <a:r>
              <a:rPr lang="it-IT" sz="4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Language</a:t>
            </a:r>
            <a:r>
              <a:rPr lang="it-IT" sz="4000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 </a:t>
            </a:r>
            <a:br>
              <a:rPr lang="it-IT" sz="4000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</a:br>
            <a:r>
              <a:rPr lang="it-IT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UML 2.0</a:t>
            </a:r>
          </a:p>
          <a:p>
            <a:pPr algn="ctr">
              <a:defRPr/>
            </a:pPr>
            <a:r>
              <a:rPr lang="it-IT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- State </a:t>
            </a:r>
            <a:r>
              <a:rPr lang="it-IT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Diagrams</a:t>
            </a:r>
            <a:r>
              <a:rPr lang="it-IT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 -</a:t>
            </a:r>
            <a:endParaRPr lang="en-US" sz="2800" dirty="0">
              <a:effectLst>
                <a:outerShdw blurRad="38100" dist="38100" dir="2700000" algn="tl">
                  <a:srgbClr val="C0C0C0"/>
                </a:outerShdw>
              </a:effectLst>
              <a:latin typeface="Trebuchet MS" pitchFamily="34" charset="0"/>
            </a:endParaRPr>
          </a:p>
        </p:txBody>
      </p:sp>
    </p:spTree>
  </p:cSld>
  <p:clrMapOvr>
    <a:masterClrMapping/>
  </p:clrMapOvr>
  <p:transition spd="med"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Prima di addentrarci nel formalismo… un esempio con LTS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it-IT"/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732" y="1645920"/>
            <a:ext cx="8139676" cy="5023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30785"/>
      </p:ext>
    </p:extLst>
  </p:cSld>
  <p:clrMapOvr>
    <a:masterClrMapping/>
  </p:clrMapOvr>
  <p:transition spd="med"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04332F3-DCF7-4D3B-94EF-2D0D9709F8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File </a:t>
            </a:r>
            <a:r>
              <a:rPr lang="it-IT" dirty="0" err="1"/>
              <a:t>finalFSP.lts</a:t>
            </a:r>
            <a:endParaRPr lang="it-IT" dirty="0"/>
          </a:p>
        </p:txBody>
      </p:sp>
      <p:grpSp>
        <p:nvGrpSpPr>
          <p:cNvPr id="29" name="Gruppo 28">
            <a:extLst>
              <a:ext uri="{FF2B5EF4-FFF2-40B4-BE49-F238E27FC236}">
                <a16:creationId xmlns:a16="http://schemas.microsoft.com/office/drawing/2014/main" id="{4DF55C64-201C-42E7-96AD-8158F0E0F114}"/>
              </a:ext>
            </a:extLst>
          </p:cNvPr>
          <p:cNvGrpSpPr/>
          <p:nvPr/>
        </p:nvGrpSpPr>
        <p:grpSpPr>
          <a:xfrm>
            <a:off x="992194" y="2400686"/>
            <a:ext cx="2107440" cy="1343160"/>
            <a:chOff x="992194" y="2400686"/>
            <a:chExt cx="2107440" cy="134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4" name="Input penna 3">
                  <a:extLst>
                    <a:ext uri="{FF2B5EF4-FFF2-40B4-BE49-F238E27FC236}">
                      <a16:creationId xmlns:a16="http://schemas.microsoft.com/office/drawing/2014/main" id="{49DA843F-27A7-4E44-930D-B4FF0A5EFC6D}"/>
                    </a:ext>
                  </a:extLst>
                </p14:cNvPr>
                <p14:cNvContentPartPr/>
                <p14:nvPr/>
              </p14:nvContentPartPr>
              <p14:xfrm>
                <a:off x="1065274" y="2630726"/>
                <a:ext cx="294480" cy="379800"/>
              </p14:xfrm>
            </p:contentPart>
          </mc:Choice>
          <mc:Fallback xmlns="">
            <p:pic>
              <p:nvPicPr>
                <p:cNvPr id="4" name="Input penna 3">
                  <a:extLst>
                    <a:ext uri="{FF2B5EF4-FFF2-40B4-BE49-F238E27FC236}">
                      <a16:creationId xmlns:a16="http://schemas.microsoft.com/office/drawing/2014/main" id="{49DA843F-27A7-4E44-930D-B4FF0A5EFC6D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056274" y="2622086"/>
                  <a:ext cx="312120" cy="39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5" name="Input penna 4">
                  <a:extLst>
                    <a:ext uri="{FF2B5EF4-FFF2-40B4-BE49-F238E27FC236}">
                      <a16:creationId xmlns:a16="http://schemas.microsoft.com/office/drawing/2014/main" id="{597FF69D-E02D-471A-BAE0-F2679FB40DD3}"/>
                    </a:ext>
                  </a:extLst>
                </p14:cNvPr>
                <p14:cNvContentPartPr/>
                <p14:nvPr/>
              </p14:nvContentPartPr>
              <p14:xfrm>
                <a:off x="1504834" y="2767526"/>
                <a:ext cx="111600" cy="163440"/>
              </p14:xfrm>
            </p:contentPart>
          </mc:Choice>
          <mc:Fallback xmlns="">
            <p:pic>
              <p:nvPicPr>
                <p:cNvPr id="5" name="Input penna 4">
                  <a:extLst>
                    <a:ext uri="{FF2B5EF4-FFF2-40B4-BE49-F238E27FC236}">
                      <a16:creationId xmlns:a16="http://schemas.microsoft.com/office/drawing/2014/main" id="{597FF69D-E02D-471A-BAE0-F2679FB40DD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496194" y="2758886"/>
                  <a:ext cx="12924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6" name="Input penna 5">
                  <a:extLst>
                    <a:ext uri="{FF2B5EF4-FFF2-40B4-BE49-F238E27FC236}">
                      <a16:creationId xmlns:a16="http://schemas.microsoft.com/office/drawing/2014/main" id="{54181A46-A50C-4B5F-97ED-C51523508625}"/>
                    </a:ext>
                  </a:extLst>
                </p14:cNvPr>
                <p14:cNvContentPartPr/>
                <p14:nvPr/>
              </p14:nvContentPartPr>
              <p14:xfrm>
                <a:off x="1693114" y="2717846"/>
                <a:ext cx="84240" cy="254880"/>
              </p14:xfrm>
            </p:contentPart>
          </mc:Choice>
          <mc:Fallback xmlns="">
            <p:pic>
              <p:nvPicPr>
                <p:cNvPr id="6" name="Input penna 5">
                  <a:extLst>
                    <a:ext uri="{FF2B5EF4-FFF2-40B4-BE49-F238E27FC236}">
                      <a16:creationId xmlns:a16="http://schemas.microsoft.com/office/drawing/2014/main" id="{54181A46-A50C-4B5F-97ED-C51523508625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684474" y="2708846"/>
                  <a:ext cx="101880" cy="27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put penna 6">
                  <a:extLst>
                    <a:ext uri="{FF2B5EF4-FFF2-40B4-BE49-F238E27FC236}">
                      <a16:creationId xmlns:a16="http://schemas.microsoft.com/office/drawing/2014/main" id="{D4C37A7A-FDD9-49CA-8B29-9DEDB97115C5}"/>
                    </a:ext>
                  </a:extLst>
                </p14:cNvPr>
                <p14:cNvContentPartPr/>
                <p14:nvPr/>
              </p14:nvContentPartPr>
              <p14:xfrm>
                <a:off x="1885714" y="2835206"/>
                <a:ext cx="109800" cy="90360"/>
              </p14:xfrm>
            </p:contentPart>
          </mc:Choice>
          <mc:Fallback xmlns="">
            <p:pic>
              <p:nvPicPr>
                <p:cNvPr id="7" name="Input penna 6">
                  <a:extLst>
                    <a:ext uri="{FF2B5EF4-FFF2-40B4-BE49-F238E27FC236}">
                      <a16:creationId xmlns:a16="http://schemas.microsoft.com/office/drawing/2014/main" id="{D4C37A7A-FDD9-49CA-8B29-9DEDB97115C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876714" y="2826206"/>
                  <a:ext cx="12744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put penna 7">
                  <a:extLst>
                    <a:ext uri="{FF2B5EF4-FFF2-40B4-BE49-F238E27FC236}">
                      <a16:creationId xmlns:a16="http://schemas.microsoft.com/office/drawing/2014/main" id="{08CA710E-055E-4722-B816-1F01DCCAC81F}"/>
                    </a:ext>
                  </a:extLst>
                </p14:cNvPr>
                <p14:cNvContentPartPr/>
                <p14:nvPr/>
              </p14:nvContentPartPr>
              <p14:xfrm>
                <a:off x="1871314" y="2808566"/>
                <a:ext cx="103680" cy="21600"/>
              </p14:xfrm>
            </p:contentPart>
          </mc:Choice>
          <mc:Fallback xmlns="">
            <p:pic>
              <p:nvPicPr>
                <p:cNvPr id="8" name="Input penna 7">
                  <a:extLst>
                    <a:ext uri="{FF2B5EF4-FFF2-40B4-BE49-F238E27FC236}">
                      <a16:creationId xmlns:a16="http://schemas.microsoft.com/office/drawing/2014/main" id="{08CA710E-055E-4722-B816-1F01DCCAC81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862674" y="2799566"/>
                  <a:ext cx="12132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put penna 8">
                  <a:extLst>
                    <a:ext uri="{FF2B5EF4-FFF2-40B4-BE49-F238E27FC236}">
                      <a16:creationId xmlns:a16="http://schemas.microsoft.com/office/drawing/2014/main" id="{691BD242-35ED-49C9-B96D-A248BCE6A15F}"/>
                    </a:ext>
                  </a:extLst>
                </p14:cNvPr>
                <p14:cNvContentPartPr/>
                <p14:nvPr/>
              </p14:nvContentPartPr>
              <p14:xfrm>
                <a:off x="1854394" y="2746646"/>
                <a:ext cx="127440" cy="21960"/>
              </p14:xfrm>
            </p:contentPart>
          </mc:Choice>
          <mc:Fallback xmlns="">
            <p:pic>
              <p:nvPicPr>
                <p:cNvPr id="9" name="Input penna 8">
                  <a:extLst>
                    <a:ext uri="{FF2B5EF4-FFF2-40B4-BE49-F238E27FC236}">
                      <a16:creationId xmlns:a16="http://schemas.microsoft.com/office/drawing/2014/main" id="{691BD242-35ED-49C9-B96D-A248BCE6A15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845754" y="2738006"/>
                  <a:ext cx="14508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put penna 9">
                  <a:extLst>
                    <a:ext uri="{FF2B5EF4-FFF2-40B4-BE49-F238E27FC236}">
                      <a16:creationId xmlns:a16="http://schemas.microsoft.com/office/drawing/2014/main" id="{FB78FF45-6C7E-4ABE-B95E-6C78E9F16DEC}"/>
                    </a:ext>
                  </a:extLst>
                </p14:cNvPr>
                <p14:cNvContentPartPr/>
                <p14:nvPr/>
              </p14:nvContentPartPr>
              <p14:xfrm>
                <a:off x="2111074" y="2768246"/>
                <a:ext cx="64080" cy="133560"/>
              </p14:xfrm>
            </p:contentPart>
          </mc:Choice>
          <mc:Fallback xmlns="">
            <p:pic>
              <p:nvPicPr>
                <p:cNvPr id="10" name="Input penna 9">
                  <a:extLst>
                    <a:ext uri="{FF2B5EF4-FFF2-40B4-BE49-F238E27FC236}">
                      <a16:creationId xmlns:a16="http://schemas.microsoft.com/office/drawing/2014/main" id="{FB78FF45-6C7E-4ABE-B95E-6C78E9F16DEC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102074" y="2759246"/>
                  <a:ext cx="8172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put penna 10">
                  <a:extLst>
                    <a:ext uri="{FF2B5EF4-FFF2-40B4-BE49-F238E27FC236}">
                      <a16:creationId xmlns:a16="http://schemas.microsoft.com/office/drawing/2014/main" id="{4C213E74-CFF7-4EC2-A453-CC21FD5C02F7}"/>
                    </a:ext>
                  </a:extLst>
                </p14:cNvPr>
                <p14:cNvContentPartPr/>
                <p14:nvPr/>
              </p14:nvContentPartPr>
              <p14:xfrm>
                <a:off x="2246434" y="2766086"/>
                <a:ext cx="97200" cy="169560"/>
              </p14:xfrm>
            </p:contentPart>
          </mc:Choice>
          <mc:Fallback xmlns="">
            <p:pic>
              <p:nvPicPr>
                <p:cNvPr id="11" name="Input penna 10">
                  <a:extLst>
                    <a:ext uri="{FF2B5EF4-FFF2-40B4-BE49-F238E27FC236}">
                      <a16:creationId xmlns:a16="http://schemas.microsoft.com/office/drawing/2014/main" id="{4C213E74-CFF7-4EC2-A453-CC21FD5C02F7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237434" y="2757446"/>
                  <a:ext cx="11484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2" name="Input penna 11">
                  <a:extLst>
                    <a:ext uri="{FF2B5EF4-FFF2-40B4-BE49-F238E27FC236}">
                      <a16:creationId xmlns:a16="http://schemas.microsoft.com/office/drawing/2014/main" id="{77345063-FE4D-4631-B99F-2B8776CD04BF}"/>
                    </a:ext>
                  </a:extLst>
                </p14:cNvPr>
                <p14:cNvContentPartPr/>
                <p14:nvPr/>
              </p14:nvContentPartPr>
              <p14:xfrm>
                <a:off x="2414194" y="2749526"/>
                <a:ext cx="72720" cy="184680"/>
              </p14:xfrm>
            </p:contentPart>
          </mc:Choice>
          <mc:Fallback xmlns="">
            <p:pic>
              <p:nvPicPr>
                <p:cNvPr id="12" name="Input penna 11">
                  <a:extLst>
                    <a:ext uri="{FF2B5EF4-FFF2-40B4-BE49-F238E27FC236}">
                      <a16:creationId xmlns:a16="http://schemas.microsoft.com/office/drawing/2014/main" id="{77345063-FE4D-4631-B99F-2B8776CD04BF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405554" y="2740886"/>
                  <a:ext cx="9036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3" name="Input penna 12">
                  <a:extLst>
                    <a:ext uri="{FF2B5EF4-FFF2-40B4-BE49-F238E27FC236}">
                      <a16:creationId xmlns:a16="http://schemas.microsoft.com/office/drawing/2014/main" id="{9843A6BE-C360-4B0B-9AEF-459188D9B987}"/>
                    </a:ext>
                  </a:extLst>
                </p14:cNvPr>
                <p14:cNvContentPartPr/>
                <p14:nvPr/>
              </p14:nvContentPartPr>
              <p14:xfrm>
                <a:off x="2535154" y="2857166"/>
                <a:ext cx="41400" cy="34920"/>
              </p14:xfrm>
            </p:contentPart>
          </mc:Choice>
          <mc:Fallback xmlns="">
            <p:pic>
              <p:nvPicPr>
                <p:cNvPr id="13" name="Input penna 12">
                  <a:extLst>
                    <a:ext uri="{FF2B5EF4-FFF2-40B4-BE49-F238E27FC236}">
                      <a16:creationId xmlns:a16="http://schemas.microsoft.com/office/drawing/2014/main" id="{9843A6BE-C360-4B0B-9AEF-459188D9B98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526154" y="2848526"/>
                  <a:ext cx="5904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4" name="Input penna 13">
                  <a:extLst>
                    <a:ext uri="{FF2B5EF4-FFF2-40B4-BE49-F238E27FC236}">
                      <a16:creationId xmlns:a16="http://schemas.microsoft.com/office/drawing/2014/main" id="{C0D6B5CE-CAD9-49B2-9052-91443B6569FE}"/>
                    </a:ext>
                  </a:extLst>
                </p14:cNvPr>
                <p14:cNvContentPartPr/>
                <p14:nvPr/>
              </p14:nvContentPartPr>
              <p14:xfrm>
                <a:off x="2666914" y="2738006"/>
                <a:ext cx="103320" cy="176400"/>
              </p14:xfrm>
            </p:contentPart>
          </mc:Choice>
          <mc:Fallback xmlns="">
            <p:pic>
              <p:nvPicPr>
                <p:cNvPr id="14" name="Input penna 13">
                  <a:extLst>
                    <a:ext uri="{FF2B5EF4-FFF2-40B4-BE49-F238E27FC236}">
                      <a16:creationId xmlns:a16="http://schemas.microsoft.com/office/drawing/2014/main" id="{C0D6B5CE-CAD9-49B2-9052-91443B6569FE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658274" y="2729006"/>
                  <a:ext cx="12096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5" name="Input penna 14">
                  <a:extLst>
                    <a:ext uri="{FF2B5EF4-FFF2-40B4-BE49-F238E27FC236}">
                      <a16:creationId xmlns:a16="http://schemas.microsoft.com/office/drawing/2014/main" id="{6049A0A2-BD0F-451F-8576-465748F7B4D1}"/>
                    </a:ext>
                  </a:extLst>
                </p14:cNvPr>
                <p14:cNvContentPartPr/>
                <p14:nvPr/>
              </p14:nvContentPartPr>
              <p14:xfrm>
                <a:off x="2820994" y="2731886"/>
                <a:ext cx="192240" cy="175320"/>
              </p14:xfrm>
            </p:contentPart>
          </mc:Choice>
          <mc:Fallback xmlns="">
            <p:pic>
              <p:nvPicPr>
                <p:cNvPr id="15" name="Input penna 14">
                  <a:extLst>
                    <a:ext uri="{FF2B5EF4-FFF2-40B4-BE49-F238E27FC236}">
                      <a16:creationId xmlns:a16="http://schemas.microsoft.com/office/drawing/2014/main" id="{6049A0A2-BD0F-451F-8576-465748F7B4D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812354" y="2722886"/>
                  <a:ext cx="20988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put penna 16">
                  <a:extLst>
                    <a:ext uri="{FF2B5EF4-FFF2-40B4-BE49-F238E27FC236}">
                      <a16:creationId xmlns:a16="http://schemas.microsoft.com/office/drawing/2014/main" id="{6119BA15-A552-49EE-A112-39CE10095569}"/>
                    </a:ext>
                  </a:extLst>
                </p14:cNvPr>
                <p14:cNvContentPartPr/>
                <p14:nvPr/>
              </p14:nvContentPartPr>
              <p14:xfrm>
                <a:off x="1298554" y="3177926"/>
                <a:ext cx="145800" cy="176760"/>
              </p14:xfrm>
            </p:contentPart>
          </mc:Choice>
          <mc:Fallback xmlns="">
            <p:pic>
              <p:nvPicPr>
                <p:cNvPr id="17" name="Input penna 16">
                  <a:extLst>
                    <a:ext uri="{FF2B5EF4-FFF2-40B4-BE49-F238E27FC236}">
                      <a16:creationId xmlns:a16="http://schemas.microsoft.com/office/drawing/2014/main" id="{6119BA15-A552-49EE-A112-39CE10095569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289554" y="3168926"/>
                  <a:ext cx="16344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8" name="Input penna 17">
                  <a:extLst>
                    <a:ext uri="{FF2B5EF4-FFF2-40B4-BE49-F238E27FC236}">
                      <a16:creationId xmlns:a16="http://schemas.microsoft.com/office/drawing/2014/main" id="{DFBE290E-E9D2-4E43-A045-A04593524716}"/>
                    </a:ext>
                  </a:extLst>
                </p14:cNvPr>
                <p14:cNvContentPartPr/>
                <p14:nvPr/>
              </p14:nvContentPartPr>
              <p14:xfrm>
                <a:off x="1539394" y="3165686"/>
                <a:ext cx="172080" cy="180720"/>
              </p14:xfrm>
            </p:contentPart>
          </mc:Choice>
          <mc:Fallback xmlns="">
            <p:pic>
              <p:nvPicPr>
                <p:cNvPr id="18" name="Input penna 17">
                  <a:extLst>
                    <a:ext uri="{FF2B5EF4-FFF2-40B4-BE49-F238E27FC236}">
                      <a16:creationId xmlns:a16="http://schemas.microsoft.com/office/drawing/2014/main" id="{DFBE290E-E9D2-4E43-A045-A0459352471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530394" y="3157046"/>
                  <a:ext cx="18972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9" name="Input penna 18">
                  <a:extLst>
                    <a:ext uri="{FF2B5EF4-FFF2-40B4-BE49-F238E27FC236}">
                      <a16:creationId xmlns:a16="http://schemas.microsoft.com/office/drawing/2014/main" id="{6AE38FCA-7B3B-47CB-AB22-3A781F05DF86}"/>
                    </a:ext>
                  </a:extLst>
                </p14:cNvPr>
                <p14:cNvContentPartPr/>
                <p14:nvPr/>
              </p14:nvContentPartPr>
              <p14:xfrm>
                <a:off x="1540474" y="3245966"/>
                <a:ext cx="175320" cy="51120"/>
              </p14:xfrm>
            </p:contentPart>
          </mc:Choice>
          <mc:Fallback xmlns="">
            <p:pic>
              <p:nvPicPr>
                <p:cNvPr id="19" name="Input penna 18">
                  <a:extLst>
                    <a:ext uri="{FF2B5EF4-FFF2-40B4-BE49-F238E27FC236}">
                      <a16:creationId xmlns:a16="http://schemas.microsoft.com/office/drawing/2014/main" id="{6AE38FCA-7B3B-47CB-AB22-3A781F05DF8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531474" y="3237326"/>
                  <a:ext cx="19296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0" name="Input penna 19">
                  <a:extLst>
                    <a:ext uri="{FF2B5EF4-FFF2-40B4-BE49-F238E27FC236}">
                      <a16:creationId xmlns:a16="http://schemas.microsoft.com/office/drawing/2014/main" id="{2A2A668D-C478-4649-B50A-0620E692452A}"/>
                    </a:ext>
                  </a:extLst>
                </p14:cNvPr>
                <p14:cNvContentPartPr/>
                <p14:nvPr/>
              </p14:nvContentPartPr>
              <p14:xfrm>
                <a:off x="1789954" y="3147686"/>
                <a:ext cx="187200" cy="226080"/>
              </p14:xfrm>
            </p:contentPart>
          </mc:Choice>
          <mc:Fallback xmlns="">
            <p:pic>
              <p:nvPicPr>
                <p:cNvPr id="20" name="Input penna 19">
                  <a:extLst>
                    <a:ext uri="{FF2B5EF4-FFF2-40B4-BE49-F238E27FC236}">
                      <a16:creationId xmlns:a16="http://schemas.microsoft.com/office/drawing/2014/main" id="{2A2A668D-C478-4649-B50A-0620E692452A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781314" y="3139046"/>
                  <a:ext cx="20484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1" name="Input penna 20">
                  <a:extLst>
                    <a:ext uri="{FF2B5EF4-FFF2-40B4-BE49-F238E27FC236}">
                      <a16:creationId xmlns:a16="http://schemas.microsoft.com/office/drawing/2014/main" id="{3B694056-491A-4810-959F-083E94C93E6E}"/>
                    </a:ext>
                  </a:extLst>
                </p14:cNvPr>
                <p14:cNvContentPartPr/>
                <p14:nvPr/>
              </p14:nvContentPartPr>
              <p14:xfrm>
                <a:off x="1982194" y="3184046"/>
                <a:ext cx="141120" cy="171360"/>
              </p14:xfrm>
            </p:contentPart>
          </mc:Choice>
          <mc:Fallback xmlns="">
            <p:pic>
              <p:nvPicPr>
                <p:cNvPr id="21" name="Input penna 20">
                  <a:extLst>
                    <a:ext uri="{FF2B5EF4-FFF2-40B4-BE49-F238E27FC236}">
                      <a16:creationId xmlns:a16="http://schemas.microsoft.com/office/drawing/2014/main" id="{3B694056-491A-4810-959F-083E94C93E6E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973194" y="3175406"/>
                  <a:ext cx="15876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2" name="Input penna 21">
                  <a:extLst>
                    <a:ext uri="{FF2B5EF4-FFF2-40B4-BE49-F238E27FC236}">
                      <a16:creationId xmlns:a16="http://schemas.microsoft.com/office/drawing/2014/main" id="{0A91A481-3175-4EAF-B421-436BEF06D265}"/>
                    </a:ext>
                  </a:extLst>
                </p14:cNvPr>
                <p14:cNvContentPartPr/>
                <p14:nvPr/>
              </p14:nvContentPartPr>
              <p14:xfrm>
                <a:off x="1991914" y="3235166"/>
                <a:ext cx="174960" cy="73080"/>
              </p14:xfrm>
            </p:contentPart>
          </mc:Choice>
          <mc:Fallback xmlns="">
            <p:pic>
              <p:nvPicPr>
                <p:cNvPr id="22" name="Input penna 21">
                  <a:extLst>
                    <a:ext uri="{FF2B5EF4-FFF2-40B4-BE49-F238E27FC236}">
                      <a16:creationId xmlns:a16="http://schemas.microsoft.com/office/drawing/2014/main" id="{0A91A481-3175-4EAF-B421-436BEF06D265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982914" y="3226166"/>
                  <a:ext cx="19260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3" name="Input penna 22">
                  <a:extLst>
                    <a:ext uri="{FF2B5EF4-FFF2-40B4-BE49-F238E27FC236}">
                      <a16:creationId xmlns:a16="http://schemas.microsoft.com/office/drawing/2014/main" id="{C9FDF01E-C4C0-4C92-B477-BE1E991A89CC}"/>
                    </a:ext>
                  </a:extLst>
                </p14:cNvPr>
                <p14:cNvContentPartPr/>
                <p14:nvPr/>
              </p14:nvContentPartPr>
              <p14:xfrm>
                <a:off x="2228794" y="3150566"/>
                <a:ext cx="152280" cy="189360"/>
              </p14:xfrm>
            </p:contentPart>
          </mc:Choice>
          <mc:Fallback xmlns="">
            <p:pic>
              <p:nvPicPr>
                <p:cNvPr id="23" name="Input penna 22">
                  <a:extLst>
                    <a:ext uri="{FF2B5EF4-FFF2-40B4-BE49-F238E27FC236}">
                      <a16:creationId xmlns:a16="http://schemas.microsoft.com/office/drawing/2014/main" id="{C9FDF01E-C4C0-4C92-B477-BE1E991A89C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220154" y="3141926"/>
                  <a:ext cx="16992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4" name="Input penna 23">
                  <a:extLst>
                    <a:ext uri="{FF2B5EF4-FFF2-40B4-BE49-F238E27FC236}">
                      <a16:creationId xmlns:a16="http://schemas.microsoft.com/office/drawing/2014/main" id="{E226EF36-62BC-45AA-89E2-CDD26C6D4816}"/>
                    </a:ext>
                  </a:extLst>
                </p14:cNvPr>
                <p14:cNvContentPartPr/>
                <p14:nvPr/>
              </p14:nvContentPartPr>
              <p14:xfrm>
                <a:off x="2431474" y="3209606"/>
                <a:ext cx="81360" cy="142560"/>
              </p14:xfrm>
            </p:contentPart>
          </mc:Choice>
          <mc:Fallback xmlns="">
            <p:pic>
              <p:nvPicPr>
                <p:cNvPr id="24" name="Input penna 23">
                  <a:extLst>
                    <a:ext uri="{FF2B5EF4-FFF2-40B4-BE49-F238E27FC236}">
                      <a16:creationId xmlns:a16="http://schemas.microsoft.com/office/drawing/2014/main" id="{E226EF36-62BC-45AA-89E2-CDD26C6D4816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2422834" y="3200606"/>
                  <a:ext cx="9900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5" name="Input penna 24">
                  <a:extLst>
                    <a:ext uri="{FF2B5EF4-FFF2-40B4-BE49-F238E27FC236}">
                      <a16:creationId xmlns:a16="http://schemas.microsoft.com/office/drawing/2014/main" id="{C1DBCAC5-F3E5-41D0-A288-427C83DAEE85}"/>
                    </a:ext>
                  </a:extLst>
                </p14:cNvPr>
                <p14:cNvContentPartPr/>
                <p14:nvPr/>
              </p14:nvContentPartPr>
              <p14:xfrm>
                <a:off x="2421754" y="3229406"/>
                <a:ext cx="82440" cy="38880"/>
              </p14:xfrm>
            </p:contentPart>
          </mc:Choice>
          <mc:Fallback xmlns="">
            <p:pic>
              <p:nvPicPr>
                <p:cNvPr id="25" name="Input penna 24">
                  <a:extLst>
                    <a:ext uri="{FF2B5EF4-FFF2-40B4-BE49-F238E27FC236}">
                      <a16:creationId xmlns:a16="http://schemas.microsoft.com/office/drawing/2014/main" id="{C1DBCAC5-F3E5-41D0-A288-427C83DAEE85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2412754" y="3220766"/>
                  <a:ext cx="10008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6" name="Input penna 25">
                  <a:extLst>
                    <a:ext uri="{FF2B5EF4-FFF2-40B4-BE49-F238E27FC236}">
                      <a16:creationId xmlns:a16="http://schemas.microsoft.com/office/drawing/2014/main" id="{5F457D0B-B270-44EB-93F1-4B40FC7DCF0E}"/>
                    </a:ext>
                  </a:extLst>
                </p14:cNvPr>
                <p14:cNvContentPartPr/>
                <p14:nvPr/>
              </p14:nvContentPartPr>
              <p14:xfrm>
                <a:off x="2410954" y="3143366"/>
                <a:ext cx="140400" cy="52920"/>
              </p14:xfrm>
            </p:contentPart>
          </mc:Choice>
          <mc:Fallback xmlns="">
            <p:pic>
              <p:nvPicPr>
                <p:cNvPr id="26" name="Input penna 25">
                  <a:extLst>
                    <a:ext uri="{FF2B5EF4-FFF2-40B4-BE49-F238E27FC236}">
                      <a16:creationId xmlns:a16="http://schemas.microsoft.com/office/drawing/2014/main" id="{5F457D0B-B270-44EB-93F1-4B40FC7DCF0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2401954" y="3134366"/>
                  <a:ext cx="15804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7" name="Input penna 26">
                  <a:extLst>
                    <a:ext uri="{FF2B5EF4-FFF2-40B4-BE49-F238E27FC236}">
                      <a16:creationId xmlns:a16="http://schemas.microsoft.com/office/drawing/2014/main" id="{C6CDC000-FA87-401B-BE3C-1E403AF051E7}"/>
                    </a:ext>
                  </a:extLst>
                </p14:cNvPr>
                <p14:cNvContentPartPr/>
                <p14:nvPr/>
              </p14:nvContentPartPr>
              <p14:xfrm>
                <a:off x="2635234" y="3174326"/>
                <a:ext cx="146520" cy="221040"/>
              </p14:xfrm>
            </p:contentPart>
          </mc:Choice>
          <mc:Fallback xmlns="">
            <p:pic>
              <p:nvPicPr>
                <p:cNvPr id="27" name="Input penna 26">
                  <a:extLst>
                    <a:ext uri="{FF2B5EF4-FFF2-40B4-BE49-F238E27FC236}">
                      <a16:creationId xmlns:a16="http://schemas.microsoft.com/office/drawing/2014/main" id="{C6CDC000-FA87-401B-BE3C-1E403AF051E7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2626234" y="3165686"/>
                  <a:ext cx="16416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8" name="Input penna 27">
                  <a:extLst>
                    <a:ext uri="{FF2B5EF4-FFF2-40B4-BE49-F238E27FC236}">
                      <a16:creationId xmlns:a16="http://schemas.microsoft.com/office/drawing/2014/main" id="{FA6210EB-6693-4946-80D2-4F599A8BB31E}"/>
                    </a:ext>
                  </a:extLst>
                </p14:cNvPr>
                <p14:cNvContentPartPr/>
                <p14:nvPr/>
              </p14:nvContentPartPr>
              <p14:xfrm>
                <a:off x="992194" y="2400686"/>
                <a:ext cx="2107440" cy="1343160"/>
              </p14:xfrm>
            </p:contentPart>
          </mc:Choice>
          <mc:Fallback xmlns="">
            <p:pic>
              <p:nvPicPr>
                <p:cNvPr id="28" name="Input penna 27">
                  <a:extLst>
                    <a:ext uri="{FF2B5EF4-FFF2-40B4-BE49-F238E27FC236}">
                      <a16:creationId xmlns:a16="http://schemas.microsoft.com/office/drawing/2014/main" id="{FA6210EB-6693-4946-80D2-4F599A8BB31E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983554" y="2392046"/>
                  <a:ext cx="2125080" cy="1360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uppo 43">
            <a:extLst>
              <a:ext uri="{FF2B5EF4-FFF2-40B4-BE49-F238E27FC236}">
                <a16:creationId xmlns:a16="http://schemas.microsoft.com/office/drawing/2014/main" id="{E88DB91E-1AB6-4D04-BE3C-CEABF957EB56}"/>
              </a:ext>
            </a:extLst>
          </p:cNvPr>
          <p:cNvGrpSpPr/>
          <p:nvPr/>
        </p:nvGrpSpPr>
        <p:grpSpPr>
          <a:xfrm>
            <a:off x="4268194" y="1711646"/>
            <a:ext cx="1817640" cy="1229760"/>
            <a:chOff x="4268194" y="1711646"/>
            <a:chExt cx="1817640" cy="122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0" name="Input penna 29">
                  <a:extLst>
                    <a:ext uri="{FF2B5EF4-FFF2-40B4-BE49-F238E27FC236}">
                      <a16:creationId xmlns:a16="http://schemas.microsoft.com/office/drawing/2014/main" id="{D052A025-161D-43A6-8BBD-3F85F4744D67}"/>
                    </a:ext>
                  </a:extLst>
                </p14:cNvPr>
                <p14:cNvContentPartPr/>
                <p14:nvPr/>
              </p14:nvContentPartPr>
              <p14:xfrm>
                <a:off x="4660954" y="1969766"/>
                <a:ext cx="236880" cy="318960"/>
              </p14:xfrm>
            </p:contentPart>
          </mc:Choice>
          <mc:Fallback xmlns="">
            <p:pic>
              <p:nvPicPr>
                <p:cNvPr id="30" name="Input penna 29">
                  <a:extLst>
                    <a:ext uri="{FF2B5EF4-FFF2-40B4-BE49-F238E27FC236}">
                      <a16:creationId xmlns:a16="http://schemas.microsoft.com/office/drawing/2014/main" id="{D052A025-161D-43A6-8BBD-3F85F4744D67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651954" y="1960766"/>
                  <a:ext cx="254520" cy="33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1" name="Input penna 30">
                  <a:extLst>
                    <a:ext uri="{FF2B5EF4-FFF2-40B4-BE49-F238E27FC236}">
                      <a16:creationId xmlns:a16="http://schemas.microsoft.com/office/drawing/2014/main" id="{7A1D4051-6133-48D0-BA8D-E08FA84E05D9}"/>
                    </a:ext>
                  </a:extLst>
                </p14:cNvPr>
                <p14:cNvContentPartPr/>
                <p14:nvPr/>
              </p14:nvContentPartPr>
              <p14:xfrm>
                <a:off x="4939594" y="2100806"/>
                <a:ext cx="141480" cy="135720"/>
              </p14:xfrm>
            </p:contentPart>
          </mc:Choice>
          <mc:Fallback xmlns="">
            <p:pic>
              <p:nvPicPr>
                <p:cNvPr id="31" name="Input penna 30">
                  <a:extLst>
                    <a:ext uri="{FF2B5EF4-FFF2-40B4-BE49-F238E27FC236}">
                      <a16:creationId xmlns:a16="http://schemas.microsoft.com/office/drawing/2014/main" id="{7A1D4051-6133-48D0-BA8D-E08FA84E05D9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930954" y="2092166"/>
                  <a:ext cx="15912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2" name="Input penna 31">
                  <a:extLst>
                    <a:ext uri="{FF2B5EF4-FFF2-40B4-BE49-F238E27FC236}">
                      <a16:creationId xmlns:a16="http://schemas.microsoft.com/office/drawing/2014/main" id="{FC82DB51-491B-4F22-B6F9-C01538C7235F}"/>
                    </a:ext>
                  </a:extLst>
                </p14:cNvPr>
                <p14:cNvContentPartPr/>
                <p14:nvPr/>
              </p14:nvContentPartPr>
              <p14:xfrm>
                <a:off x="4971994" y="2115566"/>
                <a:ext cx="93240" cy="34200"/>
              </p14:xfrm>
            </p:contentPart>
          </mc:Choice>
          <mc:Fallback xmlns="">
            <p:pic>
              <p:nvPicPr>
                <p:cNvPr id="32" name="Input penna 31">
                  <a:extLst>
                    <a:ext uri="{FF2B5EF4-FFF2-40B4-BE49-F238E27FC236}">
                      <a16:creationId xmlns:a16="http://schemas.microsoft.com/office/drawing/2014/main" id="{FC82DB51-491B-4F22-B6F9-C01538C7235F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4962994" y="2106566"/>
                  <a:ext cx="11088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3" name="Input penna 32">
                  <a:extLst>
                    <a:ext uri="{FF2B5EF4-FFF2-40B4-BE49-F238E27FC236}">
                      <a16:creationId xmlns:a16="http://schemas.microsoft.com/office/drawing/2014/main" id="{E69F5AA8-90FD-47A3-B1E4-B2E6A73C953A}"/>
                    </a:ext>
                  </a:extLst>
                </p14:cNvPr>
                <p14:cNvContentPartPr/>
                <p14:nvPr/>
              </p14:nvContentPartPr>
              <p14:xfrm>
                <a:off x="4918354" y="2036726"/>
                <a:ext cx="156960" cy="43560"/>
              </p14:xfrm>
            </p:contentPart>
          </mc:Choice>
          <mc:Fallback xmlns="">
            <p:pic>
              <p:nvPicPr>
                <p:cNvPr id="33" name="Input penna 32">
                  <a:extLst>
                    <a:ext uri="{FF2B5EF4-FFF2-40B4-BE49-F238E27FC236}">
                      <a16:creationId xmlns:a16="http://schemas.microsoft.com/office/drawing/2014/main" id="{E69F5AA8-90FD-47A3-B1E4-B2E6A73C953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4909354" y="2028086"/>
                  <a:ext cx="1746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4" name="Input penna 33">
                  <a:extLst>
                    <a:ext uri="{FF2B5EF4-FFF2-40B4-BE49-F238E27FC236}">
                      <a16:creationId xmlns:a16="http://schemas.microsoft.com/office/drawing/2014/main" id="{0B4013FE-C976-4116-9363-6406A41C5207}"/>
                    </a:ext>
                  </a:extLst>
                </p14:cNvPr>
                <p14:cNvContentPartPr/>
                <p14:nvPr/>
              </p14:nvContentPartPr>
              <p14:xfrm>
                <a:off x="5165314" y="1945646"/>
                <a:ext cx="160560" cy="213480"/>
              </p14:xfrm>
            </p:contentPart>
          </mc:Choice>
          <mc:Fallback xmlns="">
            <p:pic>
              <p:nvPicPr>
                <p:cNvPr id="34" name="Input penna 33">
                  <a:extLst>
                    <a:ext uri="{FF2B5EF4-FFF2-40B4-BE49-F238E27FC236}">
                      <a16:creationId xmlns:a16="http://schemas.microsoft.com/office/drawing/2014/main" id="{0B4013FE-C976-4116-9363-6406A41C5207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156314" y="1937006"/>
                  <a:ext cx="17820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5" name="Input penna 34">
                  <a:extLst>
                    <a:ext uri="{FF2B5EF4-FFF2-40B4-BE49-F238E27FC236}">
                      <a16:creationId xmlns:a16="http://schemas.microsoft.com/office/drawing/2014/main" id="{FF3453FC-C1CB-4A5E-AF57-89D323773163}"/>
                    </a:ext>
                  </a:extLst>
                </p14:cNvPr>
                <p14:cNvContentPartPr/>
                <p14:nvPr/>
              </p14:nvContentPartPr>
              <p14:xfrm>
                <a:off x="4626034" y="2428406"/>
                <a:ext cx="132480" cy="206280"/>
              </p14:xfrm>
            </p:contentPart>
          </mc:Choice>
          <mc:Fallback xmlns="">
            <p:pic>
              <p:nvPicPr>
                <p:cNvPr id="35" name="Input penna 34">
                  <a:extLst>
                    <a:ext uri="{FF2B5EF4-FFF2-40B4-BE49-F238E27FC236}">
                      <a16:creationId xmlns:a16="http://schemas.microsoft.com/office/drawing/2014/main" id="{FF3453FC-C1CB-4A5E-AF57-89D323773163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4617394" y="2419406"/>
                  <a:ext cx="15012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6" name="Input penna 35">
                  <a:extLst>
                    <a:ext uri="{FF2B5EF4-FFF2-40B4-BE49-F238E27FC236}">
                      <a16:creationId xmlns:a16="http://schemas.microsoft.com/office/drawing/2014/main" id="{18C4C22D-8991-40B2-B8A3-370F59C00423}"/>
                    </a:ext>
                  </a:extLst>
                </p14:cNvPr>
                <p14:cNvContentPartPr/>
                <p14:nvPr/>
              </p14:nvContentPartPr>
              <p14:xfrm>
                <a:off x="4812514" y="2547926"/>
                <a:ext cx="183600" cy="63360"/>
              </p14:xfrm>
            </p:contentPart>
          </mc:Choice>
          <mc:Fallback xmlns="">
            <p:pic>
              <p:nvPicPr>
                <p:cNvPr id="36" name="Input penna 35">
                  <a:extLst>
                    <a:ext uri="{FF2B5EF4-FFF2-40B4-BE49-F238E27FC236}">
                      <a16:creationId xmlns:a16="http://schemas.microsoft.com/office/drawing/2014/main" id="{18C4C22D-8991-40B2-B8A3-370F59C00423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4803514" y="2538926"/>
                  <a:ext cx="20124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7" name="Input penna 36">
                  <a:extLst>
                    <a:ext uri="{FF2B5EF4-FFF2-40B4-BE49-F238E27FC236}">
                      <a16:creationId xmlns:a16="http://schemas.microsoft.com/office/drawing/2014/main" id="{A62BFC41-0C05-4C85-A30C-F99BCE60C3CF}"/>
                    </a:ext>
                  </a:extLst>
                </p14:cNvPr>
                <p14:cNvContentPartPr/>
                <p14:nvPr/>
              </p14:nvContentPartPr>
              <p14:xfrm>
                <a:off x="4835194" y="2468366"/>
                <a:ext cx="170280" cy="36360"/>
              </p14:xfrm>
            </p:contentPart>
          </mc:Choice>
          <mc:Fallback xmlns="">
            <p:pic>
              <p:nvPicPr>
                <p:cNvPr id="37" name="Input penna 36">
                  <a:extLst>
                    <a:ext uri="{FF2B5EF4-FFF2-40B4-BE49-F238E27FC236}">
                      <a16:creationId xmlns:a16="http://schemas.microsoft.com/office/drawing/2014/main" id="{A62BFC41-0C05-4C85-A30C-F99BCE60C3CF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4826554" y="2459726"/>
                  <a:ext cx="1879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8" name="Input penna 37">
                  <a:extLst>
                    <a:ext uri="{FF2B5EF4-FFF2-40B4-BE49-F238E27FC236}">
                      <a16:creationId xmlns:a16="http://schemas.microsoft.com/office/drawing/2014/main" id="{755E76A2-B57F-42B1-98AA-C05C5D38D731}"/>
                    </a:ext>
                  </a:extLst>
                </p14:cNvPr>
                <p14:cNvContentPartPr/>
                <p14:nvPr/>
              </p14:nvContentPartPr>
              <p14:xfrm>
                <a:off x="4820434" y="2388806"/>
                <a:ext cx="190800" cy="133920"/>
              </p14:xfrm>
            </p:contentPart>
          </mc:Choice>
          <mc:Fallback xmlns="">
            <p:pic>
              <p:nvPicPr>
                <p:cNvPr id="38" name="Input penna 37">
                  <a:extLst>
                    <a:ext uri="{FF2B5EF4-FFF2-40B4-BE49-F238E27FC236}">
                      <a16:creationId xmlns:a16="http://schemas.microsoft.com/office/drawing/2014/main" id="{755E76A2-B57F-42B1-98AA-C05C5D38D731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4811794" y="2379806"/>
                  <a:ext cx="20844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39" name="Input penna 38">
                  <a:extLst>
                    <a:ext uri="{FF2B5EF4-FFF2-40B4-BE49-F238E27FC236}">
                      <a16:creationId xmlns:a16="http://schemas.microsoft.com/office/drawing/2014/main" id="{52B5EA6C-06E3-46C3-B484-2D38B37A1E98}"/>
                    </a:ext>
                  </a:extLst>
                </p14:cNvPr>
                <p14:cNvContentPartPr/>
                <p14:nvPr/>
              </p14:nvContentPartPr>
              <p14:xfrm>
                <a:off x="5160994" y="2380166"/>
                <a:ext cx="128160" cy="235440"/>
              </p14:xfrm>
            </p:contentPart>
          </mc:Choice>
          <mc:Fallback xmlns="">
            <p:pic>
              <p:nvPicPr>
                <p:cNvPr id="39" name="Input penna 38">
                  <a:extLst>
                    <a:ext uri="{FF2B5EF4-FFF2-40B4-BE49-F238E27FC236}">
                      <a16:creationId xmlns:a16="http://schemas.microsoft.com/office/drawing/2014/main" id="{52B5EA6C-06E3-46C3-B484-2D38B37A1E98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5152354" y="2371166"/>
                  <a:ext cx="14580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0" name="Input penna 39">
                  <a:extLst>
                    <a:ext uri="{FF2B5EF4-FFF2-40B4-BE49-F238E27FC236}">
                      <a16:creationId xmlns:a16="http://schemas.microsoft.com/office/drawing/2014/main" id="{4AA7E916-A160-49CA-AAF2-8E661A6F2388}"/>
                    </a:ext>
                  </a:extLst>
                </p14:cNvPr>
                <p14:cNvContentPartPr/>
                <p14:nvPr/>
              </p14:nvContentPartPr>
              <p14:xfrm>
                <a:off x="5315074" y="2371166"/>
                <a:ext cx="200520" cy="165240"/>
              </p14:xfrm>
            </p:contentPart>
          </mc:Choice>
          <mc:Fallback xmlns="">
            <p:pic>
              <p:nvPicPr>
                <p:cNvPr id="40" name="Input penna 39">
                  <a:extLst>
                    <a:ext uri="{FF2B5EF4-FFF2-40B4-BE49-F238E27FC236}">
                      <a16:creationId xmlns:a16="http://schemas.microsoft.com/office/drawing/2014/main" id="{4AA7E916-A160-49CA-AAF2-8E661A6F2388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5306434" y="2362526"/>
                  <a:ext cx="21816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1" name="Input penna 40">
                  <a:extLst>
                    <a:ext uri="{FF2B5EF4-FFF2-40B4-BE49-F238E27FC236}">
                      <a16:creationId xmlns:a16="http://schemas.microsoft.com/office/drawing/2014/main" id="{D7D77FA7-A267-42D6-B8D7-59A410FC2DE3}"/>
                    </a:ext>
                  </a:extLst>
                </p14:cNvPr>
                <p14:cNvContentPartPr/>
                <p14:nvPr/>
              </p14:nvContentPartPr>
              <p14:xfrm>
                <a:off x="5409034" y="2294126"/>
                <a:ext cx="248400" cy="156240"/>
              </p14:xfrm>
            </p:contentPart>
          </mc:Choice>
          <mc:Fallback xmlns="">
            <p:pic>
              <p:nvPicPr>
                <p:cNvPr id="41" name="Input penna 40">
                  <a:extLst>
                    <a:ext uri="{FF2B5EF4-FFF2-40B4-BE49-F238E27FC236}">
                      <a16:creationId xmlns:a16="http://schemas.microsoft.com/office/drawing/2014/main" id="{D7D77FA7-A267-42D6-B8D7-59A410FC2DE3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5400394" y="2285126"/>
                  <a:ext cx="26604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2" name="Input penna 41">
                  <a:extLst>
                    <a:ext uri="{FF2B5EF4-FFF2-40B4-BE49-F238E27FC236}">
                      <a16:creationId xmlns:a16="http://schemas.microsoft.com/office/drawing/2014/main" id="{94E8B1B4-5959-4751-B6CE-DCC5B8312746}"/>
                    </a:ext>
                  </a:extLst>
                </p14:cNvPr>
                <p14:cNvContentPartPr/>
                <p14:nvPr/>
              </p14:nvContentPartPr>
              <p14:xfrm>
                <a:off x="5677954" y="2333366"/>
                <a:ext cx="306000" cy="239040"/>
              </p14:xfrm>
            </p:contentPart>
          </mc:Choice>
          <mc:Fallback xmlns="">
            <p:pic>
              <p:nvPicPr>
                <p:cNvPr id="42" name="Input penna 41">
                  <a:extLst>
                    <a:ext uri="{FF2B5EF4-FFF2-40B4-BE49-F238E27FC236}">
                      <a16:creationId xmlns:a16="http://schemas.microsoft.com/office/drawing/2014/main" id="{94E8B1B4-5959-4751-B6CE-DCC5B8312746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5669314" y="2324726"/>
                  <a:ext cx="32364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3" name="Input penna 42">
                  <a:extLst>
                    <a:ext uri="{FF2B5EF4-FFF2-40B4-BE49-F238E27FC236}">
                      <a16:creationId xmlns:a16="http://schemas.microsoft.com/office/drawing/2014/main" id="{ADD2C1EB-6A62-4A36-A167-2F729950D65B}"/>
                    </a:ext>
                  </a:extLst>
                </p14:cNvPr>
                <p14:cNvContentPartPr/>
                <p14:nvPr/>
              </p14:nvContentPartPr>
              <p14:xfrm>
                <a:off x="4268194" y="1711646"/>
                <a:ext cx="1817640" cy="1229760"/>
              </p14:xfrm>
            </p:contentPart>
          </mc:Choice>
          <mc:Fallback xmlns="">
            <p:pic>
              <p:nvPicPr>
                <p:cNvPr id="43" name="Input penna 42">
                  <a:extLst>
                    <a:ext uri="{FF2B5EF4-FFF2-40B4-BE49-F238E27FC236}">
                      <a16:creationId xmlns:a16="http://schemas.microsoft.com/office/drawing/2014/main" id="{ADD2C1EB-6A62-4A36-A167-2F729950D65B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4259554" y="1702646"/>
                  <a:ext cx="1835280" cy="1247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9" name="Gruppo 68">
            <a:extLst>
              <a:ext uri="{FF2B5EF4-FFF2-40B4-BE49-F238E27FC236}">
                <a16:creationId xmlns:a16="http://schemas.microsoft.com/office/drawing/2014/main" id="{EF5988BC-827E-4F86-B0E1-210AF0942748}"/>
              </a:ext>
            </a:extLst>
          </p:cNvPr>
          <p:cNvGrpSpPr/>
          <p:nvPr/>
        </p:nvGrpSpPr>
        <p:grpSpPr>
          <a:xfrm>
            <a:off x="1861954" y="4271246"/>
            <a:ext cx="2200680" cy="1483200"/>
            <a:chOff x="1861954" y="4271246"/>
            <a:chExt cx="2200680" cy="148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5" name="Input penna 44">
                  <a:extLst>
                    <a:ext uri="{FF2B5EF4-FFF2-40B4-BE49-F238E27FC236}">
                      <a16:creationId xmlns:a16="http://schemas.microsoft.com/office/drawing/2014/main" id="{3576C5DB-5857-4266-95FA-6E565FF4C7E4}"/>
                    </a:ext>
                  </a:extLst>
                </p14:cNvPr>
                <p14:cNvContentPartPr/>
                <p14:nvPr/>
              </p14:nvContentPartPr>
              <p14:xfrm>
                <a:off x="2136994" y="4748246"/>
                <a:ext cx="106920" cy="320400"/>
              </p14:xfrm>
            </p:contentPart>
          </mc:Choice>
          <mc:Fallback xmlns="">
            <p:pic>
              <p:nvPicPr>
                <p:cNvPr id="45" name="Input penna 44">
                  <a:extLst>
                    <a:ext uri="{FF2B5EF4-FFF2-40B4-BE49-F238E27FC236}">
                      <a16:creationId xmlns:a16="http://schemas.microsoft.com/office/drawing/2014/main" id="{3576C5DB-5857-4266-95FA-6E565FF4C7E4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2127994" y="4739606"/>
                  <a:ext cx="124560" cy="33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46" name="Input penna 45">
                  <a:extLst>
                    <a:ext uri="{FF2B5EF4-FFF2-40B4-BE49-F238E27FC236}">
                      <a16:creationId xmlns:a16="http://schemas.microsoft.com/office/drawing/2014/main" id="{F9D0D139-DD45-4F16-86C8-E16B8F63DAFD}"/>
                    </a:ext>
                  </a:extLst>
                </p14:cNvPr>
                <p14:cNvContentPartPr/>
                <p14:nvPr/>
              </p14:nvContentPartPr>
              <p14:xfrm>
                <a:off x="2355154" y="4823846"/>
                <a:ext cx="191520" cy="288000"/>
              </p14:xfrm>
            </p:contentPart>
          </mc:Choice>
          <mc:Fallback xmlns="">
            <p:pic>
              <p:nvPicPr>
                <p:cNvPr id="46" name="Input penna 45">
                  <a:extLst>
                    <a:ext uri="{FF2B5EF4-FFF2-40B4-BE49-F238E27FC236}">
                      <a16:creationId xmlns:a16="http://schemas.microsoft.com/office/drawing/2014/main" id="{F9D0D139-DD45-4F16-86C8-E16B8F63DAFD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2346514" y="4814846"/>
                  <a:ext cx="20916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47" name="Input penna 46">
                  <a:extLst>
                    <a:ext uri="{FF2B5EF4-FFF2-40B4-BE49-F238E27FC236}">
                      <a16:creationId xmlns:a16="http://schemas.microsoft.com/office/drawing/2014/main" id="{7A461C13-D029-482C-8DBC-BE980FF75346}"/>
                    </a:ext>
                  </a:extLst>
                </p14:cNvPr>
                <p14:cNvContentPartPr/>
                <p14:nvPr/>
              </p14:nvContentPartPr>
              <p14:xfrm>
                <a:off x="2399434" y="4913846"/>
                <a:ext cx="185760" cy="73080"/>
              </p14:xfrm>
            </p:contentPart>
          </mc:Choice>
          <mc:Fallback xmlns="">
            <p:pic>
              <p:nvPicPr>
                <p:cNvPr id="47" name="Input penna 46">
                  <a:extLst>
                    <a:ext uri="{FF2B5EF4-FFF2-40B4-BE49-F238E27FC236}">
                      <a16:creationId xmlns:a16="http://schemas.microsoft.com/office/drawing/2014/main" id="{7A461C13-D029-482C-8DBC-BE980FF75346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2390794" y="4904846"/>
                  <a:ext cx="20340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48" name="Input penna 47">
                  <a:extLst>
                    <a:ext uri="{FF2B5EF4-FFF2-40B4-BE49-F238E27FC236}">
                      <a16:creationId xmlns:a16="http://schemas.microsoft.com/office/drawing/2014/main" id="{E27985BD-99F1-4637-A255-3D33A5ED9A4D}"/>
                    </a:ext>
                  </a:extLst>
                </p14:cNvPr>
                <p14:cNvContentPartPr/>
                <p14:nvPr/>
              </p14:nvContentPartPr>
              <p14:xfrm>
                <a:off x="2602834" y="4754726"/>
                <a:ext cx="151920" cy="236880"/>
              </p14:xfrm>
            </p:contentPart>
          </mc:Choice>
          <mc:Fallback xmlns="">
            <p:pic>
              <p:nvPicPr>
                <p:cNvPr id="48" name="Input penna 47">
                  <a:extLst>
                    <a:ext uri="{FF2B5EF4-FFF2-40B4-BE49-F238E27FC236}">
                      <a16:creationId xmlns:a16="http://schemas.microsoft.com/office/drawing/2014/main" id="{E27985BD-99F1-4637-A255-3D33A5ED9A4D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2594194" y="4746086"/>
                  <a:ext cx="16956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49" name="Input penna 48">
                  <a:extLst>
                    <a:ext uri="{FF2B5EF4-FFF2-40B4-BE49-F238E27FC236}">
                      <a16:creationId xmlns:a16="http://schemas.microsoft.com/office/drawing/2014/main" id="{71893024-33B4-4FCA-BF50-797D3A5BC9FE}"/>
                    </a:ext>
                  </a:extLst>
                </p14:cNvPr>
                <p14:cNvContentPartPr/>
                <p14:nvPr/>
              </p14:nvContentPartPr>
              <p14:xfrm>
                <a:off x="2831074" y="4753646"/>
                <a:ext cx="120960" cy="174960"/>
              </p14:xfrm>
            </p:contentPart>
          </mc:Choice>
          <mc:Fallback xmlns="">
            <p:pic>
              <p:nvPicPr>
                <p:cNvPr id="49" name="Input penna 48">
                  <a:extLst>
                    <a:ext uri="{FF2B5EF4-FFF2-40B4-BE49-F238E27FC236}">
                      <a16:creationId xmlns:a16="http://schemas.microsoft.com/office/drawing/2014/main" id="{71893024-33B4-4FCA-BF50-797D3A5BC9FE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2822434" y="4745006"/>
                  <a:ext cx="1386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0" name="Input penna 49">
                  <a:extLst>
                    <a:ext uri="{FF2B5EF4-FFF2-40B4-BE49-F238E27FC236}">
                      <a16:creationId xmlns:a16="http://schemas.microsoft.com/office/drawing/2014/main" id="{5E082DAB-69EA-4E61-B766-0E1B2333A9FC}"/>
                    </a:ext>
                  </a:extLst>
                </p14:cNvPr>
                <p14:cNvContentPartPr/>
                <p14:nvPr/>
              </p14:nvContentPartPr>
              <p14:xfrm>
                <a:off x="2860954" y="4794326"/>
                <a:ext cx="88560" cy="55080"/>
              </p14:xfrm>
            </p:contentPart>
          </mc:Choice>
          <mc:Fallback xmlns="">
            <p:pic>
              <p:nvPicPr>
                <p:cNvPr id="50" name="Input penna 49">
                  <a:extLst>
                    <a:ext uri="{FF2B5EF4-FFF2-40B4-BE49-F238E27FC236}">
                      <a16:creationId xmlns:a16="http://schemas.microsoft.com/office/drawing/2014/main" id="{5E082DAB-69EA-4E61-B766-0E1B2333A9FC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2852314" y="4785326"/>
                  <a:ext cx="10620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1" name="Input penna 50">
                  <a:extLst>
                    <a:ext uri="{FF2B5EF4-FFF2-40B4-BE49-F238E27FC236}">
                      <a16:creationId xmlns:a16="http://schemas.microsoft.com/office/drawing/2014/main" id="{AD4D1026-0373-4E07-BA52-4F3321200BF7}"/>
                    </a:ext>
                  </a:extLst>
                </p14:cNvPr>
                <p14:cNvContentPartPr/>
                <p14:nvPr/>
              </p14:nvContentPartPr>
              <p14:xfrm>
                <a:off x="3094234" y="4674086"/>
                <a:ext cx="109080" cy="176760"/>
              </p14:xfrm>
            </p:contentPart>
          </mc:Choice>
          <mc:Fallback xmlns="">
            <p:pic>
              <p:nvPicPr>
                <p:cNvPr id="51" name="Input penna 50">
                  <a:extLst>
                    <a:ext uri="{FF2B5EF4-FFF2-40B4-BE49-F238E27FC236}">
                      <a16:creationId xmlns:a16="http://schemas.microsoft.com/office/drawing/2014/main" id="{AD4D1026-0373-4E07-BA52-4F3321200BF7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3085594" y="4665086"/>
                  <a:ext cx="12672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2" name="Input penna 51">
                  <a:extLst>
                    <a:ext uri="{FF2B5EF4-FFF2-40B4-BE49-F238E27FC236}">
                      <a16:creationId xmlns:a16="http://schemas.microsoft.com/office/drawing/2014/main" id="{93C7CCD2-0651-408A-8B9E-561061882B92}"/>
                    </a:ext>
                  </a:extLst>
                </p14:cNvPr>
                <p14:cNvContentPartPr/>
                <p14:nvPr/>
              </p14:nvContentPartPr>
              <p14:xfrm>
                <a:off x="3250834" y="4648886"/>
                <a:ext cx="149040" cy="227880"/>
              </p14:xfrm>
            </p:contentPart>
          </mc:Choice>
          <mc:Fallback xmlns="">
            <p:pic>
              <p:nvPicPr>
                <p:cNvPr id="52" name="Input penna 51">
                  <a:extLst>
                    <a:ext uri="{FF2B5EF4-FFF2-40B4-BE49-F238E27FC236}">
                      <a16:creationId xmlns:a16="http://schemas.microsoft.com/office/drawing/2014/main" id="{93C7CCD2-0651-408A-8B9E-561061882B92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241834" y="4640246"/>
                  <a:ext cx="16668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3" name="Input penna 52">
                  <a:extLst>
                    <a:ext uri="{FF2B5EF4-FFF2-40B4-BE49-F238E27FC236}">
                      <a16:creationId xmlns:a16="http://schemas.microsoft.com/office/drawing/2014/main" id="{4EBEEE0A-8985-4B1D-90DD-8726CEE72707}"/>
                    </a:ext>
                  </a:extLst>
                </p14:cNvPr>
                <p14:cNvContentPartPr/>
                <p14:nvPr/>
              </p14:nvContentPartPr>
              <p14:xfrm>
                <a:off x="3304114" y="4675166"/>
                <a:ext cx="169920" cy="115560"/>
              </p14:xfrm>
            </p:contentPart>
          </mc:Choice>
          <mc:Fallback xmlns="">
            <p:pic>
              <p:nvPicPr>
                <p:cNvPr id="53" name="Input penna 52">
                  <a:extLst>
                    <a:ext uri="{FF2B5EF4-FFF2-40B4-BE49-F238E27FC236}">
                      <a16:creationId xmlns:a16="http://schemas.microsoft.com/office/drawing/2014/main" id="{4EBEEE0A-8985-4B1D-90DD-8726CEE72707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3295114" y="4666526"/>
                  <a:ext cx="18756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4" name="Input penna 53">
                  <a:extLst>
                    <a:ext uri="{FF2B5EF4-FFF2-40B4-BE49-F238E27FC236}">
                      <a16:creationId xmlns:a16="http://schemas.microsoft.com/office/drawing/2014/main" id="{B0381278-67D2-451C-99D2-76945608517C}"/>
                    </a:ext>
                  </a:extLst>
                </p14:cNvPr>
                <p14:cNvContentPartPr/>
                <p14:nvPr/>
              </p14:nvContentPartPr>
              <p14:xfrm>
                <a:off x="3487354" y="4608566"/>
                <a:ext cx="84600" cy="223560"/>
              </p14:xfrm>
            </p:contentPart>
          </mc:Choice>
          <mc:Fallback xmlns="">
            <p:pic>
              <p:nvPicPr>
                <p:cNvPr id="54" name="Input penna 53">
                  <a:extLst>
                    <a:ext uri="{FF2B5EF4-FFF2-40B4-BE49-F238E27FC236}">
                      <a16:creationId xmlns:a16="http://schemas.microsoft.com/office/drawing/2014/main" id="{B0381278-67D2-451C-99D2-76945608517C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3478714" y="4599566"/>
                  <a:ext cx="10224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55" name="Input penna 54">
                  <a:extLst>
                    <a:ext uri="{FF2B5EF4-FFF2-40B4-BE49-F238E27FC236}">
                      <a16:creationId xmlns:a16="http://schemas.microsoft.com/office/drawing/2014/main" id="{1A3031F9-3D01-4774-AEE4-9CBA651369FC}"/>
                    </a:ext>
                  </a:extLst>
                </p14:cNvPr>
                <p14:cNvContentPartPr/>
                <p14:nvPr/>
              </p14:nvContentPartPr>
              <p14:xfrm>
                <a:off x="3627034" y="4728086"/>
                <a:ext cx="145440" cy="104040"/>
              </p14:xfrm>
            </p:contentPart>
          </mc:Choice>
          <mc:Fallback xmlns="">
            <p:pic>
              <p:nvPicPr>
                <p:cNvPr id="55" name="Input penna 54">
                  <a:extLst>
                    <a:ext uri="{FF2B5EF4-FFF2-40B4-BE49-F238E27FC236}">
                      <a16:creationId xmlns:a16="http://schemas.microsoft.com/office/drawing/2014/main" id="{1A3031F9-3D01-4774-AEE4-9CBA651369FC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3618394" y="4719086"/>
                  <a:ext cx="16308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56" name="Input penna 55">
                  <a:extLst>
                    <a:ext uri="{FF2B5EF4-FFF2-40B4-BE49-F238E27FC236}">
                      <a16:creationId xmlns:a16="http://schemas.microsoft.com/office/drawing/2014/main" id="{0651D398-4493-48F9-A59D-83908B6FB343}"/>
                    </a:ext>
                  </a:extLst>
                </p14:cNvPr>
                <p14:cNvContentPartPr/>
                <p14:nvPr/>
              </p14:nvContentPartPr>
              <p14:xfrm>
                <a:off x="3584554" y="4549526"/>
                <a:ext cx="238320" cy="198720"/>
              </p14:xfrm>
            </p:contentPart>
          </mc:Choice>
          <mc:Fallback xmlns="">
            <p:pic>
              <p:nvPicPr>
                <p:cNvPr id="56" name="Input penna 55">
                  <a:extLst>
                    <a:ext uri="{FF2B5EF4-FFF2-40B4-BE49-F238E27FC236}">
                      <a16:creationId xmlns:a16="http://schemas.microsoft.com/office/drawing/2014/main" id="{0651D398-4493-48F9-A59D-83908B6FB343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3575914" y="4540526"/>
                  <a:ext cx="25596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58" name="Input penna 57">
                  <a:extLst>
                    <a:ext uri="{FF2B5EF4-FFF2-40B4-BE49-F238E27FC236}">
                      <a16:creationId xmlns:a16="http://schemas.microsoft.com/office/drawing/2014/main" id="{F353CD7D-EB77-4693-8896-323BC26B4708}"/>
                    </a:ext>
                  </a:extLst>
                </p14:cNvPr>
                <p14:cNvContentPartPr/>
                <p14:nvPr/>
              </p14:nvContentPartPr>
              <p14:xfrm>
                <a:off x="2286034" y="5240366"/>
                <a:ext cx="199080" cy="292320"/>
              </p14:xfrm>
            </p:contentPart>
          </mc:Choice>
          <mc:Fallback xmlns="">
            <p:pic>
              <p:nvPicPr>
                <p:cNvPr id="58" name="Input penna 57">
                  <a:extLst>
                    <a:ext uri="{FF2B5EF4-FFF2-40B4-BE49-F238E27FC236}">
                      <a16:creationId xmlns:a16="http://schemas.microsoft.com/office/drawing/2014/main" id="{F353CD7D-EB77-4693-8896-323BC26B4708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2277394" y="5231726"/>
                  <a:ext cx="216720" cy="30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59" name="Input penna 58">
                  <a:extLst>
                    <a:ext uri="{FF2B5EF4-FFF2-40B4-BE49-F238E27FC236}">
                      <a16:creationId xmlns:a16="http://schemas.microsoft.com/office/drawing/2014/main" id="{09699833-E2F3-4422-B348-D8026DCB4610}"/>
                    </a:ext>
                  </a:extLst>
                </p14:cNvPr>
                <p14:cNvContentPartPr/>
                <p14:nvPr/>
              </p14:nvContentPartPr>
              <p14:xfrm>
                <a:off x="2616514" y="5184566"/>
                <a:ext cx="208440" cy="286560"/>
              </p14:xfrm>
            </p:contentPart>
          </mc:Choice>
          <mc:Fallback xmlns="">
            <p:pic>
              <p:nvPicPr>
                <p:cNvPr id="59" name="Input penna 58">
                  <a:extLst>
                    <a:ext uri="{FF2B5EF4-FFF2-40B4-BE49-F238E27FC236}">
                      <a16:creationId xmlns:a16="http://schemas.microsoft.com/office/drawing/2014/main" id="{09699833-E2F3-4422-B348-D8026DCB4610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2607514" y="5175566"/>
                  <a:ext cx="226080" cy="30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60" name="Input penna 59">
                  <a:extLst>
                    <a:ext uri="{FF2B5EF4-FFF2-40B4-BE49-F238E27FC236}">
                      <a16:creationId xmlns:a16="http://schemas.microsoft.com/office/drawing/2014/main" id="{D016D99E-3745-4C0D-8BD2-CECE079AA6C6}"/>
                    </a:ext>
                  </a:extLst>
                </p14:cNvPr>
                <p14:cNvContentPartPr/>
                <p14:nvPr/>
              </p14:nvContentPartPr>
              <p14:xfrm>
                <a:off x="2646034" y="5266286"/>
                <a:ext cx="154440" cy="77760"/>
              </p14:xfrm>
            </p:contentPart>
          </mc:Choice>
          <mc:Fallback xmlns="">
            <p:pic>
              <p:nvPicPr>
                <p:cNvPr id="60" name="Input penna 59">
                  <a:extLst>
                    <a:ext uri="{FF2B5EF4-FFF2-40B4-BE49-F238E27FC236}">
                      <a16:creationId xmlns:a16="http://schemas.microsoft.com/office/drawing/2014/main" id="{D016D99E-3745-4C0D-8BD2-CECE079AA6C6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2637034" y="5257286"/>
                  <a:ext cx="17208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61" name="Input penna 60">
                  <a:extLst>
                    <a:ext uri="{FF2B5EF4-FFF2-40B4-BE49-F238E27FC236}">
                      <a16:creationId xmlns:a16="http://schemas.microsoft.com/office/drawing/2014/main" id="{F826BA3D-D45F-49D3-86E2-0892E307D8E7}"/>
                    </a:ext>
                  </a:extLst>
                </p14:cNvPr>
                <p14:cNvContentPartPr/>
                <p14:nvPr/>
              </p14:nvContentPartPr>
              <p14:xfrm>
                <a:off x="2899474" y="5147126"/>
                <a:ext cx="143280" cy="242640"/>
              </p14:xfrm>
            </p:contentPart>
          </mc:Choice>
          <mc:Fallback xmlns="">
            <p:pic>
              <p:nvPicPr>
                <p:cNvPr id="61" name="Input penna 60">
                  <a:extLst>
                    <a:ext uri="{FF2B5EF4-FFF2-40B4-BE49-F238E27FC236}">
                      <a16:creationId xmlns:a16="http://schemas.microsoft.com/office/drawing/2014/main" id="{F826BA3D-D45F-49D3-86E2-0892E307D8E7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2890834" y="5138486"/>
                  <a:ext cx="16092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62" name="Input penna 61">
                  <a:extLst>
                    <a:ext uri="{FF2B5EF4-FFF2-40B4-BE49-F238E27FC236}">
                      <a16:creationId xmlns:a16="http://schemas.microsoft.com/office/drawing/2014/main" id="{504E3055-52E5-4539-B176-C9F5E122EB5A}"/>
                    </a:ext>
                  </a:extLst>
                </p14:cNvPr>
                <p14:cNvContentPartPr/>
                <p14:nvPr/>
              </p14:nvContentPartPr>
              <p14:xfrm>
                <a:off x="3103594" y="5152886"/>
                <a:ext cx="128160" cy="225720"/>
              </p14:xfrm>
            </p:contentPart>
          </mc:Choice>
          <mc:Fallback xmlns="">
            <p:pic>
              <p:nvPicPr>
                <p:cNvPr id="62" name="Input penna 61">
                  <a:extLst>
                    <a:ext uri="{FF2B5EF4-FFF2-40B4-BE49-F238E27FC236}">
                      <a16:creationId xmlns:a16="http://schemas.microsoft.com/office/drawing/2014/main" id="{504E3055-52E5-4539-B176-C9F5E122EB5A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3094594" y="5144246"/>
                  <a:ext cx="14580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63" name="Input penna 62">
                  <a:extLst>
                    <a:ext uri="{FF2B5EF4-FFF2-40B4-BE49-F238E27FC236}">
                      <a16:creationId xmlns:a16="http://schemas.microsoft.com/office/drawing/2014/main" id="{A361B538-FBE1-4207-8542-D7341EBFE435}"/>
                    </a:ext>
                  </a:extLst>
                </p14:cNvPr>
                <p14:cNvContentPartPr/>
                <p14:nvPr/>
              </p14:nvContentPartPr>
              <p14:xfrm>
                <a:off x="3074074" y="5203286"/>
                <a:ext cx="173880" cy="93600"/>
              </p14:xfrm>
            </p:contentPart>
          </mc:Choice>
          <mc:Fallback xmlns="">
            <p:pic>
              <p:nvPicPr>
                <p:cNvPr id="63" name="Input penna 62">
                  <a:extLst>
                    <a:ext uri="{FF2B5EF4-FFF2-40B4-BE49-F238E27FC236}">
                      <a16:creationId xmlns:a16="http://schemas.microsoft.com/office/drawing/2014/main" id="{A361B538-FBE1-4207-8542-D7341EBFE435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3065074" y="5194286"/>
                  <a:ext cx="1915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64" name="Input penna 63">
                  <a:extLst>
                    <a:ext uri="{FF2B5EF4-FFF2-40B4-BE49-F238E27FC236}">
                      <a16:creationId xmlns:a16="http://schemas.microsoft.com/office/drawing/2014/main" id="{6A7775EA-478B-4E38-B7AB-121E8FA4232B}"/>
                    </a:ext>
                  </a:extLst>
                </p14:cNvPr>
                <p14:cNvContentPartPr/>
                <p14:nvPr/>
              </p14:nvContentPartPr>
              <p14:xfrm>
                <a:off x="3352714" y="5093486"/>
                <a:ext cx="287640" cy="240840"/>
              </p14:xfrm>
            </p:contentPart>
          </mc:Choice>
          <mc:Fallback xmlns="">
            <p:pic>
              <p:nvPicPr>
                <p:cNvPr id="64" name="Input penna 63">
                  <a:extLst>
                    <a:ext uri="{FF2B5EF4-FFF2-40B4-BE49-F238E27FC236}">
                      <a16:creationId xmlns:a16="http://schemas.microsoft.com/office/drawing/2014/main" id="{6A7775EA-478B-4E38-B7AB-121E8FA4232B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3344074" y="5084486"/>
                  <a:ext cx="30528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65" name="Input penna 64">
                  <a:extLst>
                    <a:ext uri="{FF2B5EF4-FFF2-40B4-BE49-F238E27FC236}">
                      <a16:creationId xmlns:a16="http://schemas.microsoft.com/office/drawing/2014/main" id="{C3559F57-B354-46FC-BCF6-DBCFF5979961}"/>
                    </a:ext>
                  </a:extLst>
                </p14:cNvPr>
                <p14:cNvContentPartPr/>
                <p14:nvPr/>
              </p14:nvContentPartPr>
              <p14:xfrm>
                <a:off x="3522634" y="5204366"/>
                <a:ext cx="129600" cy="33120"/>
              </p14:xfrm>
            </p:contentPart>
          </mc:Choice>
          <mc:Fallback xmlns="">
            <p:pic>
              <p:nvPicPr>
                <p:cNvPr id="65" name="Input penna 64">
                  <a:extLst>
                    <a:ext uri="{FF2B5EF4-FFF2-40B4-BE49-F238E27FC236}">
                      <a16:creationId xmlns:a16="http://schemas.microsoft.com/office/drawing/2014/main" id="{C3559F57-B354-46FC-BCF6-DBCFF5979961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3513634" y="5195726"/>
                  <a:ext cx="14724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66" name="Input penna 65">
                  <a:extLst>
                    <a:ext uri="{FF2B5EF4-FFF2-40B4-BE49-F238E27FC236}">
                      <a16:creationId xmlns:a16="http://schemas.microsoft.com/office/drawing/2014/main" id="{B1BD227C-DAC4-43C5-B2A0-B4506AF05C41}"/>
                    </a:ext>
                  </a:extLst>
                </p14:cNvPr>
                <p14:cNvContentPartPr/>
                <p14:nvPr/>
              </p14:nvContentPartPr>
              <p14:xfrm>
                <a:off x="3485194" y="5104286"/>
                <a:ext cx="138240" cy="64800"/>
              </p14:xfrm>
            </p:contentPart>
          </mc:Choice>
          <mc:Fallback xmlns="">
            <p:pic>
              <p:nvPicPr>
                <p:cNvPr id="66" name="Input penna 65">
                  <a:extLst>
                    <a:ext uri="{FF2B5EF4-FFF2-40B4-BE49-F238E27FC236}">
                      <a16:creationId xmlns:a16="http://schemas.microsoft.com/office/drawing/2014/main" id="{B1BD227C-DAC4-43C5-B2A0-B4506AF05C41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3476554" y="5095286"/>
                  <a:ext cx="155880" cy="8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67" name="Input penna 66">
                  <a:extLst>
                    <a:ext uri="{FF2B5EF4-FFF2-40B4-BE49-F238E27FC236}">
                      <a16:creationId xmlns:a16="http://schemas.microsoft.com/office/drawing/2014/main" id="{A22FEE91-A731-4C67-91F7-31E2B9586642}"/>
                    </a:ext>
                  </a:extLst>
                </p14:cNvPr>
                <p14:cNvContentPartPr/>
                <p14:nvPr/>
              </p14:nvContentPartPr>
              <p14:xfrm>
                <a:off x="3713434" y="5104646"/>
                <a:ext cx="185040" cy="258480"/>
              </p14:xfrm>
            </p:contentPart>
          </mc:Choice>
          <mc:Fallback xmlns="">
            <p:pic>
              <p:nvPicPr>
                <p:cNvPr id="67" name="Input penna 66">
                  <a:extLst>
                    <a:ext uri="{FF2B5EF4-FFF2-40B4-BE49-F238E27FC236}">
                      <a16:creationId xmlns:a16="http://schemas.microsoft.com/office/drawing/2014/main" id="{A22FEE91-A731-4C67-91F7-31E2B9586642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3704794" y="5096006"/>
                  <a:ext cx="202680" cy="27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68" name="Input penna 67">
                  <a:extLst>
                    <a:ext uri="{FF2B5EF4-FFF2-40B4-BE49-F238E27FC236}">
                      <a16:creationId xmlns:a16="http://schemas.microsoft.com/office/drawing/2014/main" id="{71A112F7-77C2-435D-AAED-6FAB4BA9742F}"/>
                    </a:ext>
                  </a:extLst>
                </p14:cNvPr>
                <p14:cNvContentPartPr/>
                <p14:nvPr/>
              </p14:nvContentPartPr>
              <p14:xfrm>
                <a:off x="1861954" y="4271246"/>
                <a:ext cx="2200680" cy="1483200"/>
              </p14:xfrm>
            </p:contentPart>
          </mc:Choice>
          <mc:Fallback xmlns="">
            <p:pic>
              <p:nvPicPr>
                <p:cNvPr id="68" name="Input penna 67">
                  <a:extLst>
                    <a:ext uri="{FF2B5EF4-FFF2-40B4-BE49-F238E27FC236}">
                      <a16:creationId xmlns:a16="http://schemas.microsoft.com/office/drawing/2014/main" id="{71A112F7-77C2-435D-AAED-6FAB4BA9742F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852954" y="4262606"/>
                  <a:ext cx="2218320" cy="150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" name="Gruppo 72">
            <a:extLst>
              <a:ext uri="{FF2B5EF4-FFF2-40B4-BE49-F238E27FC236}">
                <a16:creationId xmlns:a16="http://schemas.microsoft.com/office/drawing/2014/main" id="{A9AE84BA-0BBE-49B1-B8B5-C3E81DBE095E}"/>
              </a:ext>
            </a:extLst>
          </p:cNvPr>
          <p:cNvGrpSpPr/>
          <p:nvPr/>
        </p:nvGrpSpPr>
        <p:grpSpPr>
          <a:xfrm>
            <a:off x="6788194" y="3105926"/>
            <a:ext cx="760680" cy="811800"/>
            <a:chOff x="6788194" y="3105926"/>
            <a:chExt cx="760680" cy="811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70" name="Input penna 69">
                  <a:extLst>
                    <a:ext uri="{FF2B5EF4-FFF2-40B4-BE49-F238E27FC236}">
                      <a16:creationId xmlns:a16="http://schemas.microsoft.com/office/drawing/2014/main" id="{F8C8B9AB-2215-4ADC-9954-002EDF9798D6}"/>
                    </a:ext>
                  </a:extLst>
                </p14:cNvPr>
                <p14:cNvContentPartPr/>
                <p14:nvPr/>
              </p14:nvContentPartPr>
              <p14:xfrm>
                <a:off x="7013194" y="3314726"/>
                <a:ext cx="104040" cy="333000"/>
              </p14:xfrm>
            </p:contentPart>
          </mc:Choice>
          <mc:Fallback xmlns="">
            <p:pic>
              <p:nvPicPr>
                <p:cNvPr id="70" name="Input penna 69">
                  <a:extLst>
                    <a:ext uri="{FF2B5EF4-FFF2-40B4-BE49-F238E27FC236}">
                      <a16:creationId xmlns:a16="http://schemas.microsoft.com/office/drawing/2014/main" id="{F8C8B9AB-2215-4ADC-9954-002EDF9798D6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7004194" y="3306086"/>
                  <a:ext cx="12168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71" name="Input penna 70">
                  <a:extLst>
                    <a:ext uri="{FF2B5EF4-FFF2-40B4-BE49-F238E27FC236}">
                      <a16:creationId xmlns:a16="http://schemas.microsoft.com/office/drawing/2014/main" id="{C9EB8565-0FC9-49CB-AE89-FE686777EEE4}"/>
                    </a:ext>
                  </a:extLst>
                </p14:cNvPr>
                <p14:cNvContentPartPr/>
                <p14:nvPr/>
              </p14:nvContentPartPr>
              <p14:xfrm>
                <a:off x="7203274" y="3408686"/>
                <a:ext cx="165600" cy="273240"/>
              </p14:xfrm>
            </p:contentPart>
          </mc:Choice>
          <mc:Fallback xmlns="">
            <p:pic>
              <p:nvPicPr>
                <p:cNvPr id="71" name="Input penna 70">
                  <a:extLst>
                    <a:ext uri="{FF2B5EF4-FFF2-40B4-BE49-F238E27FC236}">
                      <a16:creationId xmlns:a16="http://schemas.microsoft.com/office/drawing/2014/main" id="{C9EB8565-0FC9-49CB-AE89-FE686777EEE4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7194274" y="3400046"/>
                  <a:ext cx="18324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72" name="Input penna 71">
                  <a:extLst>
                    <a:ext uri="{FF2B5EF4-FFF2-40B4-BE49-F238E27FC236}">
                      <a16:creationId xmlns:a16="http://schemas.microsoft.com/office/drawing/2014/main" id="{6D3CBEB4-BED9-4B30-A86D-890E7FF74E3C}"/>
                    </a:ext>
                  </a:extLst>
                </p14:cNvPr>
                <p14:cNvContentPartPr/>
                <p14:nvPr/>
              </p14:nvContentPartPr>
              <p14:xfrm>
                <a:off x="6788194" y="3105926"/>
                <a:ext cx="760680" cy="811800"/>
              </p14:xfrm>
            </p:contentPart>
          </mc:Choice>
          <mc:Fallback xmlns="">
            <p:pic>
              <p:nvPicPr>
                <p:cNvPr id="72" name="Input penna 71">
                  <a:extLst>
                    <a:ext uri="{FF2B5EF4-FFF2-40B4-BE49-F238E27FC236}">
                      <a16:creationId xmlns:a16="http://schemas.microsoft.com/office/drawing/2014/main" id="{6D3CBEB4-BED9-4B30-A86D-890E7FF74E3C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6779194" y="3097286"/>
                  <a:ext cx="778320" cy="829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8" name="Gruppo 87">
            <a:extLst>
              <a:ext uri="{FF2B5EF4-FFF2-40B4-BE49-F238E27FC236}">
                <a16:creationId xmlns:a16="http://schemas.microsoft.com/office/drawing/2014/main" id="{B2A43E0B-1E4D-4D66-988A-EA91723A7DD3}"/>
              </a:ext>
            </a:extLst>
          </p:cNvPr>
          <p:cNvGrpSpPr/>
          <p:nvPr/>
        </p:nvGrpSpPr>
        <p:grpSpPr>
          <a:xfrm>
            <a:off x="5925274" y="4564646"/>
            <a:ext cx="1959120" cy="1241640"/>
            <a:chOff x="5925274" y="4564646"/>
            <a:chExt cx="1959120" cy="1241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74" name="Input penna 73">
                  <a:extLst>
                    <a:ext uri="{FF2B5EF4-FFF2-40B4-BE49-F238E27FC236}">
                      <a16:creationId xmlns:a16="http://schemas.microsoft.com/office/drawing/2014/main" id="{5A9383B1-024B-47B2-8E93-DCB249E25045}"/>
                    </a:ext>
                  </a:extLst>
                </p14:cNvPr>
                <p14:cNvContentPartPr/>
                <p14:nvPr/>
              </p14:nvContentPartPr>
              <p14:xfrm>
                <a:off x="6221914" y="4836086"/>
                <a:ext cx="137520" cy="230400"/>
              </p14:xfrm>
            </p:contentPart>
          </mc:Choice>
          <mc:Fallback xmlns="">
            <p:pic>
              <p:nvPicPr>
                <p:cNvPr id="74" name="Input penna 73">
                  <a:extLst>
                    <a:ext uri="{FF2B5EF4-FFF2-40B4-BE49-F238E27FC236}">
                      <a16:creationId xmlns:a16="http://schemas.microsoft.com/office/drawing/2014/main" id="{5A9383B1-024B-47B2-8E93-DCB249E25045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6213274" y="4827446"/>
                  <a:ext cx="15516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75" name="Input penna 74">
                  <a:extLst>
                    <a:ext uri="{FF2B5EF4-FFF2-40B4-BE49-F238E27FC236}">
                      <a16:creationId xmlns:a16="http://schemas.microsoft.com/office/drawing/2014/main" id="{8B2A2702-1CC4-4904-B6FE-10A45E0AB60B}"/>
                    </a:ext>
                  </a:extLst>
                </p14:cNvPr>
                <p14:cNvContentPartPr/>
                <p14:nvPr/>
              </p14:nvContentPartPr>
              <p14:xfrm>
                <a:off x="6547354" y="4822766"/>
                <a:ext cx="192960" cy="290160"/>
              </p14:xfrm>
            </p:contentPart>
          </mc:Choice>
          <mc:Fallback xmlns="">
            <p:pic>
              <p:nvPicPr>
                <p:cNvPr id="75" name="Input penna 74">
                  <a:extLst>
                    <a:ext uri="{FF2B5EF4-FFF2-40B4-BE49-F238E27FC236}">
                      <a16:creationId xmlns:a16="http://schemas.microsoft.com/office/drawing/2014/main" id="{8B2A2702-1CC4-4904-B6FE-10A45E0AB60B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6538714" y="4813766"/>
                  <a:ext cx="210600" cy="30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76" name="Input penna 75">
                  <a:extLst>
                    <a:ext uri="{FF2B5EF4-FFF2-40B4-BE49-F238E27FC236}">
                      <a16:creationId xmlns:a16="http://schemas.microsoft.com/office/drawing/2014/main" id="{38999F92-9120-4A21-BA2C-ED4EEAE72C42}"/>
                    </a:ext>
                  </a:extLst>
                </p14:cNvPr>
                <p14:cNvContentPartPr/>
                <p14:nvPr/>
              </p14:nvContentPartPr>
              <p14:xfrm>
                <a:off x="6769834" y="4828886"/>
                <a:ext cx="189000" cy="251280"/>
              </p14:xfrm>
            </p:contentPart>
          </mc:Choice>
          <mc:Fallback xmlns="">
            <p:pic>
              <p:nvPicPr>
                <p:cNvPr id="76" name="Input penna 75">
                  <a:extLst>
                    <a:ext uri="{FF2B5EF4-FFF2-40B4-BE49-F238E27FC236}">
                      <a16:creationId xmlns:a16="http://schemas.microsoft.com/office/drawing/2014/main" id="{38999F92-9120-4A21-BA2C-ED4EEAE72C42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6761194" y="4819886"/>
                  <a:ext cx="20664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77" name="Input penna 76">
                  <a:extLst>
                    <a:ext uri="{FF2B5EF4-FFF2-40B4-BE49-F238E27FC236}">
                      <a16:creationId xmlns:a16="http://schemas.microsoft.com/office/drawing/2014/main" id="{50C2FE1E-4E38-4977-910E-A8C9A72EA057}"/>
                    </a:ext>
                  </a:extLst>
                </p14:cNvPr>
                <p14:cNvContentPartPr/>
                <p14:nvPr/>
              </p14:nvContentPartPr>
              <p14:xfrm>
                <a:off x="6319834" y="5293286"/>
                <a:ext cx="137880" cy="254520"/>
              </p14:xfrm>
            </p:contentPart>
          </mc:Choice>
          <mc:Fallback xmlns="">
            <p:pic>
              <p:nvPicPr>
                <p:cNvPr id="77" name="Input penna 76">
                  <a:extLst>
                    <a:ext uri="{FF2B5EF4-FFF2-40B4-BE49-F238E27FC236}">
                      <a16:creationId xmlns:a16="http://schemas.microsoft.com/office/drawing/2014/main" id="{50C2FE1E-4E38-4977-910E-A8C9A72EA057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6311194" y="5284646"/>
                  <a:ext cx="155520" cy="27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78" name="Input penna 77">
                  <a:extLst>
                    <a:ext uri="{FF2B5EF4-FFF2-40B4-BE49-F238E27FC236}">
                      <a16:creationId xmlns:a16="http://schemas.microsoft.com/office/drawing/2014/main" id="{10C0A817-B3E6-47D7-AFDA-F391650059AC}"/>
                    </a:ext>
                  </a:extLst>
                </p14:cNvPr>
                <p14:cNvContentPartPr/>
                <p14:nvPr/>
              </p14:nvContentPartPr>
              <p14:xfrm>
                <a:off x="6525754" y="5317046"/>
                <a:ext cx="157680" cy="227520"/>
              </p14:xfrm>
            </p:contentPart>
          </mc:Choice>
          <mc:Fallback xmlns="">
            <p:pic>
              <p:nvPicPr>
                <p:cNvPr id="78" name="Input penna 77">
                  <a:extLst>
                    <a:ext uri="{FF2B5EF4-FFF2-40B4-BE49-F238E27FC236}">
                      <a16:creationId xmlns:a16="http://schemas.microsoft.com/office/drawing/2014/main" id="{10C0A817-B3E6-47D7-AFDA-F391650059AC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6517114" y="5308046"/>
                  <a:ext cx="17532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79" name="Input penna 78">
                  <a:extLst>
                    <a:ext uri="{FF2B5EF4-FFF2-40B4-BE49-F238E27FC236}">
                      <a16:creationId xmlns:a16="http://schemas.microsoft.com/office/drawing/2014/main" id="{47FF6A11-B6CD-4FF0-B961-7F15C2E9CEB6}"/>
                    </a:ext>
                  </a:extLst>
                </p14:cNvPr>
                <p14:cNvContentPartPr/>
                <p14:nvPr/>
              </p14:nvContentPartPr>
              <p14:xfrm>
                <a:off x="6544114" y="5377886"/>
                <a:ext cx="179280" cy="87480"/>
              </p14:xfrm>
            </p:contentPart>
          </mc:Choice>
          <mc:Fallback xmlns="">
            <p:pic>
              <p:nvPicPr>
                <p:cNvPr id="79" name="Input penna 78">
                  <a:extLst>
                    <a:ext uri="{FF2B5EF4-FFF2-40B4-BE49-F238E27FC236}">
                      <a16:creationId xmlns:a16="http://schemas.microsoft.com/office/drawing/2014/main" id="{47FF6A11-B6CD-4FF0-B961-7F15C2E9CEB6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6535114" y="5368886"/>
                  <a:ext cx="19692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80" name="Input penna 79">
                  <a:extLst>
                    <a:ext uri="{FF2B5EF4-FFF2-40B4-BE49-F238E27FC236}">
                      <a16:creationId xmlns:a16="http://schemas.microsoft.com/office/drawing/2014/main" id="{54ACBF66-6C40-4708-B376-7F9EECE48B99}"/>
                    </a:ext>
                  </a:extLst>
                </p14:cNvPr>
                <p14:cNvContentPartPr/>
                <p14:nvPr/>
              </p14:nvContentPartPr>
              <p14:xfrm>
                <a:off x="6779914" y="5279606"/>
                <a:ext cx="181440" cy="246600"/>
              </p14:xfrm>
            </p:contentPart>
          </mc:Choice>
          <mc:Fallback xmlns="">
            <p:pic>
              <p:nvPicPr>
                <p:cNvPr id="80" name="Input penna 79">
                  <a:extLst>
                    <a:ext uri="{FF2B5EF4-FFF2-40B4-BE49-F238E27FC236}">
                      <a16:creationId xmlns:a16="http://schemas.microsoft.com/office/drawing/2014/main" id="{54ACBF66-6C40-4708-B376-7F9EECE48B99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6770914" y="5270966"/>
                  <a:ext cx="19908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81" name="Input penna 80">
                  <a:extLst>
                    <a:ext uri="{FF2B5EF4-FFF2-40B4-BE49-F238E27FC236}">
                      <a16:creationId xmlns:a16="http://schemas.microsoft.com/office/drawing/2014/main" id="{4C1E4261-C022-4CD5-A025-91DC14D65595}"/>
                    </a:ext>
                  </a:extLst>
                </p14:cNvPr>
                <p14:cNvContentPartPr/>
                <p14:nvPr/>
              </p14:nvContentPartPr>
              <p14:xfrm>
                <a:off x="6961354" y="5274926"/>
                <a:ext cx="174960" cy="277200"/>
              </p14:xfrm>
            </p:contentPart>
          </mc:Choice>
          <mc:Fallback xmlns="">
            <p:pic>
              <p:nvPicPr>
                <p:cNvPr id="81" name="Input penna 80">
                  <a:extLst>
                    <a:ext uri="{FF2B5EF4-FFF2-40B4-BE49-F238E27FC236}">
                      <a16:creationId xmlns:a16="http://schemas.microsoft.com/office/drawing/2014/main" id="{4C1E4261-C022-4CD5-A025-91DC14D65595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6952714" y="5265926"/>
                  <a:ext cx="19260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82" name="Input penna 81">
                  <a:extLst>
                    <a:ext uri="{FF2B5EF4-FFF2-40B4-BE49-F238E27FC236}">
                      <a16:creationId xmlns:a16="http://schemas.microsoft.com/office/drawing/2014/main" id="{49D1741A-D556-4FD1-A3A2-028A2460C430}"/>
                    </a:ext>
                  </a:extLst>
                </p14:cNvPr>
                <p14:cNvContentPartPr/>
                <p14:nvPr/>
              </p14:nvContentPartPr>
              <p14:xfrm>
                <a:off x="7004194" y="5339366"/>
                <a:ext cx="193680" cy="103320"/>
              </p14:xfrm>
            </p:contentPart>
          </mc:Choice>
          <mc:Fallback xmlns="">
            <p:pic>
              <p:nvPicPr>
                <p:cNvPr id="82" name="Input penna 81">
                  <a:extLst>
                    <a:ext uri="{FF2B5EF4-FFF2-40B4-BE49-F238E27FC236}">
                      <a16:creationId xmlns:a16="http://schemas.microsoft.com/office/drawing/2014/main" id="{49D1741A-D556-4FD1-A3A2-028A2460C430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6995554" y="5330366"/>
                  <a:ext cx="21132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83" name="Input penna 82">
                  <a:extLst>
                    <a:ext uri="{FF2B5EF4-FFF2-40B4-BE49-F238E27FC236}">
                      <a16:creationId xmlns:a16="http://schemas.microsoft.com/office/drawing/2014/main" id="{AC955019-3CBE-4DCF-A3DA-FE6B8C76DAD4}"/>
                    </a:ext>
                  </a:extLst>
                </p14:cNvPr>
                <p14:cNvContentPartPr/>
                <p14:nvPr/>
              </p14:nvContentPartPr>
              <p14:xfrm>
                <a:off x="7206154" y="5212286"/>
                <a:ext cx="163440" cy="272520"/>
              </p14:xfrm>
            </p:contentPart>
          </mc:Choice>
          <mc:Fallback xmlns="">
            <p:pic>
              <p:nvPicPr>
                <p:cNvPr id="83" name="Input penna 82">
                  <a:extLst>
                    <a:ext uri="{FF2B5EF4-FFF2-40B4-BE49-F238E27FC236}">
                      <a16:creationId xmlns:a16="http://schemas.microsoft.com/office/drawing/2014/main" id="{AC955019-3CBE-4DCF-A3DA-FE6B8C76DAD4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7197154" y="5203646"/>
                  <a:ext cx="18108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84" name="Input penna 83">
                  <a:extLst>
                    <a:ext uri="{FF2B5EF4-FFF2-40B4-BE49-F238E27FC236}">
                      <a16:creationId xmlns:a16="http://schemas.microsoft.com/office/drawing/2014/main" id="{EB54CB04-4BFB-4EF0-A8CF-959E0AFF692F}"/>
                    </a:ext>
                  </a:extLst>
                </p14:cNvPr>
                <p14:cNvContentPartPr/>
                <p14:nvPr/>
              </p14:nvContentPartPr>
              <p14:xfrm>
                <a:off x="7392994" y="5319566"/>
                <a:ext cx="80640" cy="205920"/>
              </p14:xfrm>
            </p:contentPart>
          </mc:Choice>
          <mc:Fallback xmlns="">
            <p:pic>
              <p:nvPicPr>
                <p:cNvPr id="84" name="Input penna 83">
                  <a:extLst>
                    <a:ext uri="{FF2B5EF4-FFF2-40B4-BE49-F238E27FC236}">
                      <a16:creationId xmlns:a16="http://schemas.microsoft.com/office/drawing/2014/main" id="{EB54CB04-4BFB-4EF0-A8CF-959E0AFF692F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7383994" y="5310566"/>
                  <a:ext cx="9828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85" name="Input penna 84">
                  <a:extLst>
                    <a:ext uri="{FF2B5EF4-FFF2-40B4-BE49-F238E27FC236}">
                      <a16:creationId xmlns:a16="http://schemas.microsoft.com/office/drawing/2014/main" id="{D66F161F-20C0-4B35-8F4F-228796D95F95}"/>
                    </a:ext>
                  </a:extLst>
                </p14:cNvPr>
                <p14:cNvContentPartPr/>
                <p14:nvPr/>
              </p14:nvContentPartPr>
              <p14:xfrm>
                <a:off x="7333594" y="5268446"/>
                <a:ext cx="174240" cy="124920"/>
              </p14:xfrm>
            </p:contentPart>
          </mc:Choice>
          <mc:Fallback xmlns="">
            <p:pic>
              <p:nvPicPr>
                <p:cNvPr id="85" name="Input penna 84">
                  <a:extLst>
                    <a:ext uri="{FF2B5EF4-FFF2-40B4-BE49-F238E27FC236}">
                      <a16:creationId xmlns:a16="http://schemas.microsoft.com/office/drawing/2014/main" id="{D66F161F-20C0-4B35-8F4F-228796D95F95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7324954" y="5259446"/>
                  <a:ext cx="19188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86" name="Input penna 85">
                  <a:extLst>
                    <a:ext uri="{FF2B5EF4-FFF2-40B4-BE49-F238E27FC236}">
                      <a16:creationId xmlns:a16="http://schemas.microsoft.com/office/drawing/2014/main" id="{8E52622F-E7DE-4778-90B0-AB5FA9A8B60D}"/>
                    </a:ext>
                  </a:extLst>
                </p14:cNvPr>
                <p14:cNvContentPartPr/>
                <p14:nvPr/>
              </p14:nvContentPartPr>
              <p14:xfrm>
                <a:off x="7537714" y="5286806"/>
                <a:ext cx="169920" cy="279000"/>
              </p14:xfrm>
            </p:contentPart>
          </mc:Choice>
          <mc:Fallback xmlns="">
            <p:pic>
              <p:nvPicPr>
                <p:cNvPr id="86" name="Input penna 85">
                  <a:extLst>
                    <a:ext uri="{FF2B5EF4-FFF2-40B4-BE49-F238E27FC236}">
                      <a16:creationId xmlns:a16="http://schemas.microsoft.com/office/drawing/2014/main" id="{8E52622F-E7DE-4778-90B0-AB5FA9A8B60D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7528714" y="5277806"/>
                  <a:ext cx="187560" cy="29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87" name="Input penna 86">
                  <a:extLst>
                    <a:ext uri="{FF2B5EF4-FFF2-40B4-BE49-F238E27FC236}">
                      <a16:creationId xmlns:a16="http://schemas.microsoft.com/office/drawing/2014/main" id="{F33F19F0-7D81-41C7-A647-7662EE12FFA9}"/>
                    </a:ext>
                  </a:extLst>
                </p14:cNvPr>
                <p14:cNvContentPartPr/>
                <p14:nvPr/>
              </p14:nvContentPartPr>
              <p14:xfrm>
                <a:off x="5925274" y="4564646"/>
                <a:ext cx="1959120" cy="1241640"/>
              </p14:xfrm>
            </p:contentPart>
          </mc:Choice>
          <mc:Fallback xmlns="">
            <p:pic>
              <p:nvPicPr>
                <p:cNvPr id="87" name="Input penna 86">
                  <a:extLst>
                    <a:ext uri="{FF2B5EF4-FFF2-40B4-BE49-F238E27FC236}">
                      <a16:creationId xmlns:a16="http://schemas.microsoft.com/office/drawing/2014/main" id="{F33F19F0-7D81-41C7-A647-7662EE12FFA9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5916634" y="4556006"/>
                  <a:ext cx="1976760" cy="1259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9">
            <p14:nvContentPartPr>
              <p14:cNvPr id="3" name="Input penna 2">
                <a:extLst>
                  <a:ext uri="{FF2B5EF4-FFF2-40B4-BE49-F238E27FC236}">
                    <a16:creationId xmlns:a16="http://schemas.microsoft.com/office/drawing/2014/main" id="{13550211-2AD3-4ADF-B5EB-8CF09793DFA7}"/>
                  </a:ext>
                </a:extLst>
              </p14:cNvPr>
              <p14:cNvContentPartPr/>
              <p14:nvPr/>
            </p14:nvContentPartPr>
            <p14:xfrm>
              <a:off x="406440" y="5594400"/>
              <a:ext cx="2203920" cy="1086120"/>
            </p14:xfrm>
          </p:contentPart>
        </mc:Choice>
        <mc:Fallback xmlns="">
          <p:pic>
            <p:nvPicPr>
              <p:cNvPr id="3" name="Input penna 2">
                <a:extLst>
                  <a:ext uri="{FF2B5EF4-FFF2-40B4-BE49-F238E27FC236}">
                    <a16:creationId xmlns:a16="http://schemas.microsoft.com/office/drawing/2014/main" id="{13550211-2AD3-4ADF-B5EB-8CF09793DFA7}"/>
                  </a:ext>
                </a:extLst>
              </p:cNvPr>
              <p:cNvPicPr/>
              <p:nvPr/>
            </p:nvPicPr>
            <p:blipFill>
              <a:blip r:embed="rId160"/>
              <a:stretch>
                <a:fillRect/>
              </a:stretch>
            </p:blipFill>
            <p:spPr>
              <a:xfrm>
                <a:off x="397080" y="5585040"/>
                <a:ext cx="2222640" cy="1104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20107445"/>
      </p:ext>
    </p:extLst>
  </p:cSld>
  <p:clrMapOvr>
    <a:masterClrMapping/>
  </p:clrMapOvr>
  <p:transition spd="med"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State Diagram</a:t>
            </a:r>
          </a:p>
        </p:txBody>
      </p:sp>
      <p:sp>
        <p:nvSpPr>
          <p:cNvPr id="455687" name="Rectangle 7"/>
          <p:cNvSpPr>
            <a:spLocks noGrp="1" noChangeArrowheads="1"/>
          </p:cNvSpPr>
          <p:nvPr>
            <p:ph type="body" sz="quarter" idx="13"/>
          </p:nvPr>
        </p:nvSpPr>
        <p:spPr>
          <a:ln/>
        </p:spPr>
        <p:txBody>
          <a:bodyPr/>
          <a:lstStyle/>
          <a:p>
            <a:r>
              <a:rPr lang="it-IT" altLang="it-IT"/>
              <a:t>Viene utilizzato per modellare </a:t>
            </a:r>
            <a:r>
              <a:rPr lang="it-IT" altLang="it-IT">
                <a:solidFill>
                  <a:srgbClr val="CC0000"/>
                </a:solidFill>
              </a:rPr>
              <a:t>l’aspetto dinamico</a:t>
            </a:r>
            <a:r>
              <a:rPr lang="it-IT" altLang="it-IT"/>
              <a:t> di un sistema</a:t>
            </a:r>
          </a:p>
          <a:p>
            <a:r>
              <a:rPr lang="it-IT" altLang="it-IT"/>
              <a:t>In particolare</a:t>
            </a:r>
          </a:p>
          <a:p>
            <a:pPr lvl="1"/>
            <a:r>
              <a:rPr lang="it-IT" altLang="it-IT"/>
              <a:t>Modella il comportamento di </a:t>
            </a:r>
            <a:r>
              <a:rPr lang="it-IT" altLang="it-IT" u="sng"/>
              <a:t>oggetti reattivi</a:t>
            </a:r>
            <a:r>
              <a:rPr lang="it-IT" altLang="it-IT"/>
              <a:t>, cioè oggetti il cui comportamento è caratterizzato dalla risposta ad eventi generati dal di fuori del suo contesto</a:t>
            </a:r>
          </a:p>
          <a:p>
            <a:pPr lvl="1"/>
            <a:r>
              <a:rPr lang="it-IT" altLang="it-IT"/>
              <a:t>Modella il comportamento di oggetti che possono trovarsi in </a:t>
            </a:r>
            <a:r>
              <a:rPr lang="it-IT" altLang="it-IT" u="sng">
                <a:solidFill>
                  <a:srgbClr val="CC0000"/>
                </a:solidFill>
              </a:rPr>
              <a:t>vari stati </a:t>
            </a:r>
            <a:r>
              <a:rPr lang="it-IT" altLang="it-IT"/>
              <a:t>durante il loro ciclo di vita</a:t>
            </a:r>
          </a:p>
          <a:p>
            <a:pPr lvl="1"/>
            <a:r>
              <a:rPr lang="it-IT" altLang="it-IT"/>
              <a:t>Possono modellare anche il comportamento di </a:t>
            </a:r>
            <a:r>
              <a:rPr lang="it-IT" altLang="it-IT" u="sng"/>
              <a:t>use-case, attori, sottosistemi, operazioni o metodo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it-IT" altLang="it-IT"/>
              <a:t>Derivano semanticamente e sintatticamente dagli state-chart di David Harel adattandoli al mondo Object-Oriented</a:t>
            </a:r>
          </a:p>
          <a:p>
            <a:r>
              <a:rPr lang="it-IT" altLang="it-IT"/>
              <a:t>Implementano anche alcuni aspetti delle macchine di Moore e Mealy</a:t>
            </a:r>
          </a:p>
          <a:p>
            <a:endParaRPr lang="en-US" altLang="it-IT"/>
          </a:p>
        </p:txBody>
      </p:sp>
    </p:spTree>
  </p:cSld>
  <p:clrMapOvr>
    <a:masterClrMapping/>
  </p:clrMapOvr>
  <p:transition spd="med"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425233" y="0"/>
            <a:ext cx="8186766" cy="1217316"/>
          </a:xfrm>
        </p:spPr>
        <p:txBody>
          <a:bodyPr/>
          <a:lstStyle/>
          <a:p>
            <a:r>
              <a:rPr lang="it-IT" altLang="it-IT" dirty="0"/>
              <a:t>State machine </a:t>
            </a:r>
            <a:r>
              <a:rPr lang="it-IT" altLang="it-IT" dirty="0" err="1"/>
              <a:t>diagram</a:t>
            </a:r>
            <a:endParaRPr lang="it-IT" altLang="it-IT" dirty="0"/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it-IT" altLang="it-IT" dirty="0"/>
              <a:t>Mostrano quindi una </a:t>
            </a:r>
            <a:r>
              <a:rPr lang="it-IT" altLang="it-IT" u="sng" dirty="0">
                <a:solidFill>
                  <a:srgbClr val="CC0000"/>
                </a:solidFill>
              </a:rPr>
              <a:t>macchina a stati</a:t>
            </a:r>
            <a:r>
              <a:rPr lang="it-IT" altLang="it-IT" dirty="0"/>
              <a:t> enfatizzando il </a:t>
            </a:r>
            <a:r>
              <a:rPr lang="it-IT" altLang="it-IT" b="1" dirty="0">
                <a:solidFill>
                  <a:srgbClr val="CC0000"/>
                </a:solidFill>
              </a:rPr>
              <a:t>flusso di controllo da stato a stato</a:t>
            </a:r>
          </a:p>
          <a:p>
            <a:pPr>
              <a:lnSpc>
                <a:spcPct val="90000"/>
              </a:lnSpc>
            </a:pPr>
            <a:r>
              <a:rPr lang="it-IT" altLang="it-IT" b="1" dirty="0"/>
              <a:t>Macchina a stati</a:t>
            </a:r>
            <a:r>
              <a:rPr lang="it-IT" altLang="it-IT" dirty="0"/>
              <a:t> è un comportamento che specifica le </a:t>
            </a:r>
            <a:r>
              <a:rPr lang="it-IT" altLang="it-IT" dirty="0">
                <a:solidFill>
                  <a:srgbClr val="0033CC"/>
                </a:solidFill>
              </a:rPr>
              <a:t>sequenze di stati che ha un oggetto durante il suo ciclo di vita in risposta ad eventi.</a:t>
            </a:r>
            <a:r>
              <a:rPr lang="it-IT" altLang="it-IT" dirty="0"/>
              <a:t> E’ composto da </a:t>
            </a:r>
          </a:p>
          <a:p>
            <a:pPr lvl="1">
              <a:lnSpc>
                <a:spcPct val="90000"/>
              </a:lnSpc>
            </a:pPr>
            <a:r>
              <a:rPr lang="it-IT" altLang="it-IT" dirty="0"/>
              <a:t>Stato</a:t>
            </a:r>
          </a:p>
          <a:p>
            <a:pPr lvl="1">
              <a:lnSpc>
                <a:spcPct val="90000"/>
              </a:lnSpc>
            </a:pPr>
            <a:r>
              <a:rPr lang="it-IT" altLang="it-IT" dirty="0"/>
              <a:t>Attività/Azioni</a:t>
            </a:r>
          </a:p>
          <a:p>
            <a:pPr lvl="1">
              <a:lnSpc>
                <a:spcPct val="90000"/>
              </a:lnSpc>
            </a:pPr>
            <a:r>
              <a:rPr lang="it-IT" altLang="it-IT" dirty="0"/>
              <a:t>Eventi</a:t>
            </a:r>
          </a:p>
          <a:p>
            <a:pPr lvl="1">
              <a:lnSpc>
                <a:spcPct val="90000"/>
              </a:lnSpc>
            </a:pPr>
            <a:r>
              <a:rPr lang="it-IT" altLang="it-IT" dirty="0"/>
              <a:t>Transizioni</a:t>
            </a:r>
          </a:p>
          <a:p>
            <a:pPr>
              <a:lnSpc>
                <a:spcPct val="90000"/>
              </a:lnSpc>
            </a:pPr>
            <a:r>
              <a:rPr lang="it-IT" altLang="it-IT" dirty="0"/>
              <a:t>Graficamente è un grafo con vertici ed archi</a:t>
            </a:r>
          </a:p>
          <a:p>
            <a:pPr>
              <a:lnSpc>
                <a:spcPct val="90000"/>
              </a:lnSpc>
            </a:pPr>
            <a:endParaRPr lang="it-IT" altLang="it-IT" dirty="0"/>
          </a:p>
        </p:txBody>
      </p:sp>
    </p:spTree>
  </p:cSld>
  <p:clrMapOvr>
    <a:masterClrMapping/>
  </p:clrMapOvr>
  <p:transition spd="med">
    <p:fade thruBlk="1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457200" y="428604"/>
            <a:ext cx="8186766" cy="912164"/>
          </a:xfrm>
        </p:spPr>
        <p:txBody>
          <a:bodyPr/>
          <a:lstStyle/>
          <a:p>
            <a:r>
              <a:rPr lang="it-IT" altLang="it-IT" dirty="0"/>
              <a:t>State machine </a:t>
            </a:r>
            <a:r>
              <a:rPr lang="it-IT" altLang="it-IT" dirty="0" err="1"/>
              <a:t>diagram</a:t>
            </a:r>
            <a:endParaRPr lang="it-IT" altLang="it-IT" dirty="0"/>
          </a:p>
        </p:txBody>
      </p:sp>
      <p:pic>
        <p:nvPicPr>
          <p:cNvPr id="378887" name="Picture 7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02545" y="1484784"/>
            <a:ext cx="6696075" cy="5192712"/>
          </a:xfrm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 thruBlk="1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tato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it-IT" altLang="it-IT" sz="2400" dirty="0"/>
              <a:t>Rappresenta una </a:t>
            </a:r>
            <a:r>
              <a:rPr lang="it-IT" altLang="it-IT" sz="2400" dirty="0">
                <a:solidFill>
                  <a:srgbClr val="FF0000"/>
                </a:solidFill>
              </a:rPr>
              <a:t>condizione </a:t>
            </a:r>
            <a:r>
              <a:rPr lang="it-IT" altLang="it-IT" sz="2400" dirty="0"/>
              <a:t>o una </a:t>
            </a:r>
            <a:r>
              <a:rPr lang="it-IT" altLang="it-IT" sz="2400" dirty="0">
                <a:solidFill>
                  <a:srgbClr val="FF0000"/>
                </a:solidFill>
              </a:rPr>
              <a:t>situazione </a:t>
            </a:r>
            <a:r>
              <a:rPr lang="it-IT" altLang="it-IT" sz="2400" dirty="0"/>
              <a:t>(durante la vita di un oggetto) durante la quale </a:t>
            </a:r>
            <a:r>
              <a:rPr lang="it-IT" altLang="it-IT" sz="2400" u="sng" dirty="0"/>
              <a:t>delle condizioni vengono soddisfatte</a:t>
            </a:r>
            <a:r>
              <a:rPr lang="it-IT" altLang="it-IT" sz="2400" dirty="0"/>
              <a:t>, delle azioni od eventi vengono eseguiti</a:t>
            </a:r>
          </a:p>
          <a:p>
            <a:r>
              <a:rPr lang="it-IT" altLang="it-IT" sz="2400" dirty="0"/>
              <a:t>Può essere </a:t>
            </a:r>
            <a:r>
              <a:rPr lang="it-IT" altLang="it-IT" sz="2400" b="1" dirty="0"/>
              <a:t>semplice</a:t>
            </a:r>
            <a:r>
              <a:rPr lang="it-IT" altLang="it-IT" sz="2400" dirty="0"/>
              <a:t> oppure </a:t>
            </a:r>
            <a:r>
              <a:rPr lang="it-IT" altLang="it-IT" sz="2400" b="1" dirty="0"/>
              <a:t>composto</a:t>
            </a:r>
          </a:p>
          <a:p>
            <a:r>
              <a:rPr lang="it-IT" altLang="it-IT" sz="2400" dirty="0"/>
              <a:t>Esempio: </a:t>
            </a:r>
            <a:r>
              <a:rPr lang="it-IT" altLang="it-IT" sz="2400" dirty="0">
                <a:solidFill>
                  <a:srgbClr val="0033CC"/>
                </a:solidFill>
              </a:rPr>
              <a:t>Caldaia</a:t>
            </a:r>
            <a:r>
              <a:rPr lang="it-IT" altLang="it-IT" sz="2400" dirty="0"/>
              <a:t> può trovarsi nei seguenti 4 stati</a:t>
            </a:r>
          </a:p>
          <a:p>
            <a:pPr lvl="1"/>
            <a:r>
              <a:rPr lang="it-IT" altLang="it-IT" sz="2000" dirty="0" err="1"/>
              <a:t>Idle</a:t>
            </a:r>
            <a:r>
              <a:rPr lang="it-IT" altLang="it-IT" sz="2000" dirty="0"/>
              <a:t>: in attesa del comando di inizio di riscaldamento della casa</a:t>
            </a:r>
          </a:p>
          <a:p>
            <a:pPr lvl="1"/>
            <a:r>
              <a:rPr lang="it-IT" altLang="it-IT" sz="2000" dirty="0" err="1"/>
              <a:t>Activating</a:t>
            </a:r>
            <a:r>
              <a:rPr lang="it-IT" altLang="it-IT" sz="2000" dirty="0"/>
              <a:t>: è attiva ma ancora non si raggiunge la temperatura</a:t>
            </a:r>
          </a:p>
          <a:p>
            <a:pPr lvl="1"/>
            <a:r>
              <a:rPr lang="it-IT" altLang="it-IT" sz="2000" dirty="0"/>
              <a:t>Active: è attiva e ha raggiunto la temperatura</a:t>
            </a:r>
          </a:p>
          <a:p>
            <a:pPr lvl="1"/>
            <a:r>
              <a:rPr lang="it-IT" altLang="it-IT" sz="2000" dirty="0" err="1"/>
              <a:t>ShuttingDown</a:t>
            </a:r>
            <a:r>
              <a:rPr lang="it-IT" altLang="it-IT" sz="2000" dirty="0"/>
              <a:t>: non c’è più il gas e la temperatura sta scendendo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32" t="22750" r="43006" b="59222"/>
          <a:stretch/>
        </p:blipFill>
        <p:spPr bwMode="auto">
          <a:xfrm>
            <a:off x="5364088" y="433188"/>
            <a:ext cx="244827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 thruBlk="1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457201" y="177154"/>
            <a:ext cx="8186766" cy="1217316"/>
          </a:xfrm>
        </p:spPr>
        <p:txBody>
          <a:bodyPr/>
          <a:lstStyle/>
          <a:p>
            <a:r>
              <a:rPr lang="it-IT" altLang="it-IT" dirty="0"/>
              <a:t>Stato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/>
          </a:bodyPr>
          <a:lstStyle/>
          <a:p>
            <a:r>
              <a:rPr lang="it-IT" altLang="it-IT" dirty="0"/>
              <a:t>Rappresentato con un rettangolo con gli angoli smussati</a:t>
            </a:r>
          </a:p>
          <a:p>
            <a:r>
              <a:rPr lang="it-IT" altLang="it-IT" dirty="0"/>
              <a:t>E’ composto da 2 </a:t>
            </a:r>
            <a:r>
              <a:rPr lang="it-IT" altLang="it-IT" i="1" dirty="0" err="1"/>
              <a:t>compartment</a:t>
            </a:r>
            <a:endParaRPr lang="it-IT" altLang="it-IT" i="1" dirty="0"/>
          </a:p>
          <a:p>
            <a:pPr lvl="1"/>
            <a:r>
              <a:rPr lang="it-IT" altLang="it-IT" b="1" dirty="0"/>
              <a:t>Nome</a:t>
            </a:r>
          </a:p>
          <a:p>
            <a:pPr lvl="2"/>
            <a:r>
              <a:rPr lang="it-IT" altLang="it-IT" dirty="0"/>
              <a:t>Una stringa testuale che distingue uno stato da un altro; se non ha nome è considerato anonimo</a:t>
            </a:r>
          </a:p>
          <a:p>
            <a:pPr lvl="1"/>
            <a:r>
              <a:rPr lang="it-IT" altLang="it-IT" b="1" dirty="0"/>
              <a:t>Transizioni interne</a:t>
            </a:r>
          </a:p>
          <a:p>
            <a:pPr lvl="2"/>
            <a:r>
              <a:rPr lang="it-IT" altLang="it-IT" dirty="0"/>
              <a:t>Contiene una lista di </a:t>
            </a:r>
            <a:r>
              <a:rPr lang="it-IT" altLang="it-IT" dirty="0">
                <a:solidFill>
                  <a:srgbClr val="CC0000"/>
                </a:solidFill>
              </a:rPr>
              <a:t>attività o azioni interne</a:t>
            </a:r>
            <a:r>
              <a:rPr lang="it-IT" altLang="it-IT" dirty="0"/>
              <a:t> che sono eseguite mentre l’elemento è all’interno dello stato. Quindi tali attività o azioni </a:t>
            </a:r>
            <a:r>
              <a:rPr lang="it-IT" altLang="it-IT" dirty="0">
                <a:solidFill>
                  <a:srgbClr val="0033CC"/>
                </a:solidFill>
              </a:rPr>
              <a:t>non comportano il cambiamento di stato</a:t>
            </a:r>
          </a:p>
          <a:p>
            <a:pPr lvl="2"/>
            <a:r>
              <a:rPr lang="it-IT" altLang="it-IT" dirty="0"/>
              <a:t>Sintassi: </a:t>
            </a:r>
            <a:r>
              <a:rPr lang="it-IT" altLang="it-IT" b="1" dirty="0">
                <a:solidFill>
                  <a:srgbClr val="336600"/>
                </a:solidFill>
              </a:rPr>
              <a:t>[</a:t>
            </a:r>
            <a:r>
              <a:rPr lang="it-IT" altLang="it-IT" b="1" dirty="0" err="1">
                <a:solidFill>
                  <a:srgbClr val="336600"/>
                </a:solidFill>
              </a:rPr>
              <a:t>label</a:t>
            </a:r>
            <a:r>
              <a:rPr lang="it-IT" altLang="it-IT" b="1" dirty="0">
                <a:solidFill>
                  <a:srgbClr val="336600"/>
                </a:solidFill>
              </a:rPr>
              <a:t>] ‘/’ </a:t>
            </a:r>
            <a:r>
              <a:rPr lang="it-IT" altLang="it-IT" b="1" dirty="0" err="1">
                <a:solidFill>
                  <a:srgbClr val="336600"/>
                </a:solidFill>
              </a:rPr>
              <a:t>action-expression</a:t>
            </a:r>
            <a:endParaRPr lang="it-IT" altLang="it-IT" b="1" dirty="0">
              <a:solidFill>
                <a:srgbClr val="336600"/>
              </a:solidFill>
            </a:endParaRPr>
          </a:p>
          <a:p>
            <a:pPr lvl="1"/>
            <a:endParaRPr lang="it-IT" altLang="it-IT" b="1" dirty="0">
              <a:solidFill>
                <a:srgbClr val="336600"/>
              </a:solidFill>
            </a:endParaRPr>
          </a:p>
          <a:p>
            <a:pPr lvl="2"/>
            <a:endParaRPr lang="it-IT" altLang="it-IT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put penna 1">
                <a:extLst>
                  <a:ext uri="{FF2B5EF4-FFF2-40B4-BE49-F238E27FC236}">
                    <a16:creationId xmlns:a16="http://schemas.microsoft.com/office/drawing/2014/main" id="{BFBFD351-FA79-4F4B-8F30-69E4A846090D}"/>
                  </a:ext>
                </a:extLst>
              </p14:cNvPr>
              <p14:cNvContentPartPr/>
              <p14:nvPr/>
            </p14:nvContentPartPr>
            <p14:xfrm>
              <a:off x="1388520" y="5441040"/>
              <a:ext cx="6935760" cy="1171440"/>
            </p14:xfrm>
          </p:contentPart>
        </mc:Choice>
        <mc:Fallback xmlns="">
          <p:pic>
            <p:nvPicPr>
              <p:cNvPr id="2" name="Input penna 1">
                <a:extLst>
                  <a:ext uri="{FF2B5EF4-FFF2-40B4-BE49-F238E27FC236}">
                    <a16:creationId xmlns:a16="http://schemas.microsoft.com/office/drawing/2014/main" id="{BFBFD351-FA79-4F4B-8F30-69E4A846090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79160" y="5431680"/>
                <a:ext cx="6954480" cy="1190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med"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tato</a:t>
            </a:r>
          </a:p>
        </p:txBody>
      </p:sp>
      <p:pic>
        <p:nvPicPr>
          <p:cNvPr id="380931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57575"/>
            <a:ext cx="2455863" cy="1363663"/>
          </a:xfrm>
        </p:spPr>
      </p:pic>
      <p:sp>
        <p:nvSpPr>
          <p:cNvPr id="380934" name="Text Box 6"/>
          <p:cNvSpPr txBox="1">
            <a:spLocks noChangeArrowheads="1"/>
          </p:cNvSpPr>
          <p:nvPr/>
        </p:nvSpPr>
        <p:spPr bwMode="auto">
          <a:xfrm>
            <a:off x="2800669" y="2688685"/>
            <a:ext cx="8651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 b="0" dirty="0">
                <a:solidFill>
                  <a:schemeClr val="tx1"/>
                </a:solidFill>
                <a:latin typeface="Arial" panose="020B0604020202020204" pitchFamily="34" charset="0"/>
              </a:rPr>
              <a:t>Nome</a:t>
            </a:r>
          </a:p>
        </p:txBody>
      </p:sp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2125" y="2730985"/>
            <a:ext cx="3807068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380932" name="AutoShape 4"/>
          <p:cNvSpPr>
            <a:spLocks noChangeArrowheads="1"/>
          </p:cNvSpPr>
          <p:nvPr/>
        </p:nvSpPr>
        <p:spPr bwMode="auto">
          <a:xfrm rot="1629261">
            <a:off x="3698530" y="3064633"/>
            <a:ext cx="1295400" cy="2159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380933" name="AutoShape 5"/>
          <p:cNvSpPr>
            <a:spLocks noChangeArrowheads="1"/>
          </p:cNvSpPr>
          <p:nvPr/>
        </p:nvSpPr>
        <p:spPr bwMode="auto">
          <a:xfrm rot="20494479">
            <a:off x="4140869" y="4234221"/>
            <a:ext cx="1295400" cy="2159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380935" name="Text Box 7"/>
          <p:cNvSpPr txBox="1">
            <a:spLocks noChangeArrowheads="1"/>
          </p:cNvSpPr>
          <p:nvPr/>
        </p:nvSpPr>
        <p:spPr bwMode="auto">
          <a:xfrm>
            <a:off x="2800669" y="4868291"/>
            <a:ext cx="2447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 b="0" dirty="0">
                <a:solidFill>
                  <a:schemeClr val="tx1"/>
                </a:solidFill>
                <a:latin typeface="Arial" panose="020B0604020202020204" pitchFamily="34" charset="0"/>
              </a:rPr>
              <a:t>Transizioni intern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put penna 1">
                <a:extLst>
                  <a:ext uri="{FF2B5EF4-FFF2-40B4-BE49-F238E27FC236}">
                    <a16:creationId xmlns:a16="http://schemas.microsoft.com/office/drawing/2014/main" id="{3F02CBC8-36D4-4B53-8D6D-FD2D1F3CF858}"/>
                  </a:ext>
                </a:extLst>
              </p14:cNvPr>
              <p14:cNvContentPartPr/>
              <p14:nvPr/>
            </p14:nvContentPartPr>
            <p14:xfrm>
              <a:off x="-40680" y="3018960"/>
              <a:ext cx="7403040" cy="2223360"/>
            </p14:xfrm>
          </p:contentPart>
        </mc:Choice>
        <mc:Fallback xmlns="">
          <p:pic>
            <p:nvPicPr>
              <p:cNvPr id="2" name="Input penna 1">
                <a:extLst>
                  <a:ext uri="{FF2B5EF4-FFF2-40B4-BE49-F238E27FC236}">
                    <a16:creationId xmlns:a16="http://schemas.microsoft.com/office/drawing/2014/main" id="{3F02CBC8-36D4-4B53-8D6D-FD2D1F3CF85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-50040" y="3009600"/>
                <a:ext cx="7421760" cy="2242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med"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Transizioni interne</a:t>
            </a:r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t-IT" altLang="it-IT" b="1" dirty="0" err="1"/>
              <a:t>label</a:t>
            </a:r>
            <a:endParaRPr lang="it-IT" altLang="it-IT" b="1" dirty="0"/>
          </a:p>
          <a:p>
            <a:pPr lvl="1">
              <a:lnSpc>
                <a:spcPct val="90000"/>
              </a:lnSpc>
            </a:pPr>
            <a:r>
              <a:rPr lang="it-IT" altLang="it-IT" dirty="0"/>
              <a:t>Identificano le circostanze sotto la quale l’azione specificata da </a:t>
            </a:r>
            <a:r>
              <a:rPr lang="it-IT" altLang="it-IT" dirty="0" err="1"/>
              <a:t>action-expression</a:t>
            </a:r>
            <a:r>
              <a:rPr lang="it-IT" altLang="it-IT" dirty="0"/>
              <a:t> viene invocata</a:t>
            </a:r>
          </a:p>
          <a:p>
            <a:pPr lvl="1">
              <a:lnSpc>
                <a:spcPct val="90000"/>
              </a:lnSpc>
            </a:pPr>
            <a:r>
              <a:rPr lang="it-IT" altLang="it-IT" dirty="0"/>
              <a:t>Alcune </a:t>
            </a:r>
            <a:r>
              <a:rPr lang="it-IT" altLang="it-IT" dirty="0" err="1"/>
              <a:t>label</a:t>
            </a:r>
            <a:r>
              <a:rPr lang="it-IT" altLang="it-IT" dirty="0"/>
              <a:t> sono riservate (</a:t>
            </a:r>
            <a:r>
              <a:rPr lang="it-IT" altLang="it-IT" b="1" dirty="0"/>
              <a:t>entry, exit, do, include</a:t>
            </a:r>
            <a:r>
              <a:rPr lang="it-IT" altLang="it-IT" dirty="0"/>
              <a:t>)</a:t>
            </a:r>
          </a:p>
          <a:p>
            <a:pPr>
              <a:lnSpc>
                <a:spcPct val="90000"/>
              </a:lnSpc>
            </a:pPr>
            <a:endParaRPr lang="it-IT" altLang="it-IT" b="1" dirty="0"/>
          </a:p>
          <a:p>
            <a:pPr>
              <a:lnSpc>
                <a:spcPct val="90000"/>
              </a:lnSpc>
            </a:pPr>
            <a:r>
              <a:rPr lang="it-IT" altLang="it-IT" b="1" dirty="0" err="1"/>
              <a:t>action-expression</a:t>
            </a:r>
            <a:endParaRPr lang="it-IT" altLang="it-IT" b="1" dirty="0"/>
          </a:p>
          <a:p>
            <a:pPr lvl="1">
              <a:lnSpc>
                <a:spcPct val="90000"/>
              </a:lnSpc>
            </a:pPr>
            <a:r>
              <a:rPr lang="it-IT" altLang="it-IT" sz="2800" b="1" dirty="0"/>
              <a:t>Attività</a:t>
            </a:r>
            <a:r>
              <a:rPr lang="it-IT" altLang="it-IT" sz="2800" dirty="0"/>
              <a:t>: </a:t>
            </a:r>
            <a:r>
              <a:rPr lang="it-IT" altLang="it-IT" dirty="0"/>
              <a:t>Rappresentano operazioni interne eseguite mentre l’oggetto è in uno stato che </a:t>
            </a:r>
            <a:r>
              <a:rPr lang="it-IT" altLang="it-IT" sz="2800" dirty="0">
                <a:solidFill>
                  <a:srgbClr val="0033CC"/>
                </a:solidFill>
              </a:rPr>
              <a:t>possono </a:t>
            </a:r>
            <a:r>
              <a:rPr lang="it-IT" altLang="it-IT" sz="2800" b="1" u="sng" dirty="0">
                <a:solidFill>
                  <a:srgbClr val="0033CC"/>
                </a:solidFill>
              </a:rPr>
              <a:t>richiedere tempo</a:t>
            </a:r>
            <a:r>
              <a:rPr lang="it-IT" altLang="it-IT" sz="2800" dirty="0">
                <a:solidFill>
                  <a:srgbClr val="0033CC"/>
                </a:solidFill>
              </a:rPr>
              <a:t> e sono </a:t>
            </a:r>
            <a:r>
              <a:rPr lang="it-IT" altLang="it-IT" sz="2800" b="1" u="sng" dirty="0">
                <a:solidFill>
                  <a:srgbClr val="0033CC"/>
                </a:solidFill>
              </a:rPr>
              <a:t>interrompibili</a:t>
            </a:r>
          </a:p>
          <a:p>
            <a:pPr marL="251238" lvl="1" indent="0">
              <a:lnSpc>
                <a:spcPct val="90000"/>
              </a:lnSpc>
              <a:buNone/>
            </a:pPr>
            <a:endParaRPr lang="it-IT" altLang="it-IT" dirty="0"/>
          </a:p>
        </p:txBody>
      </p:sp>
      <p:pic>
        <p:nvPicPr>
          <p:cNvPr id="3829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88913"/>
            <a:ext cx="2682875" cy="142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2981" name="Rectangle 5"/>
          <p:cNvSpPr>
            <a:spLocks noChangeArrowheads="1"/>
          </p:cNvSpPr>
          <p:nvPr/>
        </p:nvSpPr>
        <p:spPr bwMode="auto">
          <a:xfrm>
            <a:off x="5508625" y="1557338"/>
            <a:ext cx="29464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8715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8715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8715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8715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8715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defTabSz="8715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defTabSz="8715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defTabSz="8715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defTabSz="8715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1"/>
              </a:buClr>
              <a:buSzPct val="100000"/>
              <a:buFont typeface="Wingdings" panose="05000000000000000000" pitchFamily="2" charset="2"/>
              <a:buNone/>
            </a:pPr>
            <a:r>
              <a:rPr lang="it-IT" altLang="it-IT" sz="1800">
                <a:solidFill>
                  <a:srgbClr val="336600"/>
                </a:solidFill>
              </a:rPr>
              <a:t>[label] ‘/’ action-expression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put penna 1">
                <a:extLst>
                  <a:ext uri="{FF2B5EF4-FFF2-40B4-BE49-F238E27FC236}">
                    <a16:creationId xmlns:a16="http://schemas.microsoft.com/office/drawing/2014/main" id="{5FF0DD67-FE15-4179-BBCF-75302BD4DBEC}"/>
                  </a:ext>
                </a:extLst>
              </p14:cNvPr>
              <p14:cNvContentPartPr/>
              <p14:nvPr/>
            </p14:nvContentPartPr>
            <p14:xfrm>
              <a:off x="585000" y="599400"/>
              <a:ext cx="8541360" cy="5267520"/>
            </p14:xfrm>
          </p:contentPart>
        </mc:Choice>
        <mc:Fallback xmlns="">
          <p:pic>
            <p:nvPicPr>
              <p:cNvPr id="2" name="Input penna 1">
                <a:extLst>
                  <a:ext uri="{FF2B5EF4-FFF2-40B4-BE49-F238E27FC236}">
                    <a16:creationId xmlns:a16="http://schemas.microsoft.com/office/drawing/2014/main" id="{5FF0DD67-FE15-4179-BBCF-75302BD4DBE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5640" y="590040"/>
                <a:ext cx="8560080" cy="5286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med"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Copyright Notice</a:t>
            </a:r>
            <a:endParaRPr lang="en-US" altLang="it-IT"/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>
              <a:tabLst>
                <a:tab pos="5195888" algn="l"/>
              </a:tabLst>
            </a:pPr>
            <a:r>
              <a:rPr lang="it-IT" altLang="it-IT" dirty="0"/>
              <a:t>Il materiale riportato in queste slide </a:t>
            </a:r>
            <a:r>
              <a:rPr lang="it-IT" altLang="it-IT" dirty="0" err="1"/>
              <a:t>puo’</a:t>
            </a:r>
            <a:r>
              <a:rPr lang="it-IT" altLang="it-IT" dirty="0"/>
              <a:t> essere riutilizzato, parziale o totalmente, a patto che le fonti e gli autori vengano citati</a:t>
            </a:r>
          </a:p>
          <a:p>
            <a:pPr>
              <a:buFont typeface="Andale Mono" pitchFamily="1" charset="0"/>
              <a:buNone/>
              <a:tabLst>
                <a:tab pos="5195888" algn="l"/>
              </a:tabLst>
            </a:pPr>
            <a:r>
              <a:rPr lang="it-IT" altLang="it-IT" dirty="0"/>
              <a:t>					</a:t>
            </a:r>
          </a:p>
          <a:p>
            <a:pPr>
              <a:buFont typeface="Andale Mono" pitchFamily="1" charset="0"/>
              <a:buNone/>
              <a:tabLst>
                <a:tab pos="5195888" algn="l"/>
              </a:tabLst>
            </a:pPr>
            <a:r>
              <a:rPr lang="it-IT" altLang="it-IT" dirty="0"/>
              <a:t>				Henry </a:t>
            </a:r>
            <a:r>
              <a:rPr lang="it-IT" altLang="it-IT" dirty="0" err="1"/>
              <a:t>Muccini</a:t>
            </a:r>
            <a:endParaRPr lang="en-US" altLang="it-IT" dirty="0"/>
          </a:p>
        </p:txBody>
      </p:sp>
    </p:spTree>
  </p:cSld>
  <p:clrMapOvr>
    <a:masterClrMapping/>
  </p:clrMapOvr>
  <p:transition spd="med"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Transizioni interne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t-IT" altLang="it-IT" sz="2400" b="1" dirty="0"/>
              <a:t>entry/azione</a:t>
            </a:r>
            <a:r>
              <a:rPr lang="it-IT" altLang="it-IT" sz="2400" dirty="0"/>
              <a:t>: azione eseguita nel momento in cui si </a:t>
            </a:r>
            <a:r>
              <a:rPr lang="it-IT" altLang="it-IT" sz="2400" dirty="0">
                <a:solidFill>
                  <a:srgbClr val="0033CC"/>
                </a:solidFill>
              </a:rPr>
              <a:t>entra </a:t>
            </a:r>
            <a:r>
              <a:rPr lang="it-IT" altLang="it-IT" sz="2400" dirty="0"/>
              <a:t>in uno stato</a:t>
            </a:r>
          </a:p>
          <a:p>
            <a:pPr>
              <a:lnSpc>
                <a:spcPct val="90000"/>
              </a:lnSpc>
            </a:pPr>
            <a:r>
              <a:rPr lang="it-IT" altLang="it-IT" sz="2400" b="1" dirty="0"/>
              <a:t>exit/azione</a:t>
            </a:r>
            <a:r>
              <a:rPr lang="it-IT" altLang="it-IT" sz="2400" dirty="0">
                <a:solidFill>
                  <a:schemeClr val="bg2"/>
                </a:solidFill>
              </a:rPr>
              <a:t>: </a:t>
            </a:r>
            <a:r>
              <a:rPr lang="it-IT" altLang="it-IT" sz="2400" dirty="0"/>
              <a:t>azione eseguita nel momento in cui si </a:t>
            </a:r>
            <a:r>
              <a:rPr lang="it-IT" altLang="it-IT" sz="2400" dirty="0">
                <a:solidFill>
                  <a:srgbClr val="0033CC"/>
                </a:solidFill>
              </a:rPr>
              <a:t>esce </a:t>
            </a:r>
            <a:r>
              <a:rPr lang="it-IT" altLang="it-IT" sz="2400" dirty="0"/>
              <a:t>da uno stato</a:t>
            </a:r>
          </a:p>
          <a:p>
            <a:pPr>
              <a:lnSpc>
                <a:spcPct val="90000"/>
              </a:lnSpc>
            </a:pPr>
            <a:r>
              <a:rPr lang="it-IT" altLang="it-IT" sz="2400" b="1" dirty="0"/>
              <a:t>do/attività</a:t>
            </a:r>
            <a:r>
              <a:rPr lang="it-IT" altLang="it-IT" sz="2400" dirty="0"/>
              <a:t>: identifica </a:t>
            </a:r>
            <a:r>
              <a:rPr lang="it-IT" altLang="it-IT" sz="2400" dirty="0">
                <a:solidFill>
                  <a:srgbClr val="0033CC"/>
                </a:solidFill>
              </a:rPr>
              <a:t>un’attività in esecuzione </a:t>
            </a:r>
            <a:r>
              <a:rPr lang="it-IT" altLang="it-IT" sz="2400" dirty="0"/>
              <a:t>mentre l’oggetto è nello stato della transizione</a:t>
            </a:r>
          </a:p>
          <a:p>
            <a:pPr>
              <a:lnSpc>
                <a:spcPct val="90000"/>
              </a:lnSpc>
            </a:pPr>
            <a:r>
              <a:rPr lang="it-IT" altLang="it-IT" sz="2400" b="1" dirty="0"/>
              <a:t>include/azione</a:t>
            </a:r>
            <a:r>
              <a:rPr lang="it-IT" altLang="it-IT" sz="2400" dirty="0"/>
              <a:t>: invocazione a una </a:t>
            </a:r>
            <a:r>
              <a:rPr lang="it-IT" altLang="it-IT" sz="2400" b="1" dirty="0" err="1"/>
              <a:t>submachine</a:t>
            </a:r>
            <a:r>
              <a:rPr lang="it-IT" altLang="it-IT" sz="2400" b="1" dirty="0"/>
              <a:t>.</a:t>
            </a:r>
            <a:r>
              <a:rPr lang="it-IT" altLang="it-IT" sz="2400" dirty="0"/>
              <a:t> L’azione contiene il nome della </a:t>
            </a:r>
            <a:r>
              <a:rPr lang="it-IT" altLang="it-IT" sz="2400" dirty="0" err="1"/>
              <a:t>submachine</a:t>
            </a:r>
            <a:r>
              <a:rPr lang="it-IT" altLang="it-IT" sz="2400" dirty="0"/>
              <a:t> invocata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tati iniziale e finale</a:t>
            </a:r>
          </a:p>
        </p:txBody>
      </p:sp>
      <p:sp>
        <p:nvSpPr>
          <p:cNvPr id="384003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it-IT" altLang="it-IT"/>
              <a:t>Sono due tipi speciali di stati che identificano rispettivamente, il punto di partenza della macchina a stati, e la terminazione della macchina a stati</a:t>
            </a:r>
          </a:p>
          <a:p>
            <a:pPr>
              <a:buFont typeface="Andale Mono" pitchFamily="1" charset="0"/>
              <a:buNone/>
            </a:pPr>
            <a:endParaRPr lang="it-IT" altLang="it-IT"/>
          </a:p>
        </p:txBody>
      </p:sp>
      <p:sp>
        <p:nvSpPr>
          <p:cNvPr id="384004" name="Oval 4"/>
          <p:cNvSpPr>
            <a:spLocks noChangeArrowheads="1"/>
          </p:cNvSpPr>
          <p:nvPr/>
        </p:nvSpPr>
        <p:spPr bwMode="auto">
          <a:xfrm>
            <a:off x="3419475" y="5516563"/>
            <a:ext cx="287338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384005" name="Oval 5"/>
          <p:cNvSpPr>
            <a:spLocks noChangeArrowheads="1"/>
          </p:cNvSpPr>
          <p:nvPr/>
        </p:nvSpPr>
        <p:spPr bwMode="auto">
          <a:xfrm>
            <a:off x="5651500" y="5589588"/>
            <a:ext cx="287338" cy="288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384006" name="Oval 6"/>
          <p:cNvSpPr>
            <a:spLocks noChangeArrowheads="1"/>
          </p:cNvSpPr>
          <p:nvPr/>
        </p:nvSpPr>
        <p:spPr bwMode="auto">
          <a:xfrm>
            <a:off x="5580063" y="5516563"/>
            <a:ext cx="431800" cy="431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384007" name="AutoShape 7"/>
          <p:cNvSpPr>
            <a:spLocks noChangeArrowheads="1"/>
          </p:cNvSpPr>
          <p:nvPr/>
        </p:nvSpPr>
        <p:spPr bwMode="auto">
          <a:xfrm rot="-19583031">
            <a:off x="2700338" y="5157788"/>
            <a:ext cx="865187" cy="144462"/>
          </a:xfrm>
          <a:prstGeom prst="rightArrow">
            <a:avLst>
              <a:gd name="adj1" fmla="val 50000"/>
              <a:gd name="adj2" fmla="val 1497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384008" name="AutoShape 8"/>
          <p:cNvSpPr>
            <a:spLocks noChangeArrowheads="1"/>
          </p:cNvSpPr>
          <p:nvPr/>
        </p:nvSpPr>
        <p:spPr bwMode="auto">
          <a:xfrm rot="8958820">
            <a:off x="5867400" y="5157788"/>
            <a:ext cx="865188" cy="144462"/>
          </a:xfrm>
          <a:prstGeom prst="rightArrow">
            <a:avLst>
              <a:gd name="adj1" fmla="val 50000"/>
              <a:gd name="adj2" fmla="val 1497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384009" name="Text Box 9"/>
          <p:cNvSpPr txBox="1">
            <a:spLocks noChangeArrowheads="1"/>
          </p:cNvSpPr>
          <p:nvPr/>
        </p:nvSpPr>
        <p:spPr bwMode="auto">
          <a:xfrm>
            <a:off x="2051050" y="4581525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 b="0">
                <a:solidFill>
                  <a:schemeClr val="tx1"/>
                </a:solidFill>
                <a:latin typeface="Arial" panose="020B0604020202020204" pitchFamily="34" charset="0"/>
              </a:rPr>
              <a:t>stato iniziale</a:t>
            </a:r>
          </a:p>
        </p:txBody>
      </p:sp>
      <p:sp>
        <p:nvSpPr>
          <p:cNvPr id="384010" name="Text Box 10"/>
          <p:cNvSpPr txBox="1">
            <a:spLocks noChangeArrowheads="1"/>
          </p:cNvSpPr>
          <p:nvPr/>
        </p:nvSpPr>
        <p:spPr bwMode="auto">
          <a:xfrm>
            <a:off x="6372225" y="4508500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 b="0">
                <a:solidFill>
                  <a:schemeClr val="tx1"/>
                </a:solidFill>
                <a:latin typeface="Arial" panose="020B0604020202020204" pitchFamily="34" charset="0"/>
              </a:rPr>
              <a:t>stato finale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457200" y="428604"/>
            <a:ext cx="8186766" cy="768148"/>
          </a:xfrm>
        </p:spPr>
        <p:txBody>
          <a:bodyPr/>
          <a:lstStyle/>
          <a:p>
            <a:r>
              <a:rPr lang="it-IT" altLang="it-IT" dirty="0"/>
              <a:t>Transizioni</a:t>
            </a:r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457201" y="1737360"/>
            <a:ext cx="8186738" cy="478798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it-IT" altLang="it-IT" sz="2300" dirty="0"/>
              <a:t>E’ una relazione tra due stati la quale indica che </a:t>
            </a:r>
            <a:r>
              <a:rPr lang="it-IT" altLang="it-IT" sz="2300" dirty="0">
                <a:solidFill>
                  <a:srgbClr val="FF0000"/>
                </a:solidFill>
              </a:rPr>
              <a:t>un oggetto nel primo stato eseguirà una serie di azioni ed entrerà nel secondo stato al verificarsi di un determinato evento</a:t>
            </a:r>
            <a:r>
              <a:rPr lang="it-IT" altLang="it-IT" sz="2300" dirty="0"/>
              <a:t> quando una condizione viene soddisfatta</a:t>
            </a:r>
          </a:p>
          <a:p>
            <a:pPr>
              <a:lnSpc>
                <a:spcPct val="80000"/>
              </a:lnSpc>
            </a:pPr>
            <a:endParaRPr lang="it-IT" altLang="it-IT" sz="2300" dirty="0"/>
          </a:p>
          <a:p>
            <a:pPr>
              <a:lnSpc>
                <a:spcPct val="80000"/>
              </a:lnSpc>
            </a:pPr>
            <a:r>
              <a:rPr lang="it-IT" altLang="it-IT" sz="2300" dirty="0"/>
              <a:t>Composta da 5 parti</a:t>
            </a:r>
          </a:p>
          <a:p>
            <a:pPr lvl="1">
              <a:lnSpc>
                <a:spcPct val="80000"/>
              </a:lnSpc>
            </a:pPr>
            <a:r>
              <a:rPr lang="it-IT" altLang="it-IT" sz="1800" dirty="0"/>
              <a:t>Stato sorgente</a:t>
            </a:r>
          </a:p>
          <a:p>
            <a:pPr lvl="1">
              <a:lnSpc>
                <a:spcPct val="80000"/>
              </a:lnSpc>
            </a:pPr>
            <a:r>
              <a:rPr lang="it-IT" altLang="it-IT" sz="1800" dirty="0"/>
              <a:t>Evento scatenante (trigger)</a:t>
            </a:r>
          </a:p>
          <a:p>
            <a:pPr lvl="1">
              <a:lnSpc>
                <a:spcPct val="80000"/>
              </a:lnSpc>
            </a:pPr>
            <a:r>
              <a:rPr lang="it-IT" altLang="it-IT" sz="1800" dirty="0"/>
              <a:t>Condizione di guardia</a:t>
            </a:r>
          </a:p>
          <a:p>
            <a:pPr lvl="1">
              <a:lnSpc>
                <a:spcPct val="80000"/>
              </a:lnSpc>
            </a:pPr>
            <a:r>
              <a:rPr lang="it-IT" altLang="it-IT" sz="1800" dirty="0"/>
              <a:t>Azione</a:t>
            </a:r>
          </a:p>
          <a:p>
            <a:pPr lvl="1">
              <a:lnSpc>
                <a:spcPct val="80000"/>
              </a:lnSpc>
            </a:pPr>
            <a:r>
              <a:rPr lang="it-IT" altLang="it-IT" sz="1800" dirty="0"/>
              <a:t>Stato destinatario</a:t>
            </a:r>
          </a:p>
          <a:p>
            <a:pPr lvl="1">
              <a:lnSpc>
                <a:spcPct val="80000"/>
              </a:lnSpc>
            </a:pPr>
            <a:endParaRPr lang="it-IT" altLang="it-IT" sz="1800" dirty="0"/>
          </a:p>
          <a:p>
            <a:pPr>
              <a:lnSpc>
                <a:spcPct val="80000"/>
              </a:lnSpc>
            </a:pPr>
            <a:r>
              <a:rPr lang="it-IT" altLang="it-IT" sz="2300" dirty="0"/>
              <a:t>Rappresentata mediante una freccia diretta continua dallo stato sorgente a quello destinatario con associata un’etichetta</a:t>
            </a:r>
          </a:p>
          <a:p>
            <a:pPr lvl="1">
              <a:lnSpc>
                <a:spcPct val="80000"/>
              </a:lnSpc>
            </a:pPr>
            <a:r>
              <a:rPr lang="it-IT" altLang="it-IT" sz="1800" i="1" dirty="0" err="1"/>
              <a:t>event-signature</a:t>
            </a:r>
            <a:r>
              <a:rPr lang="it-IT" altLang="it-IT" sz="1800" i="1" dirty="0"/>
              <a:t> </a:t>
            </a:r>
            <a:r>
              <a:rPr lang="it-IT" altLang="it-IT" sz="1800" dirty="0"/>
              <a:t>‘[’ </a:t>
            </a:r>
            <a:r>
              <a:rPr lang="it-IT" altLang="it-IT" sz="1800" dirty="0" err="1"/>
              <a:t>guard-condition</a:t>
            </a:r>
            <a:r>
              <a:rPr lang="it-IT" altLang="it-IT" sz="1800" dirty="0"/>
              <a:t> ‘]’ ‘/’ </a:t>
            </a:r>
            <a:r>
              <a:rPr lang="it-IT" altLang="it-IT" sz="1800" i="1" dirty="0" err="1"/>
              <a:t>action-expression</a:t>
            </a:r>
            <a:endParaRPr lang="it-IT" altLang="it-IT" sz="1800" dirty="0"/>
          </a:p>
          <a:p>
            <a:pPr lvl="1">
              <a:lnSpc>
                <a:spcPct val="80000"/>
              </a:lnSpc>
            </a:pPr>
            <a:r>
              <a:rPr lang="it-IT" altLang="it-IT" sz="1800" i="1" dirty="0" err="1"/>
              <a:t>event-signature</a:t>
            </a:r>
            <a:r>
              <a:rPr lang="it-IT" altLang="it-IT" sz="1800" i="1" dirty="0"/>
              <a:t>= </a:t>
            </a:r>
            <a:r>
              <a:rPr lang="it-IT" altLang="it-IT" sz="1800" i="1" dirty="0" err="1"/>
              <a:t>event-name</a:t>
            </a:r>
            <a:r>
              <a:rPr lang="it-IT" altLang="it-IT" sz="1800" i="1" dirty="0"/>
              <a:t> </a:t>
            </a:r>
            <a:r>
              <a:rPr lang="it-IT" altLang="it-IT" sz="1800" dirty="0"/>
              <a:t>‘(’ </a:t>
            </a:r>
            <a:r>
              <a:rPr lang="it-IT" altLang="it-IT" sz="1800" i="1" dirty="0"/>
              <a:t>comma-</a:t>
            </a:r>
            <a:r>
              <a:rPr lang="it-IT" altLang="it-IT" sz="1800" i="1" dirty="0" err="1"/>
              <a:t>separated</a:t>
            </a:r>
            <a:r>
              <a:rPr lang="it-IT" altLang="it-IT" sz="1800" i="1" dirty="0"/>
              <a:t>-</a:t>
            </a:r>
            <a:r>
              <a:rPr lang="it-IT" altLang="it-IT" sz="1800" i="1" dirty="0" err="1"/>
              <a:t>parameter</a:t>
            </a:r>
            <a:r>
              <a:rPr lang="it-IT" altLang="it-IT" sz="1800" i="1" dirty="0"/>
              <a:t>-list </a:t>
            </a:r>
            <a:r>
              <a:rPr lang="it-IT" altLang="it-IT" sz="1800" dirty="0"/>
              <a:t>‘)’</a:t>
            </a:r>
          </a:p>
          <a:p>
            <a:pPr lvl="1">
              <a:lnSpc>
                <a:spcPct val="80000"/>
              </a:lnSpc>
            </a:pPr>
            <a:endParaRPr lang="it-IT" altLang="it-IT" sz="1800" dirty="0"/>
          </a:p>
        </p:txBody>
      </p:sp>
      <p:pic>
        <p:nvPicPr>
          <p:cNvPr id="395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2857673"/>
            <a:ext cx="4859337" cy="179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18">
            <a:extLst>
              <a:ext uri="{FF2B5EF4-FFF2-40B4-BE49-F238E27FC236}">
                <a16:creationId xmlns:a16="http://schemas.microsoft.com/office/drawing/2014/main" id="{256BC99F-BFFA-4E3D-9905-3BE7F96247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6429396"/>
            <a:ext cx="73088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lvl="1" eaLnBrk="1" hangingPunct="1"/>
            <a:r>
              <a:rPr lang="it-IT" altLang="it-IT" sz="1800" b="0" i="1" dirty="0" err="1">
                <a:solidFill>
                  <a:srgbClr val="CC0099"/>
                </a:solidFill>
                <a:latin typeface="Trebuchet MS" panose="020B0603020202020204" pitchFamily="34" charset="0"/>
              </a:rPr>
              <a:t>event-signature</a:t>
            </a:r>
            <a:r>
              <a:rPr lang="it-IT" altLang="it-IT" sz="1800" b="0" i="1" dirty="0">
                <a:solidFill>
                  <a:srgbClr val="333366"/>
                </a:solidFill>
                <a:latin typeface="Trebuchet MS" panose="020B0603020202020204" pitchFamily="34" charset="0"/>
              </a:rPr>
              <a:t> </a:t>
            </a:r>
            <a:r>
              <a:rPr lang="it-IT" altLang="it-IT" sz="1800" dirty="0">
                <a:solidFill>
                  <a:srgbClr val="336600"/>
                </a:solidFill>
                <a:latin typeface="Trebuchet MS" panose="020B0603020202020204" pitchFamily="34" charset="0"/>
              </a:rPr>
              <a:t>‘[’ </a:t>
            </a:r>
            <a:r>
              <a:rPr lang="it-IT" altLang="it-IT" sz="1800" dirty="0" err="1">
                <a:solidFill>
                  <a:srgbClr val="336600"/>
                </a:solidFill>
                <a:latin typeface="Trebuchet MS" panose="020B0603020202020204" pitchFamily="34" charset="0"/>
              </a:rPr>
              <a:t>guard-condition</a:t>
            </a:r>
            <a:r>
              <a:rPr lang="it-IT" altLang="it-IT" sz="1800" dirty="0">
                <a:solidFill>
                  <a:srgbClr val="336600"/>
                </a:solidFill>
                <a:latin typeface="Trebuchet MS" panose="020B0603020202020204" pitchFamily="34" charset="0"/>
              </a:rPr>
              <a:t> ‘]’</a:t>
            </a:r>
            <a:r>
              <a:rPr lang="it-IT" altLang="it-IT" sz="1800" b="0" dirty="0">
                <a:solidFill>
                  <a:srgbClr val="333366"/>
                </a:solidFill>
                <a:latin typeface="Trebuchet MS" panose="020B0603020202020204" pitchFamily="34" charset="0"/>
              </a:rPr>
              <a:t> ‘/’ </a:t>
            </a:r>
            <a:r>
              <a:rPr lang="it-IT" altLang="it-IT" sz="1800" i="1" dirty="0" err="1">
                <a:solidFill>
                  <a:srgbClr val="CC0000"/>
                </a:solidFill>
                <a:latin typeface="Trebuchet MS" panose="020B0603020202020204" pitchFamily="34" charset="0"/>
              </a:rPr>
              <a:t>action-expression</a:t>
            </a:r>
            <a:endParaRPr lang="it-IT" altLang="it-IT" sz="1800" dirty="0">
              <a:solidFill>
                <a:srgbClr val="CC0000"/>
              </a:solidFill>
              <a:latin typeface="Trebuchet MS" panose="020B0603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put penna 1">
                <a:extLst>
                  <a:ext uri="{FF2B5EF4-FFF2-40B4-BE49-F238E27FC236}">
                    <a16:creationId xmlns:a16="http://schemas.microsoft.com/office/drawing/2014/main" id="{D233870D-864A-4C0C-9ED3-73353DD6DA79}"/>
                  </a:ext>
                </a:extLst>
              </p14:cNvPr>
              <p14:cNvContentPartPr/>
              <p14:nvPr/>
            </p14:nvContentPartPr>
            <p14:xfrm>
              <a:off x="248040" y="3355200"/>
              <a:ext cx="7081200" cy="3449880"/>
            </p14:xfrm>
          </p:contentPart>
        </mc:Choice>
        <mc:Fallback xmlns="">
          <p:pic>
            <p:nvPicPr>
              <p:cNvPr id="2" name="Input penna 1">
                <a:extLst>
                  <a:ext uri="{FF2B5EF4-FFF2-40B4-BE49-F238E27FC236}">
                    <a16:creationId xmlns:a16="http://schemas.microsoft.com/office/drawing/2014/main" id="{D233870D-864A-4C0C-9ED3-73353DD6DA7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8680" y="3345840"/>
                <a:ext cx="7099920" cy="3468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22554033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Transizioni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457201" y="2334532"/>
            <a:ext cx="8186738" cy="433482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it-IT" altLang="it-IT" sz="2400" dirty="0">
                <a:solidFill>
                  <a:srgbClr val="CC0099"/>
                </a:solidFill>
              </a:rPr>
              <a:t>Evento</a:t>
            </a:r>
          </a:p>
          <a:p>
            <a:pPr lvl="1">
              <a:lnSpc>
                <a:spcPct val="80000"/>
              </a:lnSpc>
            </a:pPr>
            <a:r>
              <a:rPr lang="it-IT" altLang="it-IT" sz="2000" dirty="0"/>
              <a:t>Verificarsi di un qualcosa degno di nota che può innescare una transizione di stato</a:t>
            </a:r>
          </a:p>
          <a:p>
            <a:pPr lvl="1">
              <a:lnSpc>
                <a:spcPct val="80000"/>
              </a:lnSpc>
            </a:pPr>
            <a:endParaRPr lang="it-IT" altLang="it-IT" sz="2000" dirty="0"/>
          </a:p>
          <a:p>
            <a:pPr lvl="1">
              <a:lnSpc>
                <a:spcPct val="80000"/>
              </a:lnSpc>
            </a:pPr>
            <a:r>
              <a:rPr lang="it-IT" altLang="it-IT" sz="2000" dirty="0"/>
              <a:t>Sintassi</a:t>
            </a:r>
          </a:p>
          <a:p>
            <a:pPr lvl="2">
              <a:lnSpc>
                <a:spcPct val="80000"/>
              </a:lnSpc>
              <a:buFont typeface="Andale Mono" pitchFamily="1" charset="0"/>
              <a:buNone/>
            </a:pPr>
            <a:r>
              <a:rPr lang="it-IT" altLang="it-IT" sz="1600" i="1" dirty="0" err="1">
                <a:solidFill>
                  <a:srgbClr val="CC0099"/>
                </a:solidFill>
              </a:rPr>
              <a:t>event-signature</a:t>
            </a:r>
            <a:r>
              <a:rPr lang="it-IT" altLang="it-IT" sz="1600" i="1" dirty="0">
                <a:solidFill>
                  <a:srgbClr val="CC0099"/>
                </a:solidFill>
              </a:rPr>
              <a:t> </a:t>
            </a:r>
            <a:r>
              <a:rPr lang="it-IT" altLang="it-IT" sz="1600" i="1" dirty="0"/>
              <a:t>= </a:t>
            </a:r>
            <a:r>
              <a:rPr lang="it-IT" altLang="it-IT" sz="1600" i="1" dirty="0" err="1"/>
              <a:t>event-name</a:t>
            </a:r>
            <a:r>
              <a:rPr lang="it-IT" altLang="it-IT" sz="1600" i="1" dirty="0"/>
              <a:t> </a:t>
            </a:r>
            <a:r>
              <a:rPr lang="it-IT" altLang="it-IT" sz="1600" dirty="0"/>
              <a:t>‘(’ </a:t>
            </a:r>
            <a:r>
              <a:rPr lang="it-IT" altLang="it-IT" sz="1600" i="1" dirty="0"/>
              <a:t>comma-</a:t>
            </a:r>
            <a:r>
              <a:rPr lang="it-IT" altLang="it-IT" sz="1600" i="1" dirty="0" err="1"/>
              <a:t>separated</a:t>
            </a:r>
            <a:r>
              <a:rPr lang="it-IT" altLang="it-IT" sz="1600" i="1" dirty="0"/>
              <a:t>-</a:t>
            </a:r>
            <a:r>
              <a:rPr lang="it-IT" altLang="it-IT" sz="1600" i="1" dirty="0" err="1"/>
              <a:t>parameter</a:t>
            </a:r>
            <a:r>
              <a:rPr lang="it-IT" altLang="it-IT" sz="1600" i="1" dirty="0"/>
              <a:t>-list </a:t>
            </a:r>
            <a:r>
              <a:rPr lang="it-IT" altLang="it-IT" sz="1600" dirty="0"/>
              <a:t>‘)’</a:t>
            </a:r>
          </a:p>
          <a:p>
            <a:pPr lvl="1">
              <a:lnSpc>
                <a:spcPct val="80000"/>
              </a:lnSpc>
            </a:pPr>
            <a:endParaRPr lang="it-IT" altLang="it-IT" sz="2000" dirty="0"/>
          </a:p>
          <a:p>
            <a:pPr lvl="1">
              <a:lnSpc>
                <a:spcPct val="80000"/>
              </a:lnSpc>
            </a:pPr>
            <a:r>
              <a:rPr lang="it-IT" altLang="it-IT" sz="2000" dirty="0"/>
              <a:t>Quattro tipi di eventi</a:t>
            </a:r>
          </a:p>
          <a:p>
            <a:pPr lvl="2">
              <a:lnSpc>
                <a:spcPct val="80000"/>
              </a:lnSpc>
            </a:pPr>
            <a:r>
              <a:rPr lang="it-IT" altLang="it-IT" sz="1600" b="1" dirty="0" err="1"/>
              <a:t>Change</a:t>
            </a:r>
            <a:r>
              <a:rPr lang="it-IT" altLang="it-IT" sz="1600" b="1" dirty="0"/>
              <a:t> </a:t>
            </a:r>
            <a:r>
              <a:rPr lang="it-IT" altLang="it-IT" sz="1600" b="1" dirty="0" err="1"/>
              <a:t>event</a:t>
            </a:r>
            <a:r>
              <a:rPr lang="it-IT" altLang="it-IT" sz="1600" dirty="0"/>
              <a:t>: L’evento si verifica quando il valore di una determinata condizione cambia da false a </a:t>
            </a:r>
            <a:r>
              <a:rPr lang="it-IT" altLang="it-IT" sz="1600" dirty="0" err="1"/>
              <a:t>true</a:t>
            </a:r>
            <a:r>
              <a:rPr lang="it-IT" altLang="it-IT" sz="1600" dirty="0"/>
              <a:t> </a:t>
            </a:r>
          </a:p>
          <a:p>
            <a:pPr lvl="3">
              <a:lnSpc>
                <a:spcPct val="80000"/>
              </a:lnSpc>
            </a:pPr>
            <a:r>
              <a:rPr lang="it-IT" altLang="it-IT" sz="1600" dirty="0"/>
              <a:t>(esempio “</a:t>
            </a:r>
            <a:r>
              <a:rPr lang="it-IT" altLang="it-IT" sz="1600" b="1" dirty="0" err="1"/>
              <a:t>when</a:t>
            </a:r>
            <a:r>
              <a:rPr lang="it-IT" altLang="it-IT" sz="1600" b="1" dirty="0"/>
              <a:t> </a:t>
            </a:r>
            <a:r>
              <a:rPr lang="it-IT" altLang="it-IT" sz="1600" dirty="0"/>
              <a:t>(date = </a:t>
            </a:r>
            <a:r>
              <a:rPr lang="it-IT" altLang="it-IT" sz="1600" dirty="0" err="1"/>
              <a:t>Jan</a:t>
            </a:r>
            <a:r>
              <a:rPr lang="it-IT" altLang="it-IT" sz="1600" dirty="0"/>
              <a:t>. 1, 2004)” )</a:t>
            </a:r>
          </a:p>
          <a:p>
            <a:pPr lvl="2">
              <a:lnSpc>
                <a:spcPct val="80000"/>
              </a:lnSpc>
            </a:pPr>
            <a:r>
              <a:rPr lang="it-IT" altLang="it-IT" sz="1600" b="1" dirty="0"/>
              <a:t>Time </a:t>
            </a:r>
            <a:r>
              <a:rPr lang="it-IT" altLang="it-IT" sz="1600" b="1" dirty="0" err="1"/>
              <a:t>event</a:t>
            </a:r>
            <a:r>
              <a:rPr lang="it-IT" altLang="it-IT" sz="1600" dirty="0"/>
              <a:t>: Il passare un determinato periodo di tempo </a:t>
            </a:r>
          </a:p>
          <a:p>
            <a:pPr lvl="3">
              <a:lnSpc>
                <a:spcPct val="80000"/>
              </a:lnSpc>
            </a:pPr>
            <a:r>
              <a:rPr lang="it-IT" altLang="it-IT" sz="1600" dirty="0"/>
              <a:t>(esempio “</a:t>
            </a:r>
            <a:r>
              <a:rPr lang="it-IT" altLang="it-IT" sz="1600" b="1" dirty="0" err="1"/>
              <a:t>after</a:t>
            </a:r>
            <a:r>
              <a:rPr lang="it-IT" altLang="it-IT" sz="1600" b="1" dirty="0"/>
              <a:t> </a:t>
            </a:r>
            <a:r>
              <a:rPr lang="it-IT" altLang="it-IT" sz="1600" dirty="0"/>
              <a:t>(10 </a:t>
            </a:r>
            <a:r>
              <a:rPr lang="it-IT" altLang="it-IT" sz="1600" dirty="0" err="1"/>
              <a:t>seconds</a:t>
            </a:r>
            <a:r>
              <a:rPr lang="it-IT" altLang="it-IT" sz="1600" dirty="0"/>
              <a:t>)”)</a:t>
            </a:r>
          </a:p>
          <a:p>
            <a:pPr lvl="2">
              <a:lnSpc>
                <a:spcPct val="80000"/>
              </a:lnSpc>
            </a:pPr>
            <a:r>
              <a:rPr lang="it-IT" altLang="it-IT" sz="1600" b="1" dirty="0"/>
              <a:t>Segnale</a:t>
            </a:r>
            <a:r>
              <a:rPr lang="it-IT" altLang="it-IT" sz="1600" dirty="0"/>
              <a:t>: invio di un evento in modo asincrono </a:t>
            </a:r>
          </a:p>
          <a:p>
            <a:pPr lvl="2">
              <a:lnSpc>
                <a:spcPct val="80000"/>
              </a:lnSpc>
            </a:pPr>
            <a:r>
              <a:rPr lang="it-IT" altLang="it-IT" sz="1600" b="1" dirty="0" err="1"/>
              <a:t>Calls</a:t>
            </a:r>
            <a:r>
              <a:rPr lang="it-IT" altLang="it-IT" sz="1600" dirty="0"/>
              <a:t>: ricezione di una chiamata di un’operazione (chiamata sincrona)</a:t>
            </a:r>
          </a:p>
        </p:txBody>
      </p:sp>
      <p:graphicFrame>
        <p:nvGraphicFramePr>
          <p:cNvPr id="399372" name="Object 12"/>
          <p:cNvGraphicFramePr>
            <a:graphicFrameLocks noChangeAspect="1"/>
          </p:cNvGraphicFramePr>
          <p:nvPr/>
        </p:nvGraphicFramePr>
        <p:xfrm>
          <a:off x="3132138" y="-26988"/>
          <a:ext cx="3114675" cy="1724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magine bitmap" r:id="rId3" imgW="3115110" imgH="1724266" progId="Paint.Picture">
                  <p:embed/>
                </p:oleObj>
              </mc:Choice>
              <mc:Fallback>
                <p:oleObj name="Immagine bitmap" r:id="rId3" imgW="3115110" imgH="172426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-26988"/>
                        <a:ext cx="3114675" cy="1724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9377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-26988"/>
            <a:ext cx="2520950" cy="1573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9378" name="Rectangle 18"/>
          <p:cNvSpPr>
            <a:spLocks noChangeArrowheads="1"/>
          </p:cNvSpPr>
          <p:nvPr/>
        </p:nvSpPr>
        <p:spPr bwMode="auto">
          <a:xfrm>
            <a:off x="1612901" y="1807482"/>
            <a:ext cx="73088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lvl="1" eaLnBrk="1" hangingPunct="1"/>
            <a:r>
              <a:rPr lang="it-IT" altLang="it-IT" sz="1800" b="0" i="1" dirty="0" err="1">
                <a:solidFill>
                  <a:srgbClr val="CC0099"/>
                </a:solidFill>
                <a:latin typeface="Trebuchet MS" panose="020B0603020202020204" pitchFamily="34" charset="0"/>
              </a:rPr>
              <a:t>event-signature</a:t>
            </a:r>
            <a:r>
              <a:rPr lang="it-IT" altLang="it-IT" sz="1800" b="0" i="1" dirty="0">
                <a:solidFill>
                  <a:srgbClr val="333366"/>
                </a:solidFill>
                <a:latin typeface="Trebuchet MS" panose="020B0603020202020204" pitchFamily="34" charset="0"/>
              </a:rPr>
              <a:t> </a:t>
            </a:r>
            <a:r>
              <a:rPr lang="it-IT" altLang="it-IT" sz="1800" dirty="0">
                <a:solidFill>
                  <a:srgbClr val="336600"/>
                </a:solidFill>
                <a:latin typeface="Trebuchet MS" panose="020B0603020202020204" pitchFamily="34" charset="0"/>
              </a:rPr>
              <a:t>‘[’ </a:t>
            </a:r>
            <a:r>
              <a:rPr lang="it-IT" altLang="it-IT" sz="1800" dirty="0" err="1">
                <a:solidFill>
                  <a:srgbClr val="336600"/>
                </a:solidFill>
                <a:latin typeface="Trebuchet MS" panose="020B0603020202020204" pitchFamily="34" charset="0"/>
              </a:rPr>
              <a:t>guard-condition</a:t>
            </a:r>
            <a:r>
              <a:rPr lang="it-IT" altLang="it-IT" sz="1800" dirty="0">
                <a:solidFill>
                  <a:srgbClr val="336600"/>
                </a:solidFill>
                <a:latin typeface="Trebuchet MS" panose="020B0603020202020204" pitchFamily="34" charset="0"/>
              </a:rPr>
              <a:t> ‘]’</a:t>
            </a:r>
            <a:r>
              <a:rPr lang="it-IT" altLang="it-IT" sz="1800" b="0" dirty="0">
                <a:solidFill>
                  <a:srgbClr val="333366"/>
                </a:solidFill>
                <a:latin typeface="Trebuchet MS" panose="020B0603020202020204" pitchFamily="34" charset="0"/>
              </a:rPr>
              <a:t> ‘/’ </a:t>
            </a:r>
            <a:r>
              <a:rPr lang="it-IT" altLang="it-IT" sz="1800" i="1" dirty="0" err="1">
                <a:solidFill>
                  <a:srgbClr val="CC0000"/>
                </a:solidFill>
                <a:latin typeface="Trebuchet MS" panose="020B0603020202020204" pitchFamily="34" charset="0"/>
              </a:rPr>
              <a:t>action-expression</a:t>
            </a:r>
            <a:endParaRPr lang="it-IT" altLang="it-IT" sz="1800" dirty="0">
              <a:solidFill>
                <a:srgbClr val="CC0000"/>
              </a:solidFill>
              <a:latin typeface="Trebuchet MS" panose="020B0603020202020204" pitchFamily="34" charset="0"/>
            </a:endParaRPr>
          </a:p>
        </p:txBody>
      </p:sp>
      <p:sp>
        <p:nvSpPr>
          <p:cNvPr id="399379" name="Oval 19"/>
          <p:cNvSpPr>
            <a:spLocks noChangeArrowheads="1"/>
          </p:cNvSpPr>
          <p:nvPr/>
        </p:nvSpPr>
        <p:spPr bwMode="auto">
          <a:xfrm>
            <a:off x="4211638" y="549275"/>
            <a:ext cx="1296987" cy="358775"/>
          </a:xfrm>
          <a:prstGeom prst="ellipse">
            <a:avLst/>
          </a:prstGeom>
          <a:noFill/>
          <a:ln w="41275" algn="ctr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it-IT"/>
          </a:p>
        </p:txBody>
      </p:sp>
      <p:sp>
        <p:nvSpPr>
          <p:cNvPr id="2" name="Ovale 1"/>
          <p:cNvSpPr/>
          <p:nvPr/>
        </p:nvSpPr>
        <p:spPr>
          <a:xfrm>
            <a:off x="6948264" y="476672"/>
            <a:ext cx="1224136" cy="288032"/>
          </a:xfrm>
          <a:prstGeom prst="ellipse">
            <a:avLst/>
          </a:prstGeom>
          <a:noFill/>
          <a:ln w="28575">
            <a:solidFill>
              <a:srgbClr val="CC0099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46273443"/>
      </p:ext>
    </p:extLst>
  </p:cSld>
  <p:clrMapOvr>
    <a:masterClrMapping/>
  </p:clrMapOvr>
  <p:transition spd="med">
    <p:fade thruBlk="1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Transizioni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457201" y="1737360"/>
            <a:ext cx="8186738" cy="4787984"/>
          </a:xfrm>
        </p:spPr>
        <p:txBody>
          <a:bodyPr/>
          <a:lstStyle/>
          <a:p>
            <a:pPr>
              <a:buFont typeface="Andale Mono" pitchFamily="1" charset="0"/>
              <a:buNone/>
            </a:pPr>
            <a:endParaRPr lang="it-IT" altLang="it-IT" sz="2400" dirty="0"/>
          </a:p>
          <a:p>
            <a:r>
              <a:rPr lang="it-IT" altLang="it-IT" sz="2400" dirty="0"/>
              <a:t>Condizione di guardia (</a:t>
            </a:r>
            <a:r>
              <a:rPr lang="it-IT" altLang="it-IT" sz="2400" b="1" dirty="0">
                <a:solidFill>
                  <a:srgbClr val="336600"/>
                </a:solidFill>
              </a:rPr>
              <a:t>[</a:t>
            </a:r>
            <a:r>
              <a:rPr lang="it-IT" altLang="it-IT" sz="2400" b="1" dirty="0" err="1">
                <a:solidFill>
                  <a:srgbClr val="336600"/>
                </a:solidFill>
              </a:rPr>
              <a:t>guard-condition</a:t>
            </a:r>
            <a:r>
              <a:rPr lang="it-IT" altLang="it-IT" sz="2400" b="1" dirty="0">
                <a:solidFill>
                  <a:srgbClr val="336600"/>
                </a:solidFill>
              </a:rPr>
              <a:t>]</a:t>
            </a:r>
            <a:r>
              <a:rPr lang="it-IT" altLang="it-IT" sz="2400" dirty="0"/>
              <a:t>)</a:t>
            </a:r>
          </a:p>
          <a:p>
            <a:pPr lvl="1"/>
            <a:r>
              <a:rPr lang="it-IT" altLang="it-IT" sz="2000" dirty="0"/>
              <a:t>Espressione booleana che viene valutata alla ricezione dell’evento. Se è </a:t>
            </a:r>
            <a:r>
              <a:rPr lang="it-IT" altLang="it-IT" sz="2000" b="1" dirty="0" err="1"/>
              <a:t>true</a:t>
            </a:r>
            <a:r>
              <a:rPr lang="it-IT" altLang="it-IT" sz="2000" dirty="0"/>
              <a:t> la transizione viene attivata altrimenti non avviene la transizione di stato e l’evento viene perso</a:t>
            </a:r>
          </a:p>
          <a:p>
            <a:r>
              <a:rPr lang="it-IT" altLang="it-IT" sz="2400" dirty="0"/>
              <a:t>Azione (</a:t>
            </a:r>
            <a:r>
              <a:rPr lang="it-IT" altLang="it-IT" sz="2400" b="1" dirty="0" err="1">
                <a:solidFill>
                  <a:srgbClr val="CC0000"/>
                </a:solidFill>
              </a:rPr>
              <a:t>action-expression</a:t>
            </a:r>
            <a:r>
              <a:rPr lang="it-IT" altLang="it-IT" sz="2400" dirty="0"/>
              <a:t>)</a:t>
            </a:r>
          </a:p>
          <a:p>
            <a:pPr lvl="1"/>
            <a:r>
              <a:rPr lang="it-IT" altLang="it-IT" sz="2000" dirty="0"/>
              <a:t>Computazione eseguibile atomica che può agire </a:t>
            </a:r>
            <a:br>
              <a:rPr lang="it-IT" altLang="it-IT" sz="2000" dirty="0"/>
            </a:br>
            <a:r>
              <a:rPr lang="it-IT" altLang="it-IT" sz="2000" dirty="0"/>
              <a:t>sull’oggetto della macchina a stati oppure su altri </a:t>
            </a:r>
            <a:br>
              <a:rPr lang="it-IT" altLang="it-IT" sz="2000" dirty="0"/>
            </a:br>
            <a:r>
              <a:rPr lang="it-IT" altLang="it-IT" sz="2000" dirty="0"/>
              <a:t>oggetti </a:t>
            </a:r>
            <a:r>
              <a:rPr lang="it-IT" altLang="it-IT" sz="2000" dirty="0">
                <a:solidFill>
                  <a:srgbClr val="CC0000"/>
                </a:solidFill>
              </a:rPr>
              <a:t>inviando segnali o eventi</a:t>
            </a:r>
          </a:p>
        </p:txBody>
      </p:sp>
      <p:pic>
        <p:nvPicPr>
          <p:cNvPr id="39834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4414234"/>
            <a:ext cx="3534937" cy="2205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8348" name="Rectangle 12"/>
          <p:cNvSpPr>
            <a:spLocks noChangeArrowheads="1"/>
          </p:cNvSpPr>
          <p:nvPr/>
        </p:nvSpPr>
        <p:spPr bwMode="auto">
          <a:xfrm>
            <a:off x="971600" y="1595310"/>
            <a:ext cx="73088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lvl="1" eaLnBrk="1" hangingPunct="1"/>
            <a:r>
              <a:rPr lang="it-IT" altLang="it-IT" sz="1800" b="0" i="1" dirty="0" err="1">
                <a:solidFill>
                  <a:srgbClr val="CC0099"/>
                </a:solidFill>
                <a:latin typeface="Trebuchet MS" panose="020B0603020202020204" pitchFamily="34" charset="0"/>
              </a:rPr>
              <a:t>event-signature</a:t>
            </a:r>
            <a:r>
              <a:rPr lang="it-IT" altLang="it-IT" sz="1800" b="0" i="1" dirty="0">
                <a:solidFill>
                  <a:srgbClr val="333366"/>
                </a:solidFill>
                <a:latin typeface="Trebuchet MS" panose="020B0603020202020204" pitchFamily="34" charset="0"/>
              </a:rPr>
              <a:t> </a:t>
            </a:r>
            <a:r>
              <a:rPr lang="it-IT" altLang="it-IT" sz="1800" dirty="0">
                <a:solidFill>
                  <a:srgbClr val="336600"/>
                </a:solidFill>
                <a:latin typeface="Trebuchet MS" panose="020B0603020202020204" pitchFamily="34" charset="0"/>
              </a:rPr>
              <a:t>‘[’ </a:t>
            </a:r>
            <a:r>
              <a:rPr lang="it-IT" altLang="it-IT" sz="1800" dirty="0" err="1">
                <a:solidFill>
                  <a:srgbClr val="336600"/>
                </a:solidFill>
                <a:latin typeface="Trebuchet MS" panose="020B0603020202020204" pitchFamily="34" charset="0"/>
              </a:rPr>
              <a:t>guard-condition</a:t>
            </a:r>
            <a:r>
              <a:rPr lang="it-IT" altLang="it-IT" sz="1800" dirty="0">
                <a:solidFill>
                  <a:srgbClr val="336600"/>
                </a:solidFill>
                <a:latin typeface="Trebuchet MS" panose="020B0603020202020204" pitchFamily="34" charset="0"/>
              </a:rPr>
              <a:t> ‘]’</a:t>
            </a:r>
            <a:r>
              <a:rPr lang="it-IT" altLang="it-IT" sz="1800" b="0" dirty="0">
                <a:solidFill>
                  <a:srgbClr val="333366"/>
                </a:solidFill>
                <a:latin typeface="Trebuchet MS" panose="020B0603020202020204" pitchFamily="34" charset="0"/>
              </a:rPr>
              <a:t> ‘/’ </a:t>
            </a:r>
            <a:r>
              <a:rPr lang="it-IT" altLang="it-IT" sz="1800" i="1" dirty="0" err="1">
                <a:solidFill>
                  <a:srgbClr val="CC0000"/>
                </a:solidFill>
                <a:latin typeface="Trebuchet MS" panose="020B0603020202020204" pitchFamily="34" charset="0"/>
              </a:rPr>
              <a:t>action-expression</a:t>
            </a:r>
            <a:endParaRPr lang="it-IT" altLang="it-IT" sz="1800" dirty="0">
              <a:solidFill>
                <a:srgbClr val="CC0000"/>
              </a:solidFill>
              <a:latin typeface="Trebuchet MS" panose="020B0603020202020204" pitchFamily="34" charset="0"/>
            </a:endParaRPr>
          </a:p>
        </p:txBody>
      </p:sp>
      <p:sp>
        <p:nvSpPr>
          <p:cNvPr id="2" name="Rettangolo 1">
            <a:extLst>
              <a:ext uri="{FF2B5EF4-FFF2-40B4-BE49-F238E27FC236}">
                <a16:creationId xmlns:a16="http://schemas.microsoft.com/office/drawing/2014/main" id="{D26BBC7F-D2BB-4F3B-9657-5C36C749A6BA}"/>
              </a:ext>
            </a:extLst>
          </p:cNvPr>
          <p:cNvSpPr/>
          <p:nvPr/>
        </p:nvSpPr>
        <p:spPr>
          <a:xfrm>
            <a:off x="6970988" y="5204635"/>
            <a:ext cx="1309461" cy="288032"/>
          </a:xfrm>
          <a:prstGeom prst="rect">
            <a:avLst/>
          </a:prstGeom>
          <a:noFill/>
          <a:ln>
            <a:solidFill>
              <a:srgbClr val="CC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8" name="Rettangolo 7">
            <a:extLst>
              <a:ext uri="{FF2B5EF4-FFF2-40B4-BE49-F238E27FC236}">
                <a16:creationId xmlns:a16="http://schemas.microsoft.com/office/drawing/2014/main" id="{896EB42D-B9BF-45AF-93AC-C3DFCB23A6ED}"/>
              </a:ext>
            </a:extLst>
          </p:cNvPr>
          <p:cNvSpPr/>
          <p:nvPr/>
        </p:nvSpPr>
        <p:spPr>
          <a:xfrm>
            <a:off x="8305264" y="5238585"/>
            <a:ext cx="816681" cy="288032"/>
          </a:xfrm>
          <a:prstGeom prst="rect">
            <a:avLst/>
          </a:prstGeom>
          <a:noFill/>
          <a:ln>
            <a:solidFill>
              <a:srgbClr val="33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9" name="Rettangolo 8">
            <a:extLst>
              <a:ext uri="{FF2B5EF4-FFF2-40B4-BE49-F238E27FC236}">
                <a16:creationId xmlns:a16="http://schemas.microsoft.com/office/drawing/2014/main" id="{5D86E7CC-3666-4DA6-9B31-1CED8658E849}"/>
              </a:ext>
            </a:extLst>
          </p:cNvPr>
          <p:cNvSpPr/>
          <p:nvPr/>
        </p:nvSpPr>
        <p:spPr>
          <a:xfrm>
            <a:off x="6970989" y="5492667"/>
            <a:ext cx="1120119" cy="2160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809817863"/>
      </p:ext>
    </p:extLst>
  </p:cSld>
  <p:clrMapOvr>
    <a:masterClrMapping/>
  </p:clrMapOvr>
  <p:transition spd="med">
    <p:fade thruBlk="1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01" name="Rectangle 5"/>
          <p:cNvSpPr>
            <a:spLocks noGrp="1" noChangeAspect="1" noChangeArrowheads="1"/>
          </p:cNvSpPr>
          <p:nvPr>
            <p:ph type="title"/>
          </p:nvPr>
        </p:nvSpPr>
        <p:spPr>
          <a:xfrm>
            <a:off x="457200" y="428604"/>
            <a:ext cx="8186766" cy="685821"/>
          </a:xfrm>
        </p:spPr>
        <p:txBody>
          <a:bodyPr/>
          <a:lstStyle/>
          <a:p>
            <a:r>
              <a:rPr lang="it-IT" altLang="it-IT" dirty="0"/>
              <a:t>Transizioni</a:t>
            </a:r>
          </a:p>
        </p:txBody>
      </p:sp>
      <p:pic>
        <p:nvPicPr>
          <p:cNvPr id="490500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327150"/>
            <a:ext cx="6343650" cy="4919663"/>
          </a:xfrm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90503" name="AutoShape 7"/>
          <p:cNvSpPr>
            <a:spLocks noChangeArrowheads="1"/>
          </p:cNvSpPr>
          <p:nvPr/>
        </p:nvSpPr>
        <p:spPr bwMode="auto">
          <a:xfrm rot="-17590313">
            <a:off x="540753" y="2120002"/>
            <a:ext cx="935038" cy="215900"/>
          </a:xfrm>
          <a:prstGeom prst="rightArrow">
            <a:avLst>
              <a:gd name="adj1" fmla="val 50000"/>
              <a:gd name="adj2" fmla="val 1082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490504" name="Text Box 8"/>
          <p:cNvSpPr txBox="1">
            <a:spLocks noChangeArrowheads="1"/>
          </p:cNvSpPr>
          <p:nvPr/>
        </p:nvSpPr>
        <p:spPr bwMode="auto">
          <a:xfrm>
            <a:off x="145520" y="1282597"/>
            <a:ext cx="15843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 b="0" dirty="0">
                <a:solidFill>
                  <a:schemeClr val="tx1"/>
                </a:solidFill>
                <a:latin typeface="Arial" panose="020B0604020202020204" pitchFamily="34" charset="0"/>
              </a:rPr>
              <a:t>Transizione</a:t>
            </a:r>
          </a:p>
        </p:txBody>
      </p:sp>
      <p:sp>
        <p:nvSpPr>
          <p:cNvPr id="490505" name="AutoShape 9"/>
          <p:cNvSpPr>
            <a:spLocks noChangeArrowheads="1"/>
          </p:cNvSpPr>
          <p:nvPr/>
        </p:nvSpPr>
        <p:spPr bwMode="auto">
          <a:xfrm rot="3345644">
            <a:off x="2256556" y="1672113"/>
            <a:ext cx="936625" cy="215900"/>
          </a:xfrm>
          <a:prstGeom prst="rightArrow">
            <a:avLst>
              <a:gd name="adj1" fmla="val 50000"/>
              <a:gd name="adj2" fmla="val 108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490506" name="Text Box 10"/>
          <p:cNvSpPr txBox="1">
            <a:spLocks noChangeArrowheads="1"/>
          </p:cNvSpPr>
          <p:nvPr/>
        </p:nvSpPr>
        <p:spPr bwMode="auto">
          <a:xfrm>
            <a:off x="2356882" y="960438"/>
            <a:ext cx="1441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 b="0" dirty="0">
                <a:solidFill>
                  <a:schemeClr val="tx1"/>
                </a:solidFill>
                <a:latin typeface="Arial" panose="020B0604020202020204" pitchFamily="34" charset="0"/>
              </a:rPr>
              <a:t>Time event</a:t>
            </a:r>
          </a:p>
        </p:txBody>
      </p:sp>
      <p:sp>
        <p:nvSpPr>
          <p:cNvPr id="490507" name="AutoShape 11"/>
          <p:cNvSpPr>
            <a:spLocks noChangeArrowheads="1"/>
          </p:cNvSpPr>
          <p:nvPr/>
        </p:nvSpPr>
        <p:spPr bwMode="auto">
          <a:xfrm rot="8846699">
            <a:off x="5875337" y="2655930"/>
            <a:ext cx="936625" cy="215900"/>
          </a:xfrm>
          <a:prstGeom prst="rightArrow">
            <a:avLst>
              <a:gd name="adj1" fmla="val 50000"/>
              <a:gd name="adj2" fmla="val 108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490508" name="Text Box 12"/>
          <p:cNvSpPr txBox="1">
            <a:spLocks noChangeArrowheads="1"/>
          </p:cNvSpPr>
          <p:nvPr/>
        </p:nvSpPr>
        <p:spPr bwMode="auto">
          <a:xfrm>
            <a:off x="6810374" y="2368592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 b="0">
                <a:solidFill>
                  <a:schemeClr val="tx1"/>
                </a:solidFill>
                <a:latin typeface="Arial" panose="020B0604020202020204" pitchFamily="34" charset="0"/>
              </a:rPr>
              <a:t>Calls</a:t>
            </a:r>
          </a:p>
        </p:txBody>
      </p:sp>
      <p:sp>
        <p:nvSpPr>
          <p:cNvPr id="490509" name="AutoShape 13"/>
          <p:cNvSpPr>
            <a:spLocks noChangeArrowheads="1"/>
          </p:cNvSpPr>
          <p:nvPr/>
        </p:nvSpPr>
        <p:spPr bwMode="auto">
          <a:xfrm rot="-3672378">
            <a:off x="3105932" y="5684901"/>
            <a:ext cx="863600" cy="287338"/>
          </a:xfrm>
          <a:prstGeom prst="rightArrow">
            <a:avLst>
              <a:gd name="adj1" fmla="val 50000"/>
              <a:gd name="adj2" fmla="val 751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490510" name="Text Box 14"/>
          <p:cNvSpPr txBox="1">
            <a:spLocks noChangeArrowheads="1"/>
          </p:cNvSpPr>
          <p:nvPr/>
        </p:nvSpPr>
        <p:spPr bwMode="auto">
          <a:xfrm>
            <a:off x="3065961" y="6276181"/>
            <a:ext cx="16113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 b="0" dirty="0">
                <a:solidFill>
                  <a:schemeClr val="tx1"/>
                </a:solidFill>
                <a:latin typeface="Arial" panose="020B0604020202020204" pitchFamily="34" charset="0"/>
              </a:rPr>
              <a:t>Segnale</a:t>
            </a:r>
          </a:p>
        </p:txBody>
      </p:sp>
    </p:spTree>
    <p:extLst>
      <p:ext uri="{BB962C8B-B14F-4D97-AF65-F5344CB8AC3E}">
        <p14:creationId xmlns:p14="http://schemas.microsoft.com/office/powerpoint/2010/main" val="3835632044"/>
      </p:ext>
    </p:extLst>
  </p:cSld>
  <p:clrMapOvr>
    <a:masterClrMapping/>
  </p:clrMapOvr>
  <p:transition spd="med"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D996A9E1-66E4-46A4-9830-9A32FC79AE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Comparazione con LTS</a:t>
            </a: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989FCA1E-A1B8-4D76-8012-71D3C3CE36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48880"/>
            <a:ext cx="9144000" cy="3086513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put penna 2">
                <a:extLst>
                  <a:ext uri="{FF2B5EF4-FFF2-40B4-BE49-F238E27FC236}">
                    <a16:creationId xmlns:a16="http://schemas.microsoft.com/office/drawing/2014/main" id="{CCB6F163-DD3F-4A2C-9AEC-5C15DDCED8FE}"/>
                  </a:ext>
                </a:extLst>
              </p14:cNvPr>
              <p14:cNvContentPartPr/>
              <p14:nvPr/>
            </p14:nvContentPartPr>
            <p14:xfrm>
              <a:off x="253080" y="2475360"/>
              <a:ext cx="6077160" cy="4380480"/>
            </p14:xfrm>
          </p:contentPart>
        </mc:Choice>
        <mc:Fallback xmlns="">
          <p:pic>
            <p:nvPicPr>
              <p:cNvPr id="3" name="Input penna 2">
                <a:extLst>
                  <a:ext uri="{FF2B5EF4-FFF2-40B4-BE49-F238E27FC236}">
                    <a16:creationId xmlns:a16="http://schemas.microsoft.com/office/drawing/2014/main" id="{CCB6F163-DD3F-4A2C-9AEC-5C15DDCED8F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43720" y="2466000"/>
                <a:ext cx="6095880" cy="439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put penna 4">
                <a:extLst>
                  <a:ext uri="{FF2B5EF4-FFF2-40B4-BE49-F238E27FC236}">
                    <a16:creationId xmlns:a16="http://schemas.microsoft.com/office/drawing/2014/main" id="{25F92D1D-C99E-4A4F-AF13-24FFD92F7B9C}"/>
                  </a:ext>
                </a:extLst>
              </p14:cNvPr>
              <p14:cNvContentPartPr/>
              <p14:nvPr/>
            </p14:nvContentPartPr>
            <p14:xfrm>
              <a:off x="5639434" y="4993406"/>
              <a:ext cx="495720" cy="190440"/>
            </p14:xfrm>
          </p:contentPart>
        </mc:Choice>
        <mc:Fallback xmlns="">
          <p:pic>
            <p:nvPicPr>
              <p:cNvPr id="5" name="Input penna 4">
                <a:extLst>
                  <a:ext uri="{FF2B5EF4-FFF2-40B4-BE49-F238E27FC236}">
                    <a16:creationId xmlns:a16="http://schemas.microsoft.com/office/drawing/2014/main" id="{25F92D1D-C99E-4A4F-AF13-24FFD92F7B9C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630434" y="4984406"/>
                <a:ext cx="513360" cy="20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8" name="Gruppo 7">
            <a:extLst>
              <a:ext uri="{FF2B5EF4-FFF2-40B4-BE49-F238E27FC236}">
                <a16:creationId xmlns:a16="http://schemas.microsoft.com/office/drawing/2014/main" id="{11879F19-920E-44EB-B7BF-A1634461CDBA}"/>
              </a:ext>
            </a:extLst>
          </p:cNvPr>
          <p:cNvGrpSpPr/>
          <p:nvPr/>
        </p:nvGrpSpPr>
        <p:grpSpPr>
          <a:xfrm>
            <a:off x="6304354" y="4431806"/>
            <a:ext cx="896040" cy="215280"/>
            <a:chOff x="6304354" y="4431806"/>
            <a:chExt cx="896040" cy="215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6" name="Input penna 5">
                  <a:extLst>
                    <a:ext uri="{FF2B5EF4-FFF2-40B4-BE49-F238E27FC236}">
                      <a16:creationId xmlns:a16="http://schemas.microsoft.com/office/drawing/2014/main" id="{16207B96-D631-48B6-B3BC-0C22C3CDCCF5}"/>
                    </a:ext>
                  </a:extLst>
                </p14:cNvPr>
                <p14:cNvContentPartPr/>
                <p14:nvPr/>
              </p14:nvContentPartPr>
              <p14:xfrm>
                <a:off x="6304354" y="4434326"/>
                <a:ext cx="534960" cy="88920"/>
              </p14:xfrm>
            </p:contentPart>
          </mc:Choice>
          <mc:Fallback xmlns="">
            <p:pic>
              <p:nvPicPr>
                <p:cNvPr id="6" name="Input penna 5">
                  <a:extLst>
                    <a:ext uri="{FF2B5EF4-FFF2-40B4-BE49-F238E27FC236}">
                      <a16:creationId xmlns:a16="http://schemas.microsoft.com/office/drawing/2014/main" id="{16207B96-D631-48B6-B3BC-0C22C3CDCCF5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295714" y="4425326"/>
                  <a:ext cx="55260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put penna 6">
                  <a:extLst>
                    <a:ext uri="{FF2B5EF4-FFF2-40B4-BE49-F238E27FC236}">
                      <a16:creationId xmlns:a16="http://schemas.microsoft.com/office/drawing/2014/main" id="{1A4AA060-4030-4E1C-9F22-EEDAFE7FDEAE}"/>
                    </a:ext>
                  </a:extLst>
                </p14:cNvPr>
                <p14:cNvContentPartPr/>
                <p14:nvPr/>
              </p14:nvContentPartPr>
              <p14:xfrm>
                <a:off x="6728074" y="4431806"/>
                <a:ext cx="472320" cy="215280"/>
              </p14:xfrm>
            </p:contentPart>
          </mc:Choice>
          <mc:Fallback xmlns="">
            <p:pic>
              <p:nvPicPr>
                <p:cNvPr id="7" name="Input penna 6">
                  <a:extLst>
                    <a:ext uri="{FF2B5EF4-FFF2-40B4-BE49-F238E27FC236}">
                      <a16:creationId xmlns:a16="http://schemas.microsoft.com/office/drawing/2014/main" id="{1A4AA060-4030-4E1C-9F22-EEDAFE7FDEA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719434" y="4423166"/>
                  <a:ext cx="489960" cy="232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uppo 20">
            <a:extLst>
              <a:ext uri="{FF2B5EF4-FFF2-40B4-BE49-F238E27FC236}">
                <a16:creationId xmlns:a16="http://schemas.microsoft.com/office/drawing/2014/main" id="{0CD46ED6-AB19-4C7B-ABC3-B46CE2201C78}"/>
              </a:ext>
            </a:extLst>
          </p:cNvPr>
          <p:cNvGrpSpPr/>
          <p:nvPr/>
        </p:nvGrpSpPr>
        <p:grpSpPr>
          <a:xfrm>
            <a:off x="5076754" y="4976486"/>
            <a:ext cx="2837160" cy="1502640"/>
            <a:chOff x="5076754" y="4976486"/>
            <a:chExt cx="2837160" cy="1502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9" name="Input penna 8">
                  <a:extLst>
                    <a:ext uri="{FF2B5EF4-FFF2-40B4-BE49-F238E27FC236}">
                      <a16:creationId xmlns:a16="http://schemas.microsoft.com/office/drawing/2014/main" id="{9A411C40-56A4-4284-BD6B-24CAAE983732}"/>
                    </a:ext>
                  </a:extLst>
                </p14:cNvPr>
                <p14:cNvContentPartPr/>
                <p14:nvPr/>
              </p14:nvContentPartPr>
              <p14:xfrm>
                <a:off x="6174034" y="5061806"/>
                <a:ext cx="713880" cy="77400"/>
              </p14:xfrm>
            </p:contentPart>
          </mc:Choice>
          <mc:Fallback xmlns="">
            <p:pic>
              <p:nvPicPr>
                <p:cNvPr id="9" name="Input penna 8">
                  <a:extLst>
                    <a:ext uri="{FF2B5EF4-FFF2-40B4-BE49-F238E27FC236}">
                      <a16:creationId xmlns:a16="http://schemas.microsoft.com/office/drawing/2014/main" id="{9A411C40-56A4-4284-BD6B-24CAAE983732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165034" y="5052806"/>
                  <a:ext cx="73152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0" name="Input penna 9">
                  <a:extLst>
                    <a:ext uri="{FF2B5EF4-FFF2-40B4-BE49-F238E27FC236}">
                      <a16:creationId xmlns:a16="http://schemas.microsoft.com/office/drawing/2014/main" id="{C7B499A1-0ED1-4C6A-8EB8-C3024858D49E}"/>
                    </a:ext>
                  </a:extLst>
                </p14:cNvPr>
                <p14:cNvContentPartPr/>
                <p14:nvPr/>
              </p14:nvContentPartPr>
              <p14:xfrm>
                <a:off x="6781714" y="4976486"/>
                <a:ext cx="427320" cy="297720"/>
              </p14:xfrm>
            </p:contentPart>
          </mc:Choice>
          <mc:Fallback xmlns="">
            <p:pic>
              <p:nvPicPr>
                <p:cNvPr id="10" name="Input penna 9">
                  <a:extLst>
                    <a:ext uri="{FF2B5EF4-FFF2-40B4-BE49-F238E27FC236}">
                      <a16:creationId xmlns:a16="http://schemas.microsoft.com/office/drawing/2014/main" id="{C7B499A1-0ED1-4C6A-8EB8-C3024858D49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772714" y="4967846"/>
                  <a:ext cx="444960" cy="31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1" name="Input penna 10">
                  <a:extLst>
                    <a:ext uri="{FF2B5EF4-FFF2-40B4-BE49-F238E27FC236}">
                      <a16:creationId xmlns:a16="http://schemas.microsoft.com/office/drawing/2014/main" id="{C4414BE7-58C6-4304-9203-416D8BD0D078}"/>
                    </a:ext>
                  </a:extLst>
                </p14:cNvPr>
                <p14:cNvContentPartPr/>
                <p14:nvPr/>
              </p14:nvContentPartPr>
              <p14:xfrm>
                <a:off x="7094554" y="5132366"/>
                <a:ext cx="503640" cy="59040"/>
              </p14:xfrm>
            </p:contentPart>
          </mc:Choice>
          <mc:Fallback xmlns="">
            <p:pic>
              <p:nvPicPr>
                <p:cNvPr id="11" name="Input penna 10">
                  <a:extLst>
                    <a:ext uri="{FF2B5EF4-FFF2-40B4-BE49-F238E27FC236}">
                      <a16:creationId xmlns:a16="http://schemas.microsoft.com/office/drawing/2014/main" id="{C4414BE7-58C6-4304-9203-416D8BD0D078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085914" y="5123366"/>
                  <a:ext cx="521280" cy="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2" name="Input penna 11">
                  <a:extLst>
                    <a:ext uri="{FF2B5EF4-FFF2-40B4-BE49-F238E27FC236}">
                      <a16:creationId xmlns:a16="http://schemas.microsoft.com/office/drawing/2014/main" id="{83211C85-BF07-4F36-8950-05FE1120F55D}"/>
                    </a:ext>
                  </a:extLst>
                </p14:cNvPr>
                <p14:cNvContentPartPr/>
                <p14:nvPr/>
              </p14:nvContentPartPr>
              <p14:xfrm>
                <a:off x="7667314" y="5072966"/>
                <a:ext cx="246600" cy="214560"/>
              </p14:xfrm>
            </p:contentPart>
          </mc:Choice>
          <mc:Fallback xmlns="">
            <p:pic>
              <p:nvPicPr>
                <p:cNvPr id="12" name="Input penna 11">
                  <a:extLst>
                    <a:ext uri="{FF2B5EF4-FFF2-40B4-BE49-F238E27FC236}">
                      <a16:creationId xmlns:a16="http://schemas.microsoft.com/office/drawing/2014/main" id="{83211C85-BF07-4F36-8950-05FE1120F55D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658314" y="5064326"/>
                  <a:ext cx="26424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3" name="Input penna 12">
                  <a:extLst>
                    <a:ext uri="{FF2B5EF4-FFF2-40B4-BE49-F238E27FC236}">
                      <a16:creationId xmlns:a16="http://schemas.microsoft.com/office/drawing/2014/main" id="{F84BD9A6-291A-482D-BAFC-5A43529C00F1}"/>
                    </a:ext>
                  </a:extLst>
                </p14:cNvPr>
                <p14:cNvContentPartPr/>
                <p14:nvPr/>
              </p14:nvContentPartPr>
              <p14:xfrm>
                <a:off x="5409034" y="5360606"/>
                <a:ext cx="596880" cy="386640"/>
              </p14:xfrm>
            </p:contentPart>
          </mc:Choice>
          <mc:Fallback xmlns="">
            <p:pic>
              <p:nvPicPr>
                <p:cNvPr id="13" name="Input penna 12">
                  <a:extLst>
                    <a:ext uri="{FF2B5EF4-FFF2-40B4-BE49-F238E27FC236}">
                      <a16:creationId xmlns:a16="http://schemas.microsoft.com/office/drawing/2014/main" id="{F84BD9A6-291A-482D-BAFC-5A43529C00F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400034" y="5351606"/>
                  <a:ext cx="614520" cy="40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4" name="Input penna 13">
                  <a:extLst>
                    <a:ext uri="{FF2B5EF4-FFF2-40B4-BE49-F238E27FC236}">
                      <a16:creationId xmlns:a16="http://schemas.microsoft.com/office/drawing/2014/main" id="{04FB8BB4-150D-494D-9A88-98661F53BAF9}"/>
                    </a:ext>
                  </a:extLst>
                </p14:cNvPr>
                <p14:cNvContentPartPr/>
                <p14:nvPr/>
              </p14:nvContentPartPr>
              <p14:xfrm>
                <a:off x="5989354" y="5654726"/>
                <a:ext cx="465120" cy="52920"/>
              </p14:xfrm>
            </p:contentPart>
          </mc:Choice>
          <mc:Fallback xmlns="">
            <p:pic>
              <p:nvPicPr>
                <p:cNvPr id="14" name="Input penna 13">
                  <a:extLst>
                    <a:ext uri="{FF2B5EF4-FFF2-40B4-BE49-F238E27FC236}">
                      <a16:creationId xmlns:a16="http://schemas.microsoft.com/office/drawing/2014/main" id="{04FB8BB4-150D-494D-9A88-98661F53BAF9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980354" y="5646086"/>
                  <a:ext cx="48276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5" name="Input penna 14">
                  <a:extLst>
                    <a:ext uri="{FF2B5EF4-FFF2-40B4-BE49-F238E27FC236}">
                      <a16:creationId xmlns:a16="http://schemas.microsoft.com/office/drawing/2014/main" id="{CB01BC6D-10D1-4E0A-BBCE-0C692189DCA9}"/>
                    </a:ext>
                  </a:extLst>
                </p14:cNvPr>
                <p14:cNvContentPartPr/>
                <p14:nvPr/>
              </p14:nvContentPartPr>
              <p14:xfrm>
                <a:off x="6564994" y="5469326"/>
                <a:ext cx="504360" cy="349560"/>
              </p14:xfrm>
            </p:contentPart>
          </mc:Choice>
          <mc:Fallback xmlns="">
            <p:pic>
              <p:nvPicPr>
                <p:cNvPr id="15" name="Input penna 14">
                  <a:extLst>
                    <a:ext uri="{FF2B5EF4-FFF2-40B4-BE49-F238E27FC236}">
                      <a16:creationId xmlns:a16="http://schemas.microsoft.com/office/drawing/2014/main" id="{CB01BC6D-10D1-4E0A-BBCE-0C692189DCA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556354" y="5460686"/>
                  <a:ext cx="522000" cy="36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6" name="Input penna 15">
                  <a:extLst>
                    <a:ext uri="{FF2B5EF4-FFF2-40B4-BE49-F238E27FC236}">
                      <a16:creationId xmlns:a16="http://schemas.microsoft.com/office/drawing/2014/main" id="{1B2B5035-7482-4184-8D2B-49E6911FB914}"/>
                    </a:ext>
                  </a:extLst>
                </p14:cNvPr>
                <p14:cNvContentPartPr/>
                <p14:nvPr/>
              </p14:nvContentPartPr>
              <p14:xfrm>
                <a:off x="7094554" y="5752286"/>
                <a:ext cx="248760" cy="39960"/>
              </p14:xfrm>
            </p:contentPart>
          </mc:Choice>
          <mc:Fallback xmlns="">
            <p:pic>
              <p:nvPicPr>
                <p:cNvPr id="16" name="Input penna 15">
                  <a:extLst>
                    <a:ext uri="{FF2B5EF4-FFF2-40B4-BE49-F238E27FC236}">
                      <a16:creationId xmlns:a16="http://schemas.microsoft.com/office/drawing/2014/main" id="{1B2B5035-7482-4184-8D2B-49E6911FB91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085914" y="5743286"/>
                  <a:ext cx="26640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put penna 16">
                  <a:extLst>
                    <a:ext uri="{FF2B5EF4-FFF2-40B4-BE49-F238E27FC236}">
                      <a16:creationId xmlns:a16="http://schemas.microsoft.com/office/drawing/2014/main" id="{86115572-B29D-4681-920E-9BB3BEB1F72D}"/>
                    </a:ext>
                  </a:extLst>
                </p14:cNvPr>
                <p14:cNvContentPartPr/>
                <p14:nvPr/>
              </p14:nvContentPartPr>
              <p14:xfrm>
                <a:off x="7638874" y="5737886"/>
                <a:ext cx="205920" cy="202680"/>
              </p14:xfrm>
            </p:contentPart>
          </mc:Choice>
          <mc:Fallback xmlns="">
            <p:pic>
              <p:nvPicPr>
                <p:cNvPr id="17" name="Input penna 16">
                  <a:extLst>
                    <a:ext uri="{FF2B5EF4-FFF2-40B4-BE49-F238E27FC236}">
                      <a16:creationId xmlns:a16="http://schemas.microsoft.com/office/drawing/2014/main" id="{86115572-B29D-4681-920E-9BB3BEB1F72D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629874" y="5728886"/>
                  <a:ext cx="22356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8" name="Input penna 17">
                  <a:extLst>
                    <a:ext uri="{FF2B5EF4-FFF2-40B4-BE49-F238E27FC236}">
                      <a16:creationId xmlns:a16="http://schemas.microsoft.com/office/drawing/2014/main" id="{32DECE5D-65E8-4D5F-A604-192D2D23D686}"/>
                    </a:ext>
                  </a:extLst>
                </p14:cNvPr>
                <p14:cNvContentPartPr/>
                <p14:nvPr/>
              </p14:nvContentPartPr>
              <p14:xfrm>
                <a:off x="5076754" y="6033446"/>
                <a:ext cx="697320" cy="429480"/>
              </p14:xfrm>
            </p:contentPart>
          </mc:Choice>
          <mc:Fallback xmlns="">
            <p:pic>
              <p:nvPicPr>
                <p:cNvPr id="18" name="Input penna 17">
                  <a:extLst>
                    <a:ext uri="{FF2B5EF4-FFF2-40B4-BE49-F238E27FC236}">
                      <a16:creationId xmlns:a16="http://schemas.microsoft.com/office/drawing/2014/main" id="{32DECE5D-65E8-4D5F-A604-192D2D23D68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068114" y="6024446"/>
                  <a:ext cx="714960" cy="44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9" name="Input penna 18">
                  <a:extLst>
                    <a:ext uri="{FF2B5EF4-FFF2-40B4-BE49-F238E27FC236}">
                      <a16:creationId xmlns:a16="http://schemas.microsoft.com/office/drawing/2014/main" id="{9A01F0AB-A9C6-4C7F-ABCD-766FAA6AC716}"/>
                    </a:ext>
                  </a:extLst>
                </p14:cNvPr>
                <p14:cNvContentPartPr/>
                <p14:nvPr/>
              </p14:nvContentPartPr>
              <p14:xfrm>
                <a:off x="5992594" y="6186446"/>
                <a:ext cx="534240" cy="292680"/>
              </p14:xfrm>
            </p:contentPart>
          </mc:Choice>
          <mc:Fallback xmlns="">
            <p:pic>
              <p:nvPicPr>
                <p:cNvPr id="19" name="Input penna 18">
                  <a:extLst>
                    <a:ext uri="{FF2B5EF4-FFF2-40B4-BE49-F238E27FC236}">
                      <a16:creationId xmlns:a16="http://schemas.microsoft.com/office/drawing/2014/main" id="{9A01F0AB-A9C6-4C7F-ABCD-766FAA6AC71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983954" y="6177806"/>
                  <a:ext cx="551880" cy="31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0" name="Input penna 19">
                  <a:extLst>
                    <a:ext uri="{FF2B5EF4-FFF2-40B4-BE49-F238E27FC236}">
                      <a16:creationId xmlns:a16="http://schemas.microsoft.com/office/drawing/2014/main" id="{68BEFFF2-BA27-40C3-BA13-6C1E79EA303C}"/>
                    </a:ext>
                  </a:extLst>
                </p14:cNvPr>
                <p14:cNvContentPartPr/>
                <p14:nvPr/>
              </p14:nvContentPartPr>
              <p14:xfrm>
                <a:off x="6707194" y="6176366"/>
                <a:ext cx="569880" cy="256320"/>
              </p14:xfrm>
            </p:contentPart>
          </mc:Choice>
          <mc:Fallback xmlns="">
            <p:pic>
              <p:nvPicPr>
                <p:cNvPr id="20" name="Input penna 19">
                  <a:extLst>
                    <a:ext uri="{FF2B5EF4-FFF2-40B4-BE49-F238E27FC236}">
                      <a16:creationId xmlns:a16="http://schemas.microsoft.com/office/drawing/2014/main" id="{68BEFFF2-BA27-40C3-BA13-6C1E79EA303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698554" y="6167726"/>
                  <a:ext cx="587520" cy="273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744049573"/>
      </p:ext>
    </p:extLst>
  </p:cSld>
  <p:clrMapOvr>
    <a:masterClrMapping/>
  </p:clrMapOvr>
  <p:transition spd="med">
    <p:fade thruBlk="1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tati composti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it-IT" altLang="it-IT" sz="2500" dirty="0"/>
              <a:t>Uno stato che ha sotto-stati viene detto </a:t>
            </a:r>
            <a:r>
              <a:rPr lang="it-IT" altLang="it-IT" sz="2500" b="1" dirty="0"/>
              <a:t>stato composto</a:t>
            </a:r>
            <a:r>
              <a:rPr lang="it-IT" altLang="it-IT" sz="2500" dirty="0"/>
              <a:t> </a:t>
            </a:r>
          </a:p>
          <a:p>
            <a:pPr>
              <a:lnSpc>
                <a:spcPct val="80000"/>
              </a:lnSpc>
            </a:pPr>
            <a:endParaRPr lang="it-IT" altLang="it-IT" sz="2500" dirty="0"/>
          </a:p>
          <a:p>
            <a:pPr>
              <a:lnSpc>
                <a:spcPct val="80000"/>
              </a:lnSpc>
            </a:pPr>
            <a:r>
              <a:rPr lang="it-IT" altLang="it-IT" sz="2500" dirty="0"/>
              <a:t>Può essere </a:t>
            </a:r>
            <a:r>
              <a:rPr lang="it-IT" altLang="it-IT" sz="2500" dirty="0">
                <a:solidFill>
                  <a:srgbClr val="0033CC"/>
                </a:solidFill>
              </a:rPr>
              <a:t>decomposto in </a:t>
            </a:r>
          </a:p>
          <a:p>
            <a:pPr lvl="1">
              <a:lnSpc>
                <a:spcPct val="80000"/>
              </a:lnSpc>
            </a:pPr>
            <a:r>
              <a:rPr lang="it-IT" altLang="it-IT" sz="2000" dirty="0"/>
              <a:t>Due o più sottostati concorrenti (dette </a:t>
            </a:r>
            <a:r>
              <a:rPr lang="it-IT" altLang="it-IT" sz="2000" i="1" dirty="0"/>
              <a:t>regioni</a:t>
            </a:r>
            <a:r>
              <a:rPr lang="it-IT" altLang="it-IT" sz="2000" dirty="0"/>
              <a:t>)</a:t>
            </a:r>
          </a:p>
          <a:p>
            <a:pPr lvl="1">
              <a:lnSpc>
                <a:spcPct val="80000"/>
              </a:lnSpc>
            </a:pPr>
            <a:r>
              <a:rPr lang="it-IT" altLang="it-IT" sz="2000" dirty="0"/>
              <a:t>Sottostati sequenziali</a:t>
            </a:r>
          </a:p>
          <a:p>
            <a:pPr lvl="1">
              <a:lnSpc>
                <a:spcPct val="80000"/>
              </a:lnSpc>
            </a:pPr>
            <a:endParaRPr lang="it-IT" altLang="it-IT" sz="2000" dirty="0"/>
          </a:p>
          <a:p>
            <a:pPr>
              <a:lnSpc>
                <a:spcPct val="80000"/>
              </a:lnSpc>
            </a:pPr>
            <a:r>
              <a:rPr lang="it-IT" altLang="it-IT" sz="2500" dirty="0"/>
              <a:t>Ogni sottostato può essere a sua volta uno stato composto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put penna 1">
                <a:extLst>
                  <a:ext uri="{FF2B5EF4-FFF2-40B4-BE49-F238E27FC236}">
                    <a16:creationId xmlns:a16="http://schemas.microsoft.com/office/drawing/2014/main" id="{605A157A-3C5B-4AA1-B592-4C237AA395BD}"/>
                  </a:ext>
                </a:extLst>
              </p14:cNvPr>
              <p14:cNvContentPartPr/>
              <p14:nvPr/>
            </p14:nvContentPartPr>
            <p14:xfrm>
              <a:off x="5707080" y="4388040"/>
              <a:ext cx="120240" cy="98640"/>
            </p14:xfrm>
          </p:contentPart>
        </mc:Choice>
        <mc:Fallback xmlns="">
          <p:pic>
            <p:nvPicPr>
              <p:cNvPr id="2" name="Input penna 1">
                <a:extLst>
                  <a:ext uri="{FF2B5EF4-FFF2-40B4-BE49-F238E27FC236}">
                    <a16:creationId xmlns:a16="http://schemas.microsoft.com/office/drawing/2014/main" id="{605A157A-3C5B-4AA1-B592-4C237AA395B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697720" y="4378680"/>
                <a:ext cx="138960" cy="117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med"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tati composti</a:t>
            </a:r>
          </a:p>
        </p:txBody>
      </p:sp>
      <p:sp>
        <p:nvSpPr>
          <p:cNvPr id="523267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it-IT" altLang="it-IT" sz="2500"/>
          </a:p>
          <a:p>
            <a:pPr>
              <a:lnSpc>
                <a:spcPct val="80000"/>
              </a:lnSpc>
            </a:pPr>
            <a:r>
              <a:rPr lang="it-IT" altLang="it-IT" sz="2500"/>
              <a:t>Ogni regione di uno stato può avere uno pseudo-stato iniziale e stati finali</a:t>
            </a:r>
          </a:p>
          <a:p>
            <a:pPr lvl="1">
              <a:lnSpc>
                <a:spcPct val="80000"/>
              </a:lnSpc>
            </a:pPr>
            <a:r>
              <a:rPr lang="it-IT" altLang="it-IT" sz="2000"/>
              <a:t>Una transizione entrante in uno stato composto rappresenta una transizione nello pseudo-stato iniziale</a:t>
            </a:r>
          </a:p>
          <a:p>
            <a:pPr lvl="1">
              <a:lnSpc>
                <a:spcPct val="80000"/>
              </a:lnSpc>
            </a:pPr>
            <a:r>
              <a:rPr lang="it-IT" altLang="it-IT" sz="2000"/>
              <a:t>Una transizione ad uno stato finale rappresenta il completamento dell’attività della regione. Il completamento delle attività in tutte le regioni concorrenti rappresenta il completamento dell’attività dello stato composto</a:t>
            </a:r>
          </a:p>
          <a:p>
            <a:pPr>
              <a:lnSpc>
                <a:spcPct val="80000"/>
              </a:lnSpc>
            </a:pPr>
            <a:endParaRPr lang="it-IT" altLang="it-IT" sz="2500"/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otto-Stati sequenziali</a:t>
            </a:r>
          </a:p>
        </p:txBody>
      </p:sp>
      <p:pic>
        <p:nvPicPr>
          <p:cNvPr id="3911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62163" y="1989138"/>
            <a:ext cx="7081837" cy="1782762"/>
          </a:xfr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1174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4292600"/>
            <a:ext cx="2000250" cy="1676400"/>
          </a:xfr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1176" name="Text Box 8"/>
          <p:cNvSpPr txBox="1">
            <a:spLocks noChangeArrowheads="1"/>
          </p:cNvSpPr>
          <p:nvPr/>
        </p:nvSpPr>
        <p:spPr bwMode="auto">
          <a:xfrm>
            <a:off x="4857345" y="4868863"/>
            <a:ext cx="28797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 b="0" dirty="0">
                <a:solidFill>
                  <a:schemeClr val="tx1"/>
                </a:solidFill>
                <a:latin typeface="Arial" panose="020B0604020202020204" pitchFamily="34" charset="0"/>
              </a:rPr>
              <a:t>E’ possibile nascondere il sotto-stato.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spect="1" noChangeArrowheads="1"/>
          </p:cNvSpPr>
          <p:nvPr>
            <p:ph type="title"/>
          </p:nvPr>
        </p:nvSpPr>
        <p:spPr>
          <a:solidFill>
            <a:srgbClr val="CCFFCC"/>
          </a:solidFill>
        </p:spPr>
        <p:txBody>
          <a:bodyPr/>
          <a:lstStyle/>
          <a:p>
            <a:r>
              <a:rPr lang="it-IT" altLang="it-IT"/>
              <a:t>Sequence Diagram: riassunto</a:t>
            </a:r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it-IT" altLang="it-IT"/>
              <a:t>Per riassumere i diagrammi mostrati la lezione precedente, far vedere:</a:t>
            </a:r>
          </a:p>
          <a:p>
            <a:pPr lvl="1"/>
            <a:r>
              <a:rPr lang="it-IT" altLang="it-IT"/>
              <a:t>Elementi costituenti</a:t>
            </a:r>
          </a:p>
          <a:p>
            <a:pPr lvl="1"/>
            <a:r>
              <a:rPr lang="it-IT" altLang="it-IT"/>
              <a:t>Semantica</a:t>
            </a:r>
          </a:p>
          <a:p>
            <a:pPr lvl="1"/>
            <a:r>
              <a:rPr lang="it-IT" altLang="it-IT"/>
              <a:t>Sintassi di integrazione</a:t>
            </a:r>
          </a:p>
          <a:p>
            <a:pPr lvl="1"/>
            <a:endParaRPr lang="it-IT" altLang="it-IT"/>
          </a:p>
          <a:p>
            <a:r>
              <a:rPr lang="it-IT" altLang="it-IT"/>
              <a:t>Far vedere anche le relazioni tra i diagrammi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otto-Stati concorrenti</a:t>
            </a:r>
          </a:p>
        </p:txBody>
      </p:sp>
      <p:pic>
        <p:nvPicPr>
          <p:cNvPr id="390148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43175" y="2276475"/>
            <a:ext cx="6600825" cy="3560763"/>
          </a:xfrm>
          <a:ln/>
          <a:extLst>
            <a:ext uri="{91240B29-F687-4F45-9708-019B960494DF}">
              <a14:hiddenLine xmlns:a14="http://schemas.microsoft.com/office/drawing/2010/main" w="11113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put penna 1">
                <a:extLst>
                  <a:ext uri="{FF2B5EF4-FFF2-40B4-BE49-F238E27FC236}">
                    <a16:creationId xmlns:a16="http://schemas.microsoft.com/office/drawing/2014/main" id="{6C6A058F-DA09-4B60-A834-B1B27D9A457A}"/>
                  </a:ext>
                </a:extLst>
              </p14:cNvPr>
              <p14:cNvContentPartPr/>
              <p14:nvPr/>
            </p14:nvContentPartPr>
            <p14:xfrm>
              <a:off x="2482920" y="2702520"/>
              <a:ext cx="5056920" cy="2594880"/>
            </p14:xfrm>
          </p:contentPart>
        </mc:Choice>
        <mc:Fallback xmlns="">
          <p:pic>
            <p:nvPicPr>
              <p:cNvPr id="2" name="Input penna 1">
                <a:extLst>
                  <a:ext uri="{FF2B5EF4-FFF2-40B4-BE49-F238E27FC236}">
                    <a16:creationId xmlns:a16="http://schemas.microsoft.com/office/drawing/2014/main" id="{6C6A058F-DA09-4B60-A834-B1B27D9A457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73560" y="2693160"/>
                <a:ext cx="5075640" cy="2613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med">
    <p:fade thruBlk="1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D996A9E1-66E4-46A4-9830-9A32FC79AE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28604"/>
            <a:ext cx="8686800" cy="1217316"/>
          </a:xfrm>
        </p:spPr>
        <p:txBody>
          <a:bodyPr/>
          <a:lstStyle/>
          <a:p>
            <a:r>
              <a:rPr lang="it-IT" dirty="0"/>
              <a:t>Comparazione con LTS (stati paralleli)</a:t>
            </a: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989FCA1E-A1B8-4D76-8012-71D3C3CE36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48880"/>
            <a:ext cx="9144000" cy="3086513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put penna 2">
                <a:extLst>
                  <a:ext uri="{FF2B5EF4-FFF2-40B4-BE49-F238E27FC236}">
                    <a16:creationId xmlns:a16="http://schemas.microsoft.com/office/drawing/2014/main" id="{CE975A19-0363-4D87-92F6-D25E0443E07C}"/>
                  </a:ext>
                </a:extLst>
              </p14:cNvPr>
              <p14:cNvContentPartPr/>
              <p14:nvPr/>
            </p14:nvContentPartPr>
            <p14:xfrm>
              <a:off x="408240" y="3323880"/>
              <a:ext cx="8077320" cy="3416040"/>
            </p14:xfrm>
          </p:contentPart>
        </mc:Choice>
        <mc:Fallback xmlns="">
          <p:pic>
            <p:nvPicPr>
              <p:cNvPr id="3" name="Input penna 2">
                <a:extLst>
                  <a:ext uri="{FF2B5EF4-FFF2-40B4-BE49-F238E27FC236}">
                    <a16:creationId xmlns:a16="http://schemas.microsoft.com/office/drawing/2014/main" id="{CE975A19-0363-4D87-92F6-D25E0443E07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98880" y="3314520"/>
                <a:ext cx="8096040" cy="3434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48020976"/>
      </p:ext>
    </p:extLst>
  </p:cSld>
  <p:clrMapOvr>
    <a:masterClrMapping/>
  </p:clrMapOvr>
  <p:transition spd="med">
    <p:fade thruBlk="1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ubmachine state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160038" y="2540022"/>
            <a:ext cx="8186738" cy="4334828"/>
          </a:xfrm>
        </p:spPr>
        <p:txBody>
          <a:bodyPr/>
          <a:lstStyle/>
          <a:p>
            <a:r>
              <a:rPr lang="it-IT" altLang="it-IT" sz="2400" dirty="0"/>
              <a:t>Sono semanticamente equivalenti a stati composti</a:t>
            </a:r>
          </a:p>
          <a:p>
            <a:r>
              <a:rPr lang="it-IT" altLang="it-IT" sz="2400" dirty="0"/>
              <a:t>La differenza </a:t>
            </a:r>
            <a:r>
              <a:rPr lang="it-IT" altLang="it-IT" sz="2400" dirty="0" err="1"/>
              <a:t>e’</a:t>
            </a:r>
            <a:r>
              <a:rPr lang="it-IT" altLang="it-IT" sz="2400" dirty="0"/>
              <a:t> che </a:t>
            </a:r>
            <a:r>
              <a:rPr lang="it-IT" altLang="it-IT" sz="2400" dirty="0">
                <a:solidFill>
                  <a:srgbClr val="0033CC"/>
                </a:solidFill>
              </a:rPr>
              <a:t>si accede ed esce da un </a:t>
            </a:r>
            <a:r>
              <a:rPr lang="it-IT" altLang="it-IT" sz="2400" dirty="0" err="1">
                <a:solidFill>
                  <a:srgbClr val="0033CC"/>
                </a:solidFill>
              </a:rPr>
              <a:t>submachine</a:t>
            </a:r>
            <a:r>
              <a:rPr lang="it-IT" altLang="it-IT" sz="2400" dirty="0">
                <a:solidFill>
                  <a:srgbClr val="0033CC"/>
                </a:solidFill>
              </a:rPr>
              <a:t> state tramite</a:t>
            </a:r>
            <a:r>
              <a:rPr lang="it-IT" altLang="it-IT" sz="2400" dirty="0"/>
              <a:t> “</a:t>
            </a:r>
            <a:r>
              <a:rPr lang="it-IT" altLang="it-IT" sz="2400" dirty="0">
                <a:solidFill>
                  <a:srgbClr val="CC0000"/>
                </a:solidFill>
              </a:rPr>
              <a:t>entry</a:t>
            </a:r>
            <a:r>
              <a:rPr lang="it-IT" altLang="it-IT" sz="2400" dirty="0"/>
              <a:t>” ed “</a:t>
            </a:r>
            <a:r>
              <a:rPr lang="it-IT" altLang="it-IT" sz="2400" dirty="0">
                <a:solidFill>
                  <a:srgbClr val="CC0000"/>
                </a:solidFill>
              </a:rPr>
              <a:t>exit</a:t>
            </a:r>
            <a:r>
              <a:rPr lang="it-IT" altLang="it-IT" sz="2400" dirty="0"/>
              <a:t>” </a:t>
            </a:r>
            <a:r>
              <a:rPr lang="it-IT" altLang="it-IT" sz="2400" dirty="0" err="1"/>
              <a:t>point</a:t>
            </a:r>
            <a:endParaRPr lang="it-IT" altLang="it-IT" sz="2400" dirty="0"/>
          </a:p>
          <a:p>
            <a:r>
              <a:rPr lang="it-IT" altLang="it-IT" sz="2400" dirty="0"/>
              <a:t>Una </a:t>
            </a:r>
            <a:r>
              <a:rPr lang="it-IT" altLang="it-IT" sz="2400" dirty="0" err="1"/>
              <a:t>submachine</a:t>
            </a:r>
            <a:r>
              <a:rPr lang="it-IT" altLang="it-IT" sz="2400" dirty="0"/>
              <a:t> composta </a:t>
            </a:r>
            <a:r>
              <a:rPr lang="it-IT" altLang="it-IT" sz="2400" dirty="0" err="1"/>
              <a:t>puo’</a:t>
            </a:r>
            <a:r>
              <a:rPr lang="it-IT" altLang="it-IT" sz="2400" dirty="0"/>
              <a:t> essere acceduta tramite entry </a:t>
            </a:r>
            <a:r>
              <a:rPr lang="it-IT" altLang="it-IT" sz="2400" dirty="0" err="1"/>
              <a:t>points</a:t>
            </a:r>
            <a:r>
              <a:rPr lang="it-IT" altLang="it-IT" sz="2400" dirty="0"/>
              <a:t> oppure tramite il suo stato iniziale (il default)</a:t>
            </a:r>
          </a:p>
          <a:p>
            <a:endParaRPr lang="it-IT" altLang="it-IT" sz="2400" dirty="0"/>
          </a:p>
        </p:txBody>
      </p:sp>
      <p:sp>
        <p:nvSpPr>
          <p:cNvPr id="481284" name="Rectangle 4"/>
          <p:cNvSpPr>
            <a:spLocks noChangeArrowheads="1"/>
          </p:cNvSpPr>
          <p:nvPr/>
        </p:nvSpPr>
        <p:spPr bwMode="auto">
          <a:xfrm>
            <a:off x="0" y="-26988"/>
            <a:ext cx="9144000" cy="27146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it-IT" sz="1200">
                <a:solidFill>
                  <a:schemeClr val="tx1"/>
                </a:solidFill>
                <a:latin typeface="Arial" panose="020B0604020202020204" pitchFamily="34" charset="0"/>
              </a:rPr>
              <a:t>UML 2.0</a:t>
            </a:r>
          </a:p>
        </p:txBody>
      </p:sp>
      <p:pic>
        <p:nvPicPr>
          <p:cNvPr id="48128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037262"/>
            <a:ext cx="2447925" cy="119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290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5366915"/>
            <a:ext cx="3168650" cy="101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1291" name="Text Box 11"/>
          <p:cNvSpPr txBox="1">
            <a:spLocks noChangeArrowheads="1"/>
          </p:cNvSpPr>
          <p:nvPr/>
        </p:nvSpPr>
        <p:spPr bwMode="auto">
          <a:xfrm>
            <a:off x="3923928" y="1814482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 b="0" dirty="0">
                <a:solidFill>
                  <a:schemeClr val="tx1"/>
                </a:solidFill>
                <a:latin typeface="Arial" panose="020B0604020202020204" pitchFamily="34" charset="0"/>
              </a:rPr>
              <a:t>Entry </a:t>
            </a:r>
            <a:r>
              <a:rPr lang="it-IT" altLang="it-IT" sz="1800" b="0" dirty="0" err="1">
                <a:solidFill>
                  <a:schemeClr val="tx1"/>
                </a:solidFill>
                <a:latin typeface="Arial" panose="020B0604020202020204" pitchFamily="34" charset="0"/>
              </a:rPr>
              <a:t>point</a:t>
            </a:r>
            <a:endParaRPr lang="it-IT" altLang="it-IT" sz="1800" b="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81292" name="Text Box 12"/>
          <p:cNvSpPr txBox="1">
            <a:spLocks noChangeArrowheads="1"/>
          </p:cNvSpPr>
          <p:nvPr/>
        </p:nvSpPr>
        <p:spPr bwMode="auto">
          <a:xfrm>
            <a:off x="5940152" y="5030666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 b="0" dirty="0">
                <a:solidFill>
                  <a:schemeClr val="tx1"/>
                </a:solidFill>
                <a:latin typeface="Arial" panose="020B0604020202020204" pitchFamily="34" charset="0"/>
              </a:rPr>
              <a:t>Exit </a:t>
            </a:r>
            <a:r>
              <a:rPr lang="it-IT" altLang="it-IT" sz="1800" b="0" dirty="0" err="1">
                <a:solidFill>
                  <a:schemeClr val="tx1"/>
                </a:solidFill>
                <a:latin typeface="Arial" panose="020B0604020202020204" pitchFamily="34" charset="0"/>
              </a:rPr>
              <a:t>point</a:t>
            </a:r>
            <a:endParaRPr lang="it-IT" altLang="it-IT" sz="1800" b="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fade thruBlk="1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7" name="Rectangle 5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ubmachine state</a:t>
            </a:r>
          </a:p>
        </p:txBody>
      </p:sp>
      <p:sp>
        <p:nvSpPr>
          <p:cNvPr id="2" name="Segnaposto testo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it-IT"/>
          </a:p>
        </p:txBody>
      </p:sp>
      <p:pic>
        <p:nvPicPr>
          <p:cNvPr id="484356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76438"/>
            <a:ext cx="3676650" cy="2867025"/>
          </a:xfrm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84359" name="Text Box 7"/>
          <p:cNvSpPr txBox="1">
            <a:spLocks noChangeArrowheads="1"/>
          </p:cNvSpPr>
          <p:nvPr/>
        </p:nvSpPr>
        <p:spPr bwMode="auto">
          <a:xfrm>
            <a:off x="3081337" y="988378"/>
            <a:ext cx="15843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>
                <a:solidFill>
                  <a:srgbClr val="6C889E"/>
                </a:solidFill>
                <a:latin typeface="Arial" panose="020B0604020202020204" pitchFamily="34" charset="0"/>
              </a:rPr>
              <a:t>Entry point “sub1” se error1 si verifica</a:t>
            </a:r>
          </a:p>
        </p:txBody>
      </p:sp>
      <p:sp>
        <p:nvSpPr>
          <p:cNvPr id="484360" name="Text Box 8"/>
          <p:cNvSpPr txBox="1">
            <a:spLocks noChangeArrowheads="1"/>
          </p:cNvSpPr>
          <p:nvPr/>
        </p:nvSpPr>
        <p:spPr bwMode="auto">
          <a:xfrm>
            <a:off x="2195513" y="3644900"/>
            <a:ext cx="1584325" cy="242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>
                <a:solidFill>
                  <a:srgbClr val="6C889E"/>
                </a:solidFill>
                <a:latin typeface="Arial" panose="020B0604020202020204" pitchFamily="34" charset="0"/>
              </a:rPr>
              <a:t>se error3 si verifica, accesso normale alla submachine</a:t>
            </a:r>
          </a:p>
          <a:p>
            <a:pPr eaLnBrk="1" hangingPunct="1">
              <a:spcBef>
                <a:spcPct val="50000"/>
              </a:spcBef>
            </a:pPr>
            <a:r>
              <a:rPr lang="it-IT" altLang="it-IT" sz="1800">
                <a:solidFill>
                  <a:srgbClr val="6C889E"/>
                </a:solidFill>
                <a:latin typeface="Arial" panose="020B0604020202020204" pitchFamily="34" charset="0"/>
              </a:rPr>
              <a:t>(accesso al sottostato iniziale)</a:t>
            </a:r>
          </a:p>
        </p:txBody>
      </p:sp>
      <p:sp>
        <p:nvSpPr>
          <p:cNvPr id="484361" name="Text Box 9"/>
          <p:cNvSpPr txBox="1">
            <a:spLocks noChangeArrowheads="1"/>
          </p:cNvSpPr>
          <p:nvPr/>
        </p:nvSpPr>
        <p:spPr bwMode="auto">
          <a:xfrm>
            <a:off x="6516688" y="4241800"/>
            <a:ext cx="2592387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>
                <a:solidFill>
                  <a:srgbClr val="6C889E"/>
                </a:solidFill>
                <a:latin typeface="Arial" panose="020B0604020202020204" pitchFamily="34" charset="0"/>
              </a:rPr>
              <a:t>Exit point “subEnd” implica l’esecuzione di fixed1</a:t>
            </a:r>
          </a:p>
        </p:txBody>
      </p:sp>
      <p:sp>
        <p:nvSpPr>
          <p:cNvPr id="484362" name="Text Box 10"/>
          <p:cNvSpPr txBox="1">
            <a:spLocks noChangeArrowheads="1"/>
          </p:cNvSpPr>
          <p:nvPr/>
        </p:nvSpPr>
        <p:spPr bwMode="auto">
          <a:xfrm>
            <a:off x="6445250" y="2370138"/>
            <a:ext cx="2592388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1800">
                <a:solidFill>
                  <a:srgbClr val="6C889E"/>
                </a:solidFill>
                <a:latin typeface="Arial" panose="020B0604020202020204" pitchFamily="34" charset="0"/>
              </a:rPr>
              <a:t>Normale uscita, se lo stato finale della submachine viene raggiunto</a:t>
            </a:r>
          </a:p>
        </p:txBody>
      </p:sp>
      <p:sp>
        <p:nvSpPr>
          <p:cNvPr id="484363" name="Rectangle 11"/>
          <p:cNvSpPr>
            <a:spLocks noChangeArrowheads="1"/>
          </p:cNvSpPr>
          <p:nvPr/>
        </p:nvSpPr>
        <p:spPr bwMode="auto">
          <a:xfrm>
            <a:off x="0" y="0"/>
            <a:ext cx="9144000" cy="27146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it-IT" sz="1200">
                <a:solidFill>
                  <a:schemeClr val="tx1"/>
                </a:solidFill>
                <a:latin typeface="Arial" panose="020B0604020202020204" pitchFamily="34" charset="0"/>
              </a:rPr>
              <a:t>UML 2.0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8" name="Rectangle 8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ubmachine state</a:t>
            </a:r>
          </a:p>
        </p:txBody>
      </p:sp>
      <p:sp>
        <p:nvSpPr>
          <p:cNvPr id="2" name="Segnaposto testo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it-IT"/>
          </a:p>
        </p:txBody>
      </p:sp>
      <p:pic>
        <p:nvPicPr>
          <p:cNvPr id="486412" name="Picture 1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009650"/>
            <a:ext cx="4416425" cy="2851150"/>
          </a:xfrm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486407" name="Picture 7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05338" y="3635375"/>
            <a:ext cx="4538662" cy="2817813"/>
          </a:xfrm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86410" name="Rectangle 10"/>
          <p:cNvSpPr>
            <a:spLocks noChangeArrowheads="1"/>
          </p:cNvSpPr>
          <p:nvPr/>
        </p:nvSpPr>
        <p:spPr bwMode="auto">
          <a:xfrm>
            <a:off x="0" y="0"/>
            <a:ext cx="9144000" cy="27146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it-IT" sz="1200">
                <a:solidFill>
                  <a:schemeClr val="tx1"/>
                </a:solidFill>
                <a:latin typeface="Arial" panose="020B0604020202020204" pitchFamily="34" charset="0"/>
              </a:rPr>
              <a:t>UML 2.0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it-IT"/>
          </a:p>
        </p:txBody>
      </p:sp>
      <p:pic>
        <p:nvPicPr>
          <p:cNvPr id="49254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908050"/>
            <a:ext cx="3944938" cy="2449513"/>
          </a:xfrm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492558" name="Picture 1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46538" y="3378200"/>
            <a:ext cx="5097462" cy="2774950"/>
          </a:xfrm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92560" name="Rectangle 16"/>
          <p:cNvSpPr>
            <a:spLocks noChangeArrowheads="1"/>
          </p:cNvSpPr>
          <p:nvPr/>
        </p:nvSpPr>
        <p:spPr bwMode="auto">
          <a:xfrm>
            <a:off x="0" y="0"/>
            <a:ext cx="9144000" cy="27146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it-IT" sz="1200">
                <a:solidFill>
                  <a:schemeClr val="tx1"/>
                </a:solidFill>
                <a:latin typeface="Arial" panose="020B0604020202020204" pitchFamily="34" charset="0"/>
              </a:rPr>
              <a:t>UML 2.0</a:t>
            </a:r>
          </a:p>
        </p:txBody>
      </p:sp>
      <p:sp>
        <p:nvSpPr>
          <p:cNvPr id="492561" name="AutoShape 17"/>
          <p:cNvSpPr>
            <a:spLocks noChangeArrowheads="1"/>
          </p:cNvSpPr>
          <p:nvPr/>
        </p:nvSpPr>
        <p:spPr bwMode="auto">
          <a:xfrm>
            <a:off x="5940449" y="4581525"/>
            <a:ext cx="1439863" cy="576263"/>
          </a:xfrm>
          <a:prstGeom prst="roundRect">
            <a:avLst>
              <a:gd name="adj" fmla="val 16667"/>
            </a:avLst>
          </a:prstGeom>
          <a:solidFill>
            <a:srgbClr val="66FF99">
              <a:alpha val="53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it-IT"/>
          </a:p>
        </p:txBody>
      </p:sp>
      <p:sp>
        <p:nvSpPr>
          <p:cNvPr id="492562" name="AutoShape 18"/>
          <p:cNvSpPr>
            <a:spLocks noChangeArrowheads="1"/>
          </p:cNvSpPr>
          <p:nvPr/>
        </p:nvSpPr>
        <p:spPr bwMode="auto">
          <a:xfrm>
            <a:off x="35496" y="908050"/>
            <a:ext cx="3240088" cy="2376488"/>
          </a:xfrm>
          <a:prstGeom prst="roundRect">
            <a:avLst>
              <a:gd name="adj" fmla="val 16667"/>
            </a:avLst>
          </a:prstGeom>
          <a:solidFill>
            <a:srgbClr val="66FF99">
              <a:alpha val="53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it-IT"/>
          </a:p>
        </p:txBody>
      </p:sp>
      <p:cxnSp>
        <p:nvCxnSpPr>
          <p:cNvPr id="492563" name="AutoShape 19"/>
          <p:cNvCxnSpPr>
            <a:cxnSpLocks noChangeShapeType="1"/>
            <a:stCxn id="492562" idx="3"/>
            <a:endCxn id="492561" idx="0"/>
          </p:cNvCxnSpPr>
          <p:nvPr/>
        </p:nvCxnSpPr>
        <p:spPr bwMode="auto">
          <a:xfrm>
            <a:off x="3275584" y="2096294"/>
            <a:ext cx="3384797" cy="2485231"/>
          </a:xfrm>
          <a:prstGeom prst="bentConnector2">
            <a:avLst/>
          </a:prstGeom>
          <a:noFill/>
          <a:ln w="57150" cap="rnd">
            <a:solidFill>
              <a:srgbClr val="CC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med">
    <p:fade thruBlk="1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sz="3200"/>
              <a:t>Transizioni da e verso stati concorrenti</a:t>
            </a:r>
          </a:p>
        </p:txBody>
      </p:sp>
      <p:sp>
        <p:nvSpPr>
          <p:cNvPr id="2" name="Segnaposto testo 1"/>
          <p:cNvSpPr>
            <a:spLocks noGrp="1"/>
          </p:cNvSpPr>
          <p:nvPr>
            <p:ph type="body" sz="quarter" idx="13"/>
          </p:nvPr>
        </p:nvSpPr>
        <p:spPr>
          <a:xfrm>
            <a:off x="417867" y="1052513"/>
            <a:ext cx="8186738" cy="433482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it-IT" altLang="it-IT" dirty="0"/>
              <a:t>Una transizione concorrente può avere multipli stati sorgenti e target</a:t>
            </a:r>
          </a:p>
          <a:p>
            <a:r>
              <a:rPr lang="it-IT" altLang="it-IT" dirty="0"/>
              <a:t>Rappresenta una </a:t>
            </a:r>
            <a:r>
              <a:rPr lang="it-IT" altLang="it-IT" dirty="0">
                <a:solidFill>
                  <a:schemeClr val="accent2"/>
                </a:solidFill>
              </a:rPr>
              <a:t>sincronizzazione</a:t>
            </a:r>
            <a:r>
              <a:rPr lang="it-IT" altLang="it-IT" dirty="0"/>
              <a:t> e/o una divisione del controllo in </a:t>
            </a:r>
            <a:r>
              <a:rPr lang="it-IT" altLang="it-IT" dirty="0" err="1"/>
              <a:t>thread</a:t>
            </a:r>
            <a:r>
              <a:rPr lang="it-IT" altLang="it-IT" dirty="0"/>
              <a:t> concorrenti</a:t>
            </a:r>
          </a:p>
          <a:p>
            <a:r>
              <a:rPr lang="it-IT" altLang="it-IT" dirty="0"/>
              <a:t>Una transizione concorrente è “</a:t>
            </a:r>
            <a:r>
              <a:rPr lang="it-IT" altLang="it-IT" dirty="0" err="1"/>
              <a:t>enabled</a:t>
            </a:r>
            <a:r>
              <a:rPr lang="it-IT" altLang="it-IT" dirty="0"/>
              <a:t>” quando tutti gli stati sorgenti sono stati occupati</a:t>
            </a:r>
          </a:p>
          <a:p>
            <a:r>
              <a:rPr lang="it-IT" altLang="it-IT" dirty="0"/>
              <a:t>Viene rappresentata con una barra verticale, chiamata barra di sincronizzazione che rappresenta una sincronizzazione, </a:t>
            </a:r>
            <a:r>
              <a:rPr lang="it-IT" altLang="it-IT" dirty="0" err="1"/>
              <a:t>fork</a:t>
            </a:r>
            <a:endParaRPr lang="it-IT" altLang="it-IT" dirty="0"/>
          </a:p>
        </p:txBody>
      </p:sp>
      <p:pic>
        <p:nvPicPr>
          <p:cNvPr id="40038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20" t="18187"/>
          <a:stretch>
            <a:fillRect/>
          </a:stretch>
        </p:blipFill>
        <p:spPr>
          <a:xfrm>
            <a:off x="3879850" y="4827588"/>
            <a:ext cx="5264150" cy="2016125"/>
          </a:xfr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0390" name="Rectangle 6"/>
          <p:cNvSpPr>
            <a:spLocks noChangeArrowheads="1"/>
          </p:cNvSpPr>
          <p:nvPr/>
        </p:nvSpPr>
        <p:spPr bwMode="auto">
          <a:xfrm>
            <a:off x="395288" y="1052513"/>
            <a:ext cx="8042275" cy="3529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>
              <a:lnSpc>
                <a:spcPct val="104000"/>
              </a:lnSpc>
              <a:spcAft>
                <a:spcPts val="725"/>
              </a:spcAft>
              <a:buClr>
                <a:srgbClr val="6C889E"/>
              </a:buClr>
              <a:buSzPct val="100000"/>
              <a:buFont typeface="Andale Mono" pitchFamily="1" charset="0"/>
              <a:buChar char="»"/>
              <a:defRPr sz="2800">
                <a:solidFill>
                  <a:srgbClr val="6C889E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104000"/>
              </a:lnSpc>
              <a:spcAft>
                <a:spcPts val="725"/>
              </a:spcAft>
              <a:buClr>
                <a:srgbClr val="6C889E"/>
              </a:buClr>
              <a:buSzPct val="100000"/>
              <a:buFont typeface="Andale Mono" pitchFamily="1" charset="0"/>
              <a:buChar char="&gt;"/>
              <a:defRPr sz="2400">
                <a:solidFill>
                  <a:srgbClr val="6C889E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104000"/>
              </a:lnSpc>
              <a:spcAft>
                <a:spcPts val="725"/>
              </a:spcAft>
              <a:buClr>
                <a:srgbClr val="6C889E"/>
              </a:buClr>
              <a:buSzPct val="100000"/>
              <a:buFont typeface="Andale Mono" pitchFamily="1" charset="0"/>
              <a:buChar char="-"/>
              <a:defRPr>
                <a:solidFill>
                  <a:srgbClr val="6C889E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104000"/>
              </a:lnSpc>
              <a:spcAft>
                <a:spcPts val="725"/>
              </a:spcAft>
              <a:buClr>
                <a:srgbClr val="6C889E"/>
              </a:buClr>
              <a:buSzPct val="100000"/>
              <a:buFont typeface="Andale Mono" pitchFamily="1" charset="0"/>
              <a:buChar char="-"/>
              <a:defRPr>
                <a:solidFill>
                  <a:srgbClr val="6C889E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104000"/>
              </a:lnSpc>
              <a:spcAft>
                <a:spcPts val="725"/>
              </a:spcAft>
              <a:buClr>
                <a:srgbClr val="6C889E"/>
              </a:buClr>
              <a:buSzPct val="100000"/>
              <a:buFont typeface="Andale Mono" pitchFamily="1" charset="0"/>
              <a:buChar char="-"/>
              <a:defRPr>
                <a:solidFill>
                  <a:srgbClr val="6C889E"/>
                </a:solidFill>
                <a:latin typeface="Trebuchet MS" panose="020B0603020202020204" pitchFamily="34" charset="0"/>
              </a:defRPr>
            </a:lvl5pPr>
            <a:lvl6pPr marL="2514600" indent="-228600" fontAlgn="base" hangingPunct="0">
              <a:lnSpc>
                <a:spcPct val="104000"/>
              </a:lnSpc>
              <a:spcBef>
                <a:spcPct val="0"/>
              </a:spcBef>
              <a:spcAft>
                <a:spcPts val="725"/>
              </a:spcAft>
              <a:buClr>
                <a:srgbClr val="6C889E"/>
              </a:buClr>
              <a:buSzPct val="100000"/>
              <a:buFont typeface="Andale Mono" pitchFamily="1" charset="0"/>
              <a:buChar char="-"/>
              <a:defRPr>
                <a:solidFill>
                  <a:srgbClr val="6C889E"/>
                </a:solidFill>
                <a:latin typeface="Trebuchet MS" panose="020B0603020202020204" pitchFamily="34" charset="0"/>
              </a:defRPr>
            </a:lvl6pPr>
            <a:lvl7pPr marL="2971800" indent="-228600" fontAlgn="base" hangingPunct="0">
              <a:lnSpc>
                <a:spcPct val="104000"/>
              </a:lnSpc>
              <a:spcBef>
                <a:spcPct val="0"/>
              </a:spcBef>
              <a:spcAft>
                <a:spcPts val="725"/>
              </a:spcAft>
              <a:buClr>
                <a:srgbClr val="6C889E"/>
              </a:buClr>
              <a:buSzPct val="100000"/>
              <a:buFont typeface="Andale Mono" pitchFamily="1" charset="0"/>
              <a:buChar char="-"/>
              <a:defRPr>
                <a:solidFill>
                  <a:srgbClr val="6C889E"/>
                </a:solidFill>
                <a:latin typeface="Trebuchet MS" panose="020B0603020202020204" pitchFamily="34" charset="0"/>
              </a:defRPr>
            </a:lvl7pPr>
            <a:lvl8pPr marL="3429000" indent="-228600" fontAlgn="base" hangingPunct="0">
              <a:lnSpc>
                <a:spcPct val="104000"/>
              </a:lnSpc>
              <a:spcBef>
                <a:spcPct val="0"/>
              </a:spcBef>
              <a:spcAft>
                <a:spcPts val="725"/>
              </a:spcAft>
              <a:buClr>
                <a:srgbClr val="6C889E"/>
              </a:buClr>
              <a:buSzPct val="100000"/>
              <a:buFont typeface="Andale Mono" pitchFamily="1" charset="0"/>
              <a:buChar char="-"/>
              <a:defRPr>
                <a:solidFill>
                  <a:srgbClr val="6C889E"/>
                </a:solidFill>
                <a:latin typeface="Trebuchet MS" panose="020B0603020202020204" pitchFamily="34" charset="0"/>
              </a:defRPr>
            </a:lvl8pPr>
            <a:lvl9pPr marL="3886200" indent="-228600" fontAlgn="base" hangingPunct="0">
              <a:lnSpc>
                <a:spcPct val="104000"/>
              </a:lnSpc>
              <a:spcBef>
                <a:spcPct val="0"/>
              </a:spcBef>
              <a:spcAft>
                <a:spcPts val="725"/>
              </a:spcAft>
              <a:buClr>
                <a:srgbClr val="6C889E"/>
              </a:buClr>
              <a:buSzPct val="100000"/>
              <a:buFont typeface="Andale Mono" pitchFamily="1" charset="0"/>
              <a:buChar char="-"/>
              <a:defRPr>
                <a:solidFill>
                  <a:srgbClr val="6C889E"/>
                </a:solidFill>
                <a:latin typeface="Trebuchet MS" panose="020B0603020202020204" pitchFamily="34" charset="0"/>
              </a:defRPr>
            </a:lvl9pPr>
          </a:lstStyle>
          <a:p>
            <a:pPr eaLnBrk="1"/>
            <a:endParaRPr lang="it-IT" altLang="it-IT" sz="2400" b="0" dirty="0"/>
          </a:p>
        </p:txBody>
      </p:sp>
    </p:spTree>
  </p:cSld>
  <p:clrMapOvr>
    <a:masterClrMapping/>
  </p:clrMapOvr>
  <p:transition spd="med">
    <p:fade thruBlk="1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457200" y="428604"/>
            <a:ext cx="8186766" cy="768148"/>
          </a:xfrm>
        </p:spPr>
        <p:txBody>
          <a:bodyPr/>
          <a:lstStyle/>
          <a:p>
            <a:r>
              <a:rPr lang="it-IT" altLang="it-IT" dirty="0" err="1"/>
              <a:t>Synch</a:t>
            </a:r>
            <a:r>
              <a:rPr lang="it-IT" altLang="it-IT" dirty="0"/>
              <a:t> States</a:t>
            </a:r>
          </a:p>
        </p:txBody>
      </p:sp>
      <p:sp>
        <p:nvSpPr>
          <p:cNvPr id="2" name="Segnaposto testo 1"/>
          <p:cNvSpPr>
            <a:spLocks noGrp="1"/>
          </p:cNvSpPr>
          <p:nvPr>
            <p:ph type="body" sz="quarter" idx="13"/>
          </p:nvPr>
        </p:nvSpPr>
        <p:spPr>
          <a:xfrm>
            <a:off x="457201" y="1412776"/>
            <a:ext cx="8186738" cy="2448272"/>
          </a:xfrm>
        </p:spPr>
        <p:txBody>
          <a:bodyPr>
            <a:normAutofit fontScale="70000" lnSpcReduction="20000"/>
          </a:bodyPr>
          <a:lstStyle/>
          <a:p>
            <a:r>
              <a:rPr lang="it-IT" altLang="it-IT" dirty="0"/>
              <a:t>Un </a:t>
            </a:r>
            <a:r>
              <a:rPr lang="it-IT" altLang="it-IT" dirty="0" err="1"/>
              <a:t>Synch</a:t>
            </a:r>
            <a:r>
              <a:rPr lang="it-IT" altLang="it-IT" dirty="0"/>
              <a:t> State viene utilizzato per sincronizzare regioni concorrenti di una macchina a stati</a:t>
            </a:r>
          </a:p>
          <a:p>
            <a:r>
              <a:rPr lang="it-IT" altLang="it-IT" dirty="0"/>
              <a:t>Viene utilizzato in congiunzione con </a:t>
            </a:r>
            <a:r>
              <a:rPr lang="it-IT" altLang="it-IT" dirty="0" err="1"/>
              <a:t>forks</a:t>
            </a:r>
            <a:r>
              <a:rPr lang="it-IT" altLang="it-IT" dirty="0"/>
              <a:t> e </a:t>
            </a:r>
            <a:r>
              <a:rPr lang="it-IT" altLang="it-IT" u="sng" dirty="0"/>
              <a:t>join</a:t>
            </a:r>
            <a:r>
              <a:rPr lang="it-IT" altLang="it-IT" dirty="0"/>
              <a:t> per </a:t>
            </a:r>
            <a:r>
              <a:rPr lang="it-IT" altLang="it-IT" dirty="0">
                <a:solidFill>
                  <a:srgbClr val="CC0000"/>
                </a:solidFill>
              </a:rPr>
              <a:t>assicurare che una regione esca da un particolare stato prima che un’altra regione entri in un particolare stato</a:t>
            </a:r>
          </a:p>
          <a:p>
            <a:r>
              <a:rPr lang="it-IT" altLang="it-IT" dirty="0"/>
              <a:t>Viene rappresentato con un cerchio al cui interno </a:t>
            </a:r>
            <a:r>
              <a:rPr lang="it-IT" altLang="it-IT" dirty="0" err="1"/>
              <a:t>c’e’</a:t>
            </a:r>
            <a:r>
              <a:rPr lang="it-IT" altLang="it-IT" dirty="0"/>
              <a:t> un ‘*’</a:t>
            </a:r>
          </a:p>
          <a:p>
            <a:r>
              <a:rPr lang="it-IT" altLang="it-IT" dirty="0"/>
              <a:t>Quando </a:t>
            </a:r>
            <a:r>
              <a:rPr lang="it-IT" altLang="it-IT" dirty="0" err="1"/>
              <a:t>e’</a:t>
            </a:r>
            <a:r>
              <a:rPr lang="it-IT" altLang="it-IT" dirty="0"/>
              <a:t> possibile vanno rappresentati sul confine tra regioni concorrenti</a:t>
            </a:r>
          </a:p>
        </p:txBody>
      </p:sp>
      <p:pic>
        <p:nvPicPr>
          <p:cNvPr id="4034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74900" y="3860800"/>
            <a:ext cx="6769100" cy="2841625"/>
          </a:xfr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put penna 2">
                <a:extLst>
                  <a:ext uri="{FF2B5EF4-FFF2-40B4-BE49-F238E27FC236}">
                    <a16:creationId xmlns:a16="http://schemas.microsoft.com/office/drawing/2014/main" id="{A7E30D39-8ACE-436F-8E5B-4D8D81A27A6F}"/>
                  </a:ext>
                </a:extLst>
              </p14:cNvPr>
              <p14:cNvContentPartPr/>
              <p14:nvPr/>
            </p14:nvContentPartPr>
            <p14:xfrm>
              <a:off x="3389040" y="1981080"/>
              <a:ext cx="3930840" cy="4176360"/>
            </p14:xfrm>
          </p:contentPart>
        </mc:Choice>
        <mc:Fallback xmlns="">
          <p:pic>
            <p:nvPicPr>
              <p:cNvPr id="3" name="Input penna 2">
                <a:extLst>
                  <a:ext uri="{FF2B5EF4-FFF2-40B4-BE49-F238E27FC236}">
                    <a16:creationId xmlns:a16="http://schemas.microsoft.com/office/drawing/2014/main" id="{A7E30D39-8ACE-436F-8E5B-4D8D81A27A6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379680" y="1971720"/>
                <a:ext cx="3949560" cy="4195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med">
    <p:fade thruBlk="1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Protocol State Machine 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it-IT" altLang="it-IT"/>
              <a:t>Sono molto simili agli state machine diagram, ma:</a:t>
            </a:r>
          </a:p>
          <a:p>
            <a:pPr lvl="1"/>
            <a:r>
              <a:rPr lang="it-IT" altLang="it-IT"/>
              <a:t>Presentano una notazione piu’ semplice</a:t>
            </a:r>
          </a:p>
          <a:p>
            <a:r>
              <a:rPr lang="it-IT" altLang="it-IT"/>
              <a:t>Protocol state machine formalizzano le interfacce di classi, ed esprimono delle regole di consistenza per l’implementazione delle classi</a:t>
            </a:r>
          </a:p>
          <a:p>
            <a:r>
              <a:rPr lang="it-IT" altLang="it-IT"/>
              <a:t>Composite state, submachine ed altri concetti avanzati delle state machine, possono essere applicati anche a protocol state machine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Da UML 2 Toolkit</a:t>
            </a:r>
            <a:endParaRPr lang="en-US" altLang="it-IT"/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it-IT"/>
              <a:t>The </a:t>
            </a:r>
            <a:r>
              <a:rPr lang="en-US" altLang="it-IT" i="1"/>
              <a:t>protocol state machine </a:t>
            </a:r>
            <a:r>
              <a:rPr lang="en-US" altLang="it-IT"/>
              <a:t>focuses only on the </a:t>
            </a:r>
            <a:r>
              <a:rPr lang="en-US" altLang="it-IT">
                <a:solidFill>
                  <a:srgbClr val="CC0000"/>
                </a:solidFill>
              </a:rPr>
              <a:t>transitions of states</a:t>
            </a:r>
            <a:r>
              <a:rPr lang="en-US" altLang="it-IT"/>
              <a:t> and the </a:t>
            </a:r>
            <a:r>
              <a:rPr lang="en-US" altLang="it-IT">
                <a:solidFill>
                  <a:srgbClr val="CC0000"/>
                </a:solidFill>
              </a:rPr>
              <a:t>rules</a:t>
            </a:r>
            <a:r>
              <a:rPr lang="en-US" altLang="it-IT"/>
              <a:t> </a:t>
            </a:r>
            <a:r>
              <a:rPr lang="en-US" altLang="it-IT">
                <a:solidFill>
                  <a:srgbClr val="CC0000"/>
                </a:solidFill>
              </a:rPr>
              <a:t>governing the execution order</a:t>
            </a:r>
            <a:r>
              <a:rPr lang="en-US" altLang="it-IT"/>
              <a:t> of operations. </a:t>
            </a:r>
          </a:p>
          <a:p>
            <a:pPr>
              <a:lnSpc>
                <a:spcPct val="90000"/>
              </a:lnSpc>
            </a:pPr>
            <a:r>
              <a:rPr lang="en-US" altLang="it-IT"/>
              <a:t>The protocol state machine can provide rules for implementation by </a:t>
            </a:r>
            <a:r>
              <a:rPr lang="en-US" altLang="it-IT">
                <a:solidFill>
                  <a:srgbClr val="CC0000"/>
                </a:solidFill>
              </a:rPr>
              <a:t>interfaces</a:t>
            </a:r>
            <a:r>
              <a:rPr lang="en-US" altLang="it-IT"/>
              <a:t> or </a:t>
            </a:r>
            <a:r>
              <a:rPr lang="en-US" altLang="it-IT">
                <a:solidFill>
                  <a:srgbClr val="CC0000"/>
                </a:solidFill>
              </a:rPr>
              <a:t>ports</a:t>
            </a:r>
            <a:r>
              <a:rPr lang="en-US" altLang="it-IT"/>
              <a:t>;</a:t>
            </a:r>
          </a:p>
          <a:p>
            <a:pPr lvl="1">
              <a:lnSpc>
                <a:spcPct val="90000"/>
              </a:lnSpc>
            </a:pPr>
            <a:r>
              <a:rPr lang="en-US" altLang="it-IT"/>
              <a:t>these rules provide the guidelines that other systems must comply with in order to work with the associated class. </a:t>
            </a:r>
          </a:p>
          <a:p>
            <a:pPr>
              <a:lnSpc>
                <a:spcPct val="90000"/>
              </a:lnSpc>
            </a:pPr>
            <a:r>
              <a:rPr lang="en-US" altLang="it-IT"/>
              <a:t>The protocol state machine helps UML </a:t>
            </a:r>
            <a:r>
              <a:rPr lang="en-US" altLang="it-IT">
                <a:solidFill>
                  <a:srgbClr val="CC0000"/>
                </a:solidFill>
              </a:rPr>
              <a:t>support component-based development</a:t>
            </a:r>
            <a:r>
              <a:rPr lang="en-US" altLang="it-IT"/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it-IT"/>
              <a:t>by providing </a:t>
            </a:r>
            <a:r>
              <a:rPr lang="en-US" altLang="it-IT">
                <a:solidFill>
                  <a:srgbClr val="CC0000"/>
                </a:solidFill>
              </a:rPr>
              <a:t>clear interfaces and rules</a:t>
            </a:r>
            <a:r>
              <a:rPr lang="en-US" altLang="it-IT"/>
              <a:t> for the communication between different objects.</a:t>
            </a:r>
          </a:p>
          <a:p>
            <a:pPr>
              <a:lnSpc>
                <a:spcPct val="90000"/>
              </a:lnSpc>
            </a:pPr>
            <a:endParaRPr lang="en-US" altLang="it-IT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ommario</a:t>
            </a:r>
            <a:endParaRPr lang="en-GB" altLang="it-IT"/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altLang="it-IT" sz="2400"/>
              <a:t>State machine diagram </a:t>
            </a:r>
            <a:r>
              <a:rPr lang="en-GB" altLang="it-IT" sz="2400" b="1">
                <a:solidFill>
                  <a:srgbClr val="CC0000"/>
                </a:solidFill>
              </a:rPr>
              <a:t>(UML 2.0)</a:t>
            </a:r>
          </a:p>
          <a:p>
            <a:pPr lvl="1"/>
            <a:r>
              <a:rPr lang="en-GB" altLang="it-IT" sz="2000"/>
              <a:t>Stati</a:t>
            </a:r>
          </a:p>
          <a:p>
            <a:pPr lvl="1"/>
            <a:r>
              <a:rPr lang="en-GB" altLang="it-IT" sz="2000"/>
              <a:t>Transizioni interne</a:t>
            </a:r>
          </a:p>
          <a:p>
            <a:pPr lvl="1"/>
            <a:r>
              <a:rPr lang="en-GB" altLang="it-IT" sz="2000"/>
              <a:t>Stati composti</a:t>
            </a:r>
          </a:p>
          <a:p>
            <a:pPr lvl="1"/>
            <a:r>
              <a:rPr lang="en-GB" altLang="it-IT" sz="2000"/>
              <a:t>Transizioni</a:t>
            </a:r>
          </a:p>
          <a:p>
            <a:pPr lvl="1"/>
            <a:r>
              <a:rPr lang="en-GB" altLang="it-IT" sz="2000"/>
              <a:t>Synch states</a:t>
            </a:r>
          </a:p>
          <a:p>
            <a:pPr lvl="1"/>
            <a:r>
              <a:rPr lang="en-GB" altLang="it-IT" sz="2000"/>
              <a:t>Protocol State Machine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Concetto di “Stato” in una psm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it-IT" altLang="it-IT"/>
              <a:t>Esistono due sole differenze tra come uno stato e’ definito nelle state machine e nelle protocol state machine:</a:t>
            </a:r>
          </a:p>
          <a:p>
            <a:pPr lvl="1"/>
            <a:r>
              <a:rPr lang="it-IT" altLang="it-IT"/>
              <a:t>In protocol state machine, </a:t>
            </a:r>
            <a:r>
              <a:rPr lang="it-IT" altLang="it-IT">
                <a:solidFill>
                  <a:srgbClr val="FF0000"/>
                </a:solidFill>
              </a:rPr>
              <a:t>alcune feature non sono previste</a:t>
            </a:r>
            <a:r>
              <a:rPr lang="it-IT" altLang="it-IT"/>
              <a:t> (entry, exit, do)</a:t>
            </a:r>
          </a:p>
          <a:p>
            <a:pPr lvl="1"/>
            <a:r>
              <a:rPr lang="it-IT" altLang="it-IT"/>
              <a:t>Stati nel protocol state machine possono avere degli </a:t>
            </a:r>
            <a:r>
              <a:rPr lang="it-IT" altLang="it-IT">
                <a:solidFill>
                  <a:srgbClr val="FF0000"/>
                </a:solidFill>
              </a:rPr>
              <a:t>invarianti</a:t>
            </a:r>
          </a:p>
        </p:txBody>
      </p:sp>
      <p:pic>
        <p:nvPicPr>
          <p:cNvPr id="49971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4868863"/>
            <a:ext cx="239077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Transizioni in una psm</a:t>
            </a: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it-IT" altLang="it-IT"/>
              <a:t>Ecco le differenze rispetto ad una state machine:</a:t>
            </a:r>
          </a:p>
          <a:p>
            <a:pPr lvl="1"/>
            <a:r>
              <a:rPr lang="it-IT" altLang="it-IT">
                <a:solidFill>
                  <a:srgbClr val="FF0000"/>
                </a:solidFill>
              </a:rPr>
              <a:t>Azioni non possono essere definite</a:t>
            </a:r>
          </a:p>
          <a:p>
            <a:pPr lvl="1"/>
            <a:r>
              <a:rPr lang="it-IT" altLang="it-IT"/>
              <a:t>Possono esistere delle post-condizioni</a:t>
            </a:r>
          </a:p>
          <a:p>
            <a:pPr lvl="2"/>
            <a:r>
              <a:rPr lang="it-IT" altLang="it-IT"/>
              <a:t>che hanno la stessa sintassi di una guardia, ma si trovano sintatticamente al termine della transizione</a:t>
            </a:r>
          </a:p>
        </p:txBody>
      </p:sp>
      <p:pic>
        <p:nvPicPr>
          <p:cNvPr id="5017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4365625"/>
            <a:ext cx="5873750" cy="1065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768" name="Rectangle 8"/>
          <p:cNvSpPr>
            <a:spLocks noChangeArrowheads="1"/>
          </p:cNvSpPr>
          <p:nvPr/>
        </p:nvSpPr>
        <p:spPr bwMode="auto">
          <a:xfrm>
            <a:off x="971550" y="5661025"/>
            <a:ext cx="730885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lvl="1" eaLnBrk="1" hangingPunct="1"/>
            <a:r>
              <a:rPr lang="it-IT" altLang="it-IT" sz="1800" i="1">
                <a:solidFill>
                  <a:schemeClr val="tx1"/>
                </a:solidFill>
                <a:latin typeface="Trebuchet MS" panose="020B0603020202020204" pitchFamily="34" charset="0"/>
              </a:rPr>
              <a:t>State Machine:</a:t>
            </a:r>
          </a:p>
          <a:p>
            <a:pPr lvl="1" eaLnBrk="1" hangingPunct="1"/>
            <a:r>
              <a:rPr lang="it-IT" altLang="it-IT" sz="1800" b="0" i="1">
                <a:solidFill>
                  <a:srgbClr val="CC0099"/>
                </a:solidFill>
                <a:latin typeface="Trebuchet MS" panose="020B0603020202020204" pitchFamily="34" charset="0"/>
              </a:rPr>
              <a:t>event-signature</a:t>
            </a:r>
            <a:r>
              <a:rPr lang="it-IT" altLang="it-IT" sz="1800" b="0" i="1">
                <a:solidFill>
                  <a:srgbClr val="333366"/>
                </a:solidFill>
                <a:latin typeface="Trebuchet MS" panose="020B0603020202020204" pitchFamily="34" charset="0"/>
              </a:rPr>
              <a:t> </a:t>
            </a:r>
            <a:r>
              <a:rPr lang="it-IT" altLang="it-IT" sz="1800">
                <a:solidFill>
                  <a:srgbClr val="336600"/>
                </a:solidFill>
                <a:latin typeface="Trebuchet MS" panose="020B0603020202020204" pitchFamily="34" charset="0"/>
              </a:rPr>
              <a:t>‘[’ guard-condition ‘]’</a:t>
            </a:r>
            <a:r>
              <a:rPr lang="it-IT" altLang="it-IT" sz="1800" b="0">
                <a:solidFill>
                  <a:srgbClr val="333366"/>
                </a:solidFill>
                <a:latin typeface="Trebuchet MS" panose="020B0603020202020204" pitchFamily="34" charset="0"/>
              </a:rPr>
              <a:t> ‘/’ </a:t>
            </a:r>
            <a:r>
              <a:rPr lang="it-IT" altLang="it-IT" sz="1800" i="1">
                <a:solidFill>
                  <a:srgbClr val="CC0000"/>
                </a:solidFill>
                <a:latin typeface="Trebuchet MS" panose="020B0603020202020204" pitchFamily="34" charset="0"/>
              </a:rPr>
              <a:t>action-expression</a:t>
            </a:r>
            <a:endParaRPr lang="it-IT" altLang="it-IT" sz="1800">
              <a:solidFill>
                <a:srgbClr val="CC0000"/>
              </a:solidFill>
              <a:latin typeface="Trebuchet MS" panose="020B0603020202020204" pitchFamily="34" charset="0"/>
            </a:endParaRP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4" name="AutoShape 4"/>
          <p:cNvSpPr>
            <a:spLocks noChangeAspect="1" noChangeArrowheads="1"/>
          </p:cNvSpPr>
          <p:nvPr/>
        </p:nvSpPr>
        <p:spPr bwMode="auto">
          <a:xfrm>
            <a:off x="2076450" y="2109788"/>
            <a:ext cx="4991100" cy="263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it-IT"/>
          </a:p>
        </p:txBody>
      </p:sp>
      <p:pic>
        <p:nvPicPr>
          <p:cNvPr id="496645" name="Picture 5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52588"/>
            <a:ext cx="6657975" cy="3514725"/>
          </a:xfrm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96649" name="Line 9"/>
          <p:cNvSpPr>
            <a:spLocks noChangeShapeType="1"/>
          </p:cNvSpPr>
          <p:nvPr/>
        </p:nvSpPr>
        <p:spPr bwMode="auto">
          <a:xfrm flipH="1">
            <a:off x="2555875" y="404813"/>
            <a:ext cx="215900" cy="115252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it-IT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Relazioni tra State e Sequence D.</a:t>
            </a:r>
            <a:endParaRPr lang="en-US" altLang="it-IT"/>
          </a:p>
        </p:txBody>
      </p:sp>
      <p:sp>
        <p:nvSpPr>
          <p:cNvPr id="2" name="Segnaposto testo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43748" name="Text Box 4"/>
          <p:cNvSpPr txBox="1">
            <a:spLocks noChangeArrowheads="1"/>
          </p:cNvSpPr>
          <p:nvPr/>
        </p:nvSpPr>
        <p:spPr bwMode="auto">
          <a:xfrm>
            <a:off x="979488" y="4800600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4351">
                <a:solidFill>
                  <a:schemeClr val="accent2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it-IT" sz="1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onent P</a:t>
            </a:r>
            <a:endParaRPr lang="it-IT" altLang="it-IT" sz="1800" i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43749" name="Text Box 5"/>
          <p:cNvSpPr txBox="1">
            <a:spLocks noChangeArrowheads="1"/>
          </p:cNvSpPr>
          <p:nvPr/>
        </p:nvSpPr>
        <p:spPr bwMode="auto">
          <a:xfrm>
            <a:off x="3417888" y="4862513"/>
            <a:ext cx="15621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4351">
                <a:solidFill>
                  <a:schemeClr val="accent2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it-IT" sz="1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onent Q</a:t>
            </a:r>
            <a:endParaRPr lang="it-IT" altLang="it-IT" sz="1800" i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543750" name="Object 6"/>
          <p:cNvGraphicFramePr>
            <a:graphicFrameLocks noChangeAspect="1"/>
          </p:cNvGraphicFramePr>
          <p:nvPr/>
        </p:nvGraphicFramePr>
        <p:xfrm>
          <a:off x="5399088" y="2133600"/>
          <a:ext cx="3352800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01618" imgH="2130777" progId="Visio.Drawing.6">
                  <p:embed/>
                </p:oleObj>
              </mc:Choice>
              <mc:Fallback>
                <p:oleObj name="Visio" r:id="rId3" imgW="2501618" imgH="2130777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9088" y="2133600"/>
                        <a:ext cx="3352800" cy="285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4351">
                            <a:solidFill>
                              <a:schemeClr val="accent2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751" name="Object 7"/>
          <p:cNvGraphicFramePr>
            <a:graphicFrameLocks noChangeAspect="1"/>
          </p:cNvGraphicFramePr>
          <p:nvPr/>
        </p:nvGraphicFramePr>
        <p:xfrm>
          <a:off x="903288" y="2420938"/>
          <a:ext cx="4343400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BC FlowCharter" r:id="rId5" imgW="3686040" imgH="2174400" progId="ABCFlow">
                  <p:embed/>
                </p:oleObj>
              </mc:Choice>
              <mc:Fallback>
                <p:oleObj name="ABC FlowCharter" r:id="rId5" imgW="3686040" imgH="2174400" progId="ABCFlow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2420938"/>
                        <a:ext cx="4343400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4351">
                            <a:solidFill>
                              <a:schemeClr val="accent2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3752" name="Rectangle 8"/>
          <p:cNvSpPr>
            <a:spLocks noChangeArrowheads="1"/>
          </p:cNvSpPr>
          <p:nvPr/>
        </p:nvSpPr>
        <p:spPr bwMode="auto">
          <a:xfrm>
            <a:off x="827088" y="2362200"/>
            <a:ext cx="1752600" cy="2514600"/>
          </a:xfrm>
          <a:prstGeom prst="rect">
            <a:avLst/>
          </a:prstGeom>
          <a:noFill/>
          <a:ln w="14351" cap="rnd">
            <a:solidFill>
              <a:srgbClr val="339966"/>
            </a:solidFill>
            <a:prstDash val="sysDot"/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43753" name="Rectangle 9"/>
          <p:cNvSpPr>
            <a:spLocks noChangeArrowheads="1"/>
          </p:cNvSpPr>
          <p:nvPr/>
        </p:nvSpPr>
        <p:spPr bwMode="auto">
          <a:xfrm>
            <a:off x="3113088" y="2500313"/>
            <a:ext cx="2133600" cy="2438400"/>
          </a:xfrm>
          <a:prstGeom prst="rect">
            <a:avLst/>
          </a:prstGeom>
          <a:noFill/>
          <a:ln w="14351" cap="rnd">
            <a:solidFill>
              <a:srgbClr val="339966"/>
            </a:solidFill>
            <a:prstDash val="sysDot"/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Input penna 2">
                <a:extLst>
                  <a:ext uri="{FF2B5EF4-FFF2-40B4-BE49-F238E27FC236}">
                    <a16:creationId xmlns:a16="http://schemas.microsoft.com/office/drawing/2014/main" id="{D3A0504C-6D8C-4D9D-8AAE-93C5A058ABCA}"/>
                  </a:ext>
                </a:extLst>
              </p14:cNvPr>
              <p14:cNvContentPartPr/>
              <p14:nvPr/>
            </p14:nvContentPartPr>
            <p14:xfrm>
              <a:off x="1035360" y="2499480"/>
              <a:ext cx="7515360" cy="4206600"/>
            </p14:xfrm>
          </p:contentPart>
        </mc:Choice>
        <mc:Fallback xmlns="">
          <p:pic>
            <p:nvPicPr>
              <p:cNvPr id="3" name="Input penna 2">
                <a:extLst>
                  <a:ext uri="{FF2B5EF4-FFF2-40B4-BE49-F238E27FC236}">
                    <a16:creationId xmlns:a16="http://schemas.microsoft.com/office/drawing/2014/main" id="{D3A0504C-6D8C-4D9D-8AAE-93C5A058ABC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26000" y="2490120"/>
                <a:ext cx="7534080" cy="4225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med">
    <p:fade thruBlk="1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Esempio d’uso</a:t>
            </a:r>
            <a:endParaRPr lang="en-US" altLang="it-IT"/>
          </a:p>
        </p:txBody>
      </p:sp>
      <p:sp>
        <p:nvSpPr>
          <p:cNvPr id="2" name="Segnaposto testo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it-IT"/>
          </a:p>
        </p:txBody>
      </p:sp>
      <p:pic>
        <p:nvPicPr>
          <p:cNvPr id="545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700" y="873125"/>
            <a:ext cx="7829550" cy="572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fade thruBlk="1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457200" y="428604"/>
            <a:ext cx="8186766" cy="768148"/>
          </a:xfrm>
        </p:spPr>
        <p:txBody>
          <a:bodyPr/>
          <a:lstStyle/>
          <a:p>
            <a:r>
              <a:rPr lang="it-IT" altLang="it-IT" u="sng" dirty="0">
                <a:solidFill>
                  <a:srgbClr val="CC0000"/>
                </a:solidFill>
              </a:rPr>
              <a:t>Esercizio da fare in classe</a:t>
            </a: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457228" y="1268760"/>
            <a:ext cx="8186738" cy="433482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87000"/>
              </a:lnSpc>
            </a:pPr>
            <a:r>
              <a:rPr lang="it-IT" altLang="it-IT" sz="2400"/>
              <a:t>Fare lo State Diagram di come funziona un telefonino</a:t>
            </a:r>
          </a:p>
          <a:p>
            <a:pPr>
              <a:lnSpc>
                <a:spcPct val="87000"/>
              </a:lnSpc>
            </a:pPr>
            <a:r>
              <a:rPr lang="it-IT" altLang="it-IT" sz="2400">
                <a:solidFill>
                  <a:srgbClr val="CC0000"/>
                </a:solidFill>
              </a:rPr>
              <a:t>Fare lo State Diagram della Chat</a:t>
            </a:r>
          </a:p>
          <a:p>
            <a:pPr>
              <a:lnSpc>
                <a:spcPct val="87000"/>
              </a:lnSpc>
            </a:pPr>
            <a:r>
              <a:rPr lang="it-IT" altLang="it-IT" sz="2400"/>
              <a:t>Fare lo State Diagram della Bacheca:</a:t>
            </a:r>
          </a:p>
          <a:p>
            <a:pPr lvl="1">
              <a:lnSpc>
                <a:spcPct val="87000"/>
              </a:lnSpc>
            </a:pPr>
            <a:r>
              <a:rPr lang="it-IT" altLang="it-IT" sz="2000"/>
              <a:t>La bacheca parte da uno stato di attesa</a:t>
            </a:r>
          </a:p>
          <a:p>
            <a:pPr lvl="1">
              <a:lnSpc>
                <a:spcPct val="87000"/>
              </a:lnSpc>
            </a:pPr>
            <a:r>
              <a:rPr lang="it-IT" altLang="it-IT" sz="2000"/>
              <a:t>Puo’ ricevere:</a:t>
            </a:r>
          </a:p>
          <a:p>
            <a:pPr lvl="2">
              <a:lnSpc>
                <a:spcPct val="87000"/>
              </a:lnSpc>
            </a:pPr>
            <a:r>
              <a:rPr lang="it-IT" altLang="it-IT" sz="1600"/>
              <a:t>Richiesta di registrazione (A)</a:t>
            </a:r>
          </a:p>
          <a:p>
            <a:pPr lvl="2">
              <a:lnSpc>
                <a:spcPct val="87000"/>
              </a:lnSpc>
            </a:pPr>
            <a:r>
              <a:rPr lang="it-IT" altLang="it-IT" sz="1600"/>
              <a:t>Richiesta di autenticazione (B)</a:t>
            </a:r>
          </a:p>
          <a:p>
            <a:pPr lvl="2">
              <a:lnSpc>
                <a:spcPct val="87000"/>
              </a:lnSpc>
            </a:pPr>
            <a:r>
              <a:rPr lang="it-IT" altLang="it-IT" sz="1600"/>
              <a:t>Richiesta di lettura (C)</a:t>
            </a:r>
          </a:p>
          <a:p>
            <a:pPr lvl="1">
              <a:lnSpc>
                <a:spcPct val="87000"/>
              </a:lnSpc>
            </a:pPr>
            <a:r>
              <a:rPr lang="it-IT" altLang="it-IT" sz="2000"/>
              <a:t>(A) Se ottiene una richiesta di registrazione, verifica i dati inseriti e che l’utente non sia stato allontanato dalla bacheca. Se tutto ok, registra utente e torna in attesa.</a:t>
            </a:r>
          </a:p>
          <a:p>
            <a:pPr lvl="1">
              <a:lnSpc>
                <a:spcPct val="87000"/>
              </a:lnSpc>
            </a:pPr>
            <a:r>
              <a:rPr lang="it-IT" altLang="it-IT" sz="2000"/>
              <a:t>(B) Se ottiene una richiesta di autenticazione, verifica i dati utenti e consente/nega l’acceso in lettura/scrittura. </a:t>
            </a:r>
          </a:p>
          <a:p>
            <a:pPr lvl="2">
              <a:lnSpc>
                <a:spcPct val="87000"/>
              </a:lnSpc>
            </a:pPr>
            <a:r>
              <a:rPr lang="it-IT" altLang="it-IT" sz="1600"/>
              <a:t>Se consente l’acesso, periodicamente monitorizza i messaggi.Permette ad un utente di scrivere e leggere.</a:t>
            </a:r>
          </a:p>
          <a:p>
            <a:pPr lvl="1">
              <a:lnSpc>
                <a:spcPct val="87000"/>
              </a:lnSpc>
            </a:pPr>
            <a:r>
              <a:rPr lang="it-IT" altLang="it-IT" sz="2000"/>
              <a:t>(C) Se ottiene una richiesta di lettura, fa’ accedere l’utente alla bacheca.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CFFD7B02-C081-8759-E481-C3020ACA44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/>
          </a:p>
        </p:txBody>
      </p:sp>
      <p:pic>
        <p:nvPicPr>
          <p:cNvPr id="7" name="Immagine 6">
            <a:extLst>
              <a:ext uri="{FF2B5EF4-FFF2-40B4-BE49-F238E27FC236}">
                <a16:creationId xmlns:a16="http://schemas.microsoft.com/office/drawing/2014/main" id="{7163629D-6D1E-1B81-76CB-636A4AAC9E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132" y="0"/>
            <a:ext cx="8815668" cy="6019800"/>
          </a:xfrm>
          <a:prstGeom prst="rect">
            <a:avLst/>
          </a:prstGeom>
        </p:spPr>
      </p:pic>
      <p:sp>
        <p:nvSpPr>
          <p:cNvPr id="3" name="Rectangle 8">
            <a:extLst>
              <a:ext uri="{FF2B5EF4-FFF2-40B4-BE49-F238E27FC236}">
                <a16:creationId xmlns:a16="http://schemas.microsoft.com/office/drawing/2014/main" id="{6CA19407-F41F-F6CF-3298-2052FECD2E13}"/>
              </a:ext>
            </a:extLst>
          </p:cNvPr>
          <p:cNvSpPr>
            <a:spLocks noChangeAspect="1"/>
          </p:cNvSpPr>
          <p:nvPr/>
        </p:nvSpPr>
        <p:spPr>
          <a:xfrm>
            <a:off x="0" y="6122450"/>
            <a:ext cx="9144000" cy="735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" name="Titolo 1">
            <a:extLst>
              <a:ext uri="{FF2B5EF4-FFF2-40B4-BE49-F238E27FC236}">
                <a16:creationId xmlns:a16="http://schemas.microsoft.com/office/drawing/2014/main" id="{94B0964E-5532-FE68-515E-CF2EB8EF36D3}"/>
              </a:ext>
            </a:extLst>
          </p:cNvPr>
          <p:cNvSpPr txBox="1">
            <a:spLocks/>
          </p:cNvSpPr>
          <p:nvPr/>
        </p:nvSpPr>
        <p:spPr>
          <a:xfrm>
            <a:off x="1905000" y="6168486"/>
            <a:ext cx="5486400" cy="68951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1500" b="0" kern="1200" cap="all">
                <a:solidFill>
                  <a:schemeClr val="accent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 fontAlgn="auto">
              <a:spcAft>
                <a:spcPts val="0"/>
              </a:spcAft>
              <a:buClrTx/>
              <a:buSzTx/>
              <a:buFontTx/>
            </a:pPr>
            <a:endParaRPr lang="en-GB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939132"/>
      </p:ext>
    </p:extLst>
  </p:cSld>
  <p:clrMapOvr>
    <a:masterClrMapping/>
  </p:clrMapOvr>
  <p:transition spd="med"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6E7E55D-5B2C-5E68-A393-FE72532E99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5716E123-7F0F-5AB4-4DA0-72FED478766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it-IT"/>
          </a:p>
        </p:txBody>
      </p:sp>
      <p:pic>
        <p:nvPicPr>
          <p:cNvPr id="5" name="Immagine 4" descr="Immagine che contiene testo, lavagnabianca&#10;&#10;Descrizione generata automaticamente">
            <a:extLst>
              <a:ext uri="{FF2B5EF4-FFF2-40B4-BE49-F238E27FC236}">
                <a16:creationId xmlns:a16="http://schemas.microsoft.com/office/drawing/2014/main" id="{D569A3A6-5B26-FB79-C83D-5CEEEE97D8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5786040"/>
      </p:ext>
    </p:extLst>
  </p:cSld>
  <p:clrMapOvr>
    <a:masterClrMapping/>
  </p:clrMapOvr>
  <p:transition spd="med"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C2F500-971D-298F-A04D-F17B94713A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54984228-ED64-D5C8-0A3D-981B6A6E904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it-IT"/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707AC48B-B87E-8804-EC99-6DED760122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581210"/>
      </p:ext>
    </p:extLst>
  </p:cSld>
  <p:clrMapOvr>
    <a:masterClrMapping/>
  </p:clrMapOvr>
  <p:transition spd="med"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sempio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708149"/>
            <a:ext cx="6408043" cy="4969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5342302"/>
      </p:ext>
    </p:extLst>
  </p:cSld>
  <p:clrMapOvr>
    <a:masterClrMapping/>
  </p:clrMapOvr>
  <p:transition spd="med"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spect="1" noChangeArrowheads="1"/>
          </p:cNvSpPr>
          <p:nvPr>
            <p:ph type="title"/>
          </p:nvPr>
        </p:nvSpPr>
        <p:spPr>
          <a:solidFill>
            <a:srgbClr val="66FF99"/>
          </a:solidFill>
        </p:spPr>
        <p:txBody>
          <a:bodyPr/>
          <a:lstStyle/>
          <a:p>
            <a:r>
              <a:rPr lang="it-IT" altLang="it-IT"/>
              <a:t>State Machines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Andale Mono" pitchFamily="1" charset="0"/>
              <a:buNone/>
            </a:pPr>
            <a:r>
              <a:rPr lang="it-IT" altLang="it-IT" sz="3500"/>
              <a:t>Pensiamo ad un sistema per la gestione delle telefonate…</a:t>
            </a:r>
          </a:p>
          <a:p>
            <a:pPr>
              <a:lnSpc>
                <a:spcPct val="80000"/>
              </a:lnSpc>
              <a:buFont typeface="Andale Mono" pitchFamily="1" charset="0"/>
              <a:buNone/>
            </a:pPr>
            <a:endParaRPr lang="it-IT" altLang="it-IT" sz="3500"/>
          </a:p>
          <a:p>
            <a:pPr>
              <a:lnSpc>
                <a:spcPct val="80000"/>
              </a:lnSpc>
              <a:buFont typeface="Andale Mono" pitchFamily="1" charset="0"/>
              <a:buNone/>
            </a:pPr>
            <a:r>
              <a:rPr lang="it-IT" altLang="it-IT" sz="3500"/>
              <a:t>Pensiamo a come funziona un telefonino…</a:t>
            </a:r>
          </a:p>
        </p:txBody>
      </p:sp>
    </p:spTree>
  </p:cSld>
  <p:clrMapOvr>
    <a:masterClrMapping/>
  </p:clrMapOvr>
  <p:transition spd="med">
    <p:fade thruBlk="1"/>
  </p:transition>
</p:sld>
</file>

<file path=ppt/theme/theme1.xml><?xml version="1.0" encoding="utf-8"?>
<a:theme xmlns:a="http://schemas.openxmlformats.org/drawingml/2006/main" name="2_MWTTemplate">
  <a:themeElements>
    <a:clrScheme name="2_MWT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MWTTemplate">
      <a:majorFont>
        <a:latin typeface="Trebuchet MS"/>
        <a:ea typeface=""/>
        <a:cs typeface=""/>
      </a:majorFont>
      <a:minorFont>
        <a:latin typeface="Trebuchet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altLang="it-IT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altLang="it-IT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2_MWT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WT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WT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WT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WT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WT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WT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pia di MWT08_09">
  <a:themeElements>
    <a:clrScheme name="Copia di MWT08_09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opia di MWT08_09">
      <a:majorFont>
        <a:latin typeface="Trebuchet MS"/>
        <a:ea typeface=""/>
        <a:cs typeface=""/>
      </a:majorFont>
      <a:minorFont>
        <a:latin typeface="Trebuchet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altLang="it-IT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altLang="it-IT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Copia di MWT08_0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ia di MWT08_09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ia di MWT08_09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ia di MWT08_09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ia di MWT08_0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ia di MWT08_0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ia di MWT08_0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SE+2011_2012">
  <a:themeElements>
    <a:clrScheme name="Personalizzato 2">
      <a:dk1>
        <a:sysClr val="windowText" lastClr="000000"/>
      </a:dk1>
      <a:lt1>
        <a:sysClr val="window" lastClr="FFFFFF"/>
      </a:lt1>
      <a:dk2>
        <a:srgbClr val="505046"/>
      </a:dk2>
      <a:lt2>
        <a:srgbClr val="FFFFFF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FF8427"/>
      </a:accent6>
      <a:hlink>
        <a:srgbClr val="CC9900"/>
      </a:hlink>
      <a:folHlink>
        <a:srgbClr val="66669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Città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>
    <a:txDef>
      <a:spPr>
        <a:noFill/>
      </a:spPr>
      <a:bodyPr vert="horz" wrap="square" rtlCol="0">
        <a:normAutofit/>
      </a:bodyPr>
      <a:lstStyle>
        <a:defPPr marL="0" marR="0" indent="0" algn="l" defTabSz="914400" rtl="0" eaLnBrk="1" fontAlgn="auto" latinLnBrk="0" hangingPunct="1">
          <a:lnSpc>
            <a:spcPct val="100000"/>
          </a:lnSpc>
          <a:spcBef>
            <a:spcPct val="2000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kern="0" cap="none" spc="0" normalizeH="0" baseline="0" noProof="0" dirty="0" smtClean="0">
            <a:ln>
              <a:noFill/>
            </a:ln>
            <a:solidFill>
              <a:schemeClr val="accent3">
                <a:lumMod val="75000"/>
              </a:schemeClr>
            </a:solidFill>
            <a:effectLst/>
            <a:uLnTx/>
            <a:uFillTx/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zione standard4" id="{840935DD-C22C-43AA-8257-E86B2529C3BC}" vid="{EE179968-D366-4DE3-90E5-7A5336A69DFC}"/>
    </a:ext>
  </a:extLst>
</a:theme>
</file>

<file path=ppt/theme/theme4.xml><?xml version="1.0" encoding="utf-8"?>
<a:theme xmlns:a="http://schemas.openxmlformats.org/drawingml/2006/main" name="3_SE+2011_2012">
  <a:themeElements>
    <a:clrScheme name="Personalizzato 2">
      <a:dk1>
        <a:sysClr val="windowText" lastClr="000000"/>
      </a:dk1>
      <a:lt1>
        <a:sysClr val="window" lastClr="FFFFFF"/>
      </a:lt1>
      <a:dk2>
        <a:srgbClr val="505046"/>
      </a:dk2>
      <a:lt2>
        <a:srgbClr val="FFFFFF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FF8427"/>
      </a:accent6>
      <a:hlink>
        <a:srgbClr val="CC9900"/>
      </a:hlink>
      <a:folHlink>
        <a:srgbClr val="66669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Città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>
    <a:txDef>
      <a:spPr>
        <a:noFill/>
      </a:spPr>
      <a:bodyPr vert="horz" wrap="square" rtlCol="0">
        <a:normAutofit/>
      </a:bodyPr>
      <a:lstStyle>
        <a:defPPr marL="0" marR="0" indent="0" algn="l" defTabSz="914400" rtl="0" eaLnBrk="1" fontAlgn="auto" latinLnBrk="0" hangingPunct="1">
          <a:lnSpc>
            <a:spcPct val="100000"/>
          </a:lnSpc>
          <a:spcBef>
            <a:spcPct val="2000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kern="0" cap="none" spc="0" normalizeH="0" baseline="0" noProof="0" dirty="0" smtClean="0">
            <a:ln>
              <a:noFill/>
            </a:ln>
            <a:solidFill>
              <a:schemeClr val="accent3">
                <a:lumMod val="75000"/>
              </a:schemeClr>
            </a:solidFill>
            <a:effectLst/>
            <a:uLnTx/>
            <a:uFillTx/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zione standard1" id="{083795E5-512D-4080-AFCB-39361D30CCCC}" vid="{471FA06A-FFB2-4A1C-984F-FC89D124F80E}"/>
    </a:ext>
  </a:extLst>
</a:theme>
</file>

<file path=ppt/theme/theme5.xml><?xml version="1.0" encoding="utf-8"?>
<a:theme xmlns:a="http://schemas.openxmlformats.org/drawingml/2006/main" name="4_SE+2011_2012">
  <a:themeElements>
    <a:clrScheme name="Personalizzato 2">
      <a:dk1>
        <a:sysClr val="windowText" lastClr="000000"/>
      </a:dk1>
      <a:lt1>
        <a:sysClr val="window" lastClr="FFFFFF"/>
      </a:lt1>
      <a:dk2>
        <a:srgbClr val="505046"/>
      </a:dk2>
      <a:lt2>
        <a:srgbClr val="FFFFFF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FF8427"/>
      </a:accent6>
      <a:hlink>
        <a:srgbClr val="CC9900"/>
      </a:hlink>
      <a:folHlink>
        <a:srgbClr val="66669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Città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>
    <a:txDef>
      <a:spPr>
        <a:noFill/>
      </a:spPr>
      <a:bodyPr vert="horz" wrap="square" rtlCol="0">
        <a:normAutofit/>
      </a:bodyPr>
      <a:lstStyle>
        <a:defPPr marL="0" marR="0" indent="0" algn="l" defTabSz="914400" rtl="0" eaLnBrk="1" fontAlgn="auto" latinLnBrk="0" hangingPunct="1">
          <a:lnSpc>
            <a:spcPct val="100000"/>
          </a:lnSpc>
          <a:spcBef>
            <a:spcPct val="2000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kern="0" cap="none" spc="0" normalizeH="0" baseline="0" noProof="0" dirty="0" smtClean="0">
            <a:ln>
              <a:noFill/>
            </a:ln>
            <a:solidFill>
              <a:schemeClr val="accent3">
                <a:lumMod val="75000"/>
              </a:schemeClr>
            </a:solidFill>
            <a:effectLst/>
            <a:uLnTx/>
            <a:uFillTx/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zione standard1" id="{FE03B485-2EB1-455D-A169-EDAA3C78FA24}" vid="{9972F0A0-9145-4A78-AFA3-BCF5A24C1799}"/>
    </a:ext>
  </a:extLst>
</a:theme>
</file>

<file path=ppt/theme/theme6.xml><?xml version="1.0" encoding="utf-8"?>
<a:theme xmlns:a="http://schemas.openxmlformats.org/drawingml/2006/main" name="Dividendi">
  <a:themeElements>
    <a:clrScheme name="Dividendi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366658"/>
      </a:accent1>
      <a:accent2>
        <a:srgbClr val="8CB64A"/>
      </a:accent2>
      <a:accent3>
        <a:srgbClr val="88D5A9"/>
      </a:accent3>
      <a:accent4>
        <a:srgbClr val="969FA7"/>
      </a:accent4>
      <a:accent5>
        <a:srgbClr val="E8A844"/>
      </a:accent5>
      <a:accent6>
        <a:srgbClr val="A1561F"/>
      </a:accent6>
      <a:hlink>
        <a:srgbClr val="828282"/>
      </a:hlink>
      <a:folHlink>
        <a:srgbClr val="A5A5A5"/>
      </a:folHlink>
    </a:clrScheme>
    <a:fontScheme name="Dividendi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i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zione standard2" id="{7FABC330-2C6A-428D-B6AB-1F186484DD76}" vid="{DAF279A0-5DF4-493D-8F99-60BA2BA7F412}"/>
    </a:ext>
  </a:extLst>
</a:theme>
</file>

<file path=ppt/theme/theme7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BDE3084B147B14B887C986C3500CB5D" ma:contentTypeVersion="7" ma:contentTypeDescription="Creare un nuovo documento." ma:contentTypeScope="" ma:versionID="b9b60c88aa8c342ede68692df4cad8e4">
  <xsd:schema xmlns:xsd="http://www.w3.org/2001/XMLSchema" xmlns:xs="http://www.w3.org/2001/XMLSchema" xmlns:p="http://schemas.microsoft.com/office/2006/metadata/properties" xmlns:ns2="dbed1ad9-9c20-472e-9eca-c855a81cc5a7" targetNamespace="http://schemas.microsoft.com/office/2006/metadata/properties" ma:root="true" ma:fieldsID="6deb2b1fec073ca7a8b5f63936188b4b" ns2:_="">
    <xsd:import namespace="dbed1ad9-9c20-472e-9eca-c855a81cc5a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ed1ad9-9c20-472e-9eca-c855a81cc5a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1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i contenuto"/>
        <xsd:element ref="dc:title" minOccurs="0" maxOccurs="1" ma:index="4" ma:displayName="Tito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7537EA4-1D32-481E-AF56-966131A33C11}"/>
</file>

<file path=customXml/itemProps2.xml><?xml version="1.0" encoding="utf-8"?>
<ds:datastoreItem xmlns:ds="http://schemas.openxmlformats.org/officeDocument/2006/customXml" ds:itemID="{B59DC4FC-4BE8-4C82-B68E-C3B6D5B9F07D}"/>
</file>

<file path=customXml/itemProps3.xml><?xml version="1.0" encoding="utf-8"?>
<ds:datastoreItem xmlns:ds="http://schemas.openxmlformats.org/officeDocument/2006/customXml" ds:itemID="{E3261FF7-9B97-4AA3-87EE-099D3ADAA425}"/>
</file>

<file path=docProps/app.xml><?xml version="1.0" encoding="utf-8"?>
<Properties xmlns="http://schemas.openxmlformats.org/officeDocument/2006/extended-properties" xmlns:vt="http://schemas.openxmlformats.org/officeDocument/2006/docPropsVTypes">
  <Template>MWT10_11</Template>
  <TotalTime>8</TotalTime>
  <Words>1663</Words>
  <Application>Microsoft Office PowerPoint</Application>
  <PresentationFormat>Presentazione su schermo (4:3)</PresentationFormat>
  <Paragraphs>247</Paragraphs>
  <Slides>45</Slides>
  <Notes>41</Notes>
  <HiddenSlides>11</HiddenSlides>
  <MMClips>0</MMClips>
  <ScaleCrop>false</ScaleCrop>
  <HeadingPairs>
    <vt:vector size="8" baseType="variant">
      <vt:variant>
        <vt:lpstr>Caratteri utilizzati</vt:lpstr>
      </vt:variant>
      <vt:variant>
        <vt:i4>10</vt:i4>
      </vt:variant>
      <vt:variant>
        <vt:lpstr>Tema</vt:lpstr>
      </vt:variant>
      <vt:variant>
        <vt:i4>6</vt:i4>
      </vt:variant>
      <vt:variant>
        <vt:lpstr>Server OLE incorporati</vt:lpstr>
      </vt:variant>
      <vt:variant>
        <vt:i4>3</vt:i4>
      </vt:variant>
      <vt:variant>
        <vt:lpstr>Titoli diapositive</vt:lpstr>
      </vt:variant>
      <vt:variant>
        <vt:i4>45</vt:i4>
      </vt:variant>
    </vt:vector>
  </HeadingPairs>
  <TitlesOfParts>
    <vt:vector size="64" baseType="lpstr">
      <vt:lpstr>Andale Mono</vt:lpstr>
      <vt:lpstr>Arial</vt:lpstr>
      <vt:lpstr>Calibri</vt:lpstr>
      <vt:lpstr>Gill Sans MT</vt:lpstr>
      <vt:lpstr>Luxi Sans</vt:lpstr>
      <vt:lpstr>StarSymbol</vt:lpstr>
      <vt:lpstr>Times New Roman</vt:lpstr>
      <vt:lpstr>Trebuchet MS</vt:lpstr>
      <vt:lpstr>Wingdings</vt:lpstr>
      <vt:lpstr>Wingdings 2</vt:lpstr>
      <vt:lpstr>2_MWTTemplate</vt:lpstr>
      <vt:lpstr>Copia di MWT08_09</vt:lpstr>
      <vt:lpstr>2_SE+2011_2012</vt:lpstr>
      <vt:lpstr>3_SE+2011_2012</vt:lpstr>
      <vt:lpstr>4_SE+2011_2012</vt:lpstr>
      <vt:lpstr>Dividendi</vt:lpstr>
      <vt:lpstr>Immagine bitmap</vt:lpstr>
      <vt:lpstr>Visio</vt:lpstr>
      <vt:lpstr>ABC FlowCharter</vt:lpstr>
      <vt:lpstr>Presentazione standard di PowerPoint</vt:lpstr>
      <vt:lpstr>Copyright Notice</vt:lpstr>
      <vt:lpstr>Sequence Diagram: riassunto</vt:lpstr>
      <vt:lpstr>Sommario</vt:lpstr>
      <vt:lpstr>Presentazione standard di PowerPoint</vt:lpstr>
      <vt:lpstr>Presentazione standard di PowerPoint</vt:lpstr>
      <vt:lpstr>Presentazione standard di PowerPoint</vt:lpstr>
      <vt:lpstr>Esempio</vt:lpstr>
      <vt:lpstr>State Machines</vt:lpstr>
      <vt:lpstr>Prima di addentrarci nel formalismo… un esempio con LTS</vt:lpstr>
      <vt:lpstr>File finalFSP.lts</vt:lpstr>
      <vt:lpstr>State Diagram</vt:lpstr>
      <vt:lpstr>Presentazione standard di PowerPoint</vt:lpstr>
      <vt:lpstr>State machine diagram</vt:lpstr>
      <vt:lpstr>State machine diagram</vt:lpstr>
      <vt:lpstr>Stato</vt:lpstr>
      <vt:lpstr>Stato</vt:lpstr>
      <vt:lpstr>Stato</vt:lpstr>
      <vt:lpstr>Transizioni interne</vt:lpstr>
      <vt:lpstr>Transizioni interne</vt:lpstr>
      <vt:lpstr>Stati iniziale e finale</vt:lpstr>
      <vt:lpstr>Transizioni</vt:lpstr>
      <vt:lpstr>Transizioni</vt:lpstr>
      <vt:lpstr>Transizioni</vt:lpstr>
      <vt:lpstr>Transizioni</vt:lpstr>
      <vt:lpstr>Comparazione con LTS</vt:lpstr>
      <vt:lpstr>Stati composti</vt:lpstr>
      <vt:lpstr>Stati composti</vt:lpstr>
      <vt:lpstr>Sotto-Stati sequenziali</vt:lpstr>
      <vt:lpstr>Sotto-Stati concorrenti</vt:lpstr>
      <vt:lpstr>Comparazione con LTS (stati paralleli)</vt:lpstr>
      <vt:lpstr>Submachine state</vt:lpstr>
      <vt:lpstr>Submachine state</vt:lpstr>
      <vt:lpstr>Submachine state</vt:lpstr>
      <vt:lpstr>Presentazione standard di PowerPoint</vt:lpstr>
      <vt:lpstr>Transizioni da e verso stati concorrenti</vt:lpstr>
      <vt:lpstr>Synch States</vt:lpstr>
      <vt:lpstr>Protocol State Machine </vt:lpstr>
      <vt:lpstr>Da UML 2 Toolkit</vt:lpstr>
      <vt:lpstr>Concetto di “Stato” in una psm</vt:lpstr>
      <vt:lpstr>Transizioni in una psm</vt:lpstr>
      <vt:lpstr>Presentazione standard di PowerPoint</vt:lpstr>
      <vt:lpstr>Relazioni tra State e Sequence D.</vt:lpstr>
      <vt:lpstr>Esempio d’uso</vt:lpstr>
      <vt:lpstr>Esercizio da fare in class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ML: Unified Modeling Language</dc:title>
  <dc:creator>Agnese</dc:creator>
  <cp:lastModifiedBy>Henry Muccini</cp:lastModifiedBy>
  <cp:revision>790</cp:revision>
  <cp:lastPrinted>2021-01-07T10:48:38Z</cp:lastPrinted>
  <dcterms:created xsi:type="dcterms:W3CDTF">2002-04-05T09:13:38Z</dcterms:created>
  <dcterms:modified xsi:type="dcterms:W3CDTF">2022-12-12T12:25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DE3084B147B14B887C986C3500CB5D</vt:lpwstr>
  </property>
</Properties>
</file>